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D62B3" w14:textId="77777777" w:rsidR="00526B26" w:rsidRPr="00A8020E" w:rsidRDefault="00526B26" w:rsidP="00526B26">
      <w:pPr>
        <w:pStyle w:val="Heading1"/>
        <w:rPr>
          <w:rFonts w:ascii="Cambria" w:hAnsi="Cambria"/>
        </w:rPr>
      </w:pPr>
      <w:bookmarkStart w:id="0" w:name="_Hlk31695387"/>
      <w:bookmarkEnd w:id="0"/>
      <w:r w:rsidRPr="00A8020E">
        <w:rPr>
          <w:rFonts w:ascii="Cambria" w:hAnsi="Cambria"/>
        </w:rPr>
        <w:t>Massachusetts Department of Public Health</w:t>
      </w:r>
    </w:p>
    <w:p w14:paraId="5FD01BEE" w14:textId="77777777" w:rsidR="00526B26" w:rsidRPr="00B97964" w:rsidRDefault="00526B26" w:rsidP="00526B26"/>
    <w:p w14:paraId="4DCC6E6C" w14:textId="77777777" w:rsidR="00526B26" w:rsidRPr="0005374D" w:rsidRDefault="00526B26" w:rsidP="00526B26">
      <w:pPr>
        <w:rPr>
          <w:sz w:val="26"/>
          <w:szCs w:val="26"/>
        </w:rPr>
      </w:pPr>
      <w:r w:rsidRPr="0005374D">
        <w:rPr>
          <w:sz w:val="26"/>
          <w:szCs w:val="26"/>
        </w:rPr>
        <w:t>Office of Emergency Medical Services</w:t>
      </w:r>
    </w:p>
    <w:p w14:paraId="36B513D4" w14:textId="77777777" w:rsidR="00526B26" w:rsidRPr="0005374D" w:rsidRDefault="00526B26" w:rsidP="00526B26">
      <w:pPr>
        <w:rPr>
          <w:sz w:val="26"/>
          <w:szCs w:val="26"/>
        </w:rPr>
      </w:pPr>
      <w:r w:rsidRPr="0005374D">
        <w:rPr>
          <w:sz w:val="26"/>
          <w:szCs w:val="26"/>
        </w:rPr>
        <w:t>Emergency Medical Services</w:t>
      </w:r>
    </w:p>
    <w:p w14:paraId="5BC689C0" w14:textId="77777777"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14:paraId="6A9F6D81" w14:textId="3AF09B3E" w:rsidR="00526B26" w:rsidRPr="0005374D" w:rsidRDefault="00526B26" w:rsidP="00526B26">
      <w:pPr>
        <w:rPr>
          <w:sz w:val="26"/>
          <w:szCs w:val="26"/>
        </w:rPr>
      </w:pPr>
      <w:r>
        <w:rPr>
          <w:sz w:val="26"/>
          <w:szCs w:val="26"/>
        </w:rPr>
        <w:t xml:space="preserve">Official Version </w:t>
      </w:r>
      <w:r w:rsidR="00460CBD">
        <w:rPr>
          <w:sz w:val="26"/>
          <w:szCs w:val="26"/>
        </w:rPr>
        <w:t>202</w:t>
      </w:r>
      <w:r w:rsidR="00327D1F">
        <w:rPr>
          <w:sz w:val="26"/>
          <w:szCs w:val="26"/>
        </w:rPr>
        <w:t>4.1</w:t>
      </w:r>
    </w:p>
    <w:p w14:paraId="0138D724" w14:textId="5FCF35B9" w:rsidR="00526B26" w:rsidRPr="00372D0C" w:rsidRDefault="00526B26" w:rsidP="00526B26">
      <w:pPr>
        <w:rPr>
          <w:sz w:val="26"/>
          <w:szCs w:val="26"/>
        </w:rPr>
      </w:pPr>
      <w:r w:rsidRPr="0005374D">
        <w:rPr>
          <w:sz w:val="26"/>
          <w:szCs w:val="26"/>
        </w:rPr>
        <w:t>Complete Version</w:t>
      </w:r>
      <w:r>
        <w:rPr>
          <w:sz w:val="26"/>
          <w:szCs w:val="26"/>
        </w:rPr>
        <w:t xml:space="preserve"> </w:t>
      </w:r>
      <w:r w:rsidR="00AC3E38">
        <w:rPr>
          <w:sz w:val="26"/>
          <w:szCs w:val="26"/>
        </w:rPr>
        <w:t>January 17</w:t>
      </w:r>
      <w:r w:rsidRPr="00372D0C">
        <w:rPr>
          <w:sz w:val="26"/>
          <w:szCs w:val="26"/>
        </w:rPr>
        <w:t>, 202</w:t>
      </w:r>
      <w:r w:rsidR="007B4BFC">
        <w:rPr>
          <w:sz w:val="26"/>
          <w:szCs w:val="26"/>
        </w:rPr>
        <w:t>4</w:t>
      </w:r>
    </w:p>
    <w:p w14:paraId="7CA23B6B" w14:textId="77777777" w:rsidR="00526B26" w:rsidRDefault="00526B26" w:rsidP="00526B26">
      <w:pPr>
        <w:rPr>
          <w:rFonts w:ascii="Arial" w:hAnsi="Arial" w:cs="Arial"/>
          <w:b/>
          <w:bCs/>
          <w:color w:val="000000"/>
          <w:sz w:val="24"/>
          <w:szCs w:val="24"/>
        </w:rPr>
      </w:pPr>
    </w:p>
    <w:p w14:paraId="76CE72AD" w14:textId="4C088779" w:rsidR="00526B26" w:rsidRDefault="00526B26" w:rsidP="00526B26">
      <w:pPr>
        <w:rPr>
          <w:rFonts w:ascii="Arial" w:hAnsi="Arial" w:cs="Arial"/>
          <w:b/>
          <w:bCs/>
          <w:color w:val="000000"/>
          <w:sz w:val="24"/>
          <w:szCs w:val="24"/>
        </w:rPr>
      </w:pPr>
      <w:r>
        <w:rPr>
          <w:rFonts w:ascii="Arial" w:hAnsi="Arial" w:cs="Arial"/>
          <w:b/>
          <w:bCs/>
          <w:color w:val="000000"/>
          <w:sz w:val="24"/>
          <w:szCs w:val="24"/>
        </w:rPr>
        <w:t>This document format is released in compliance with ADA requirements, and contains the complete text of th</w:t>
      </w:r>
      <w:r w:rsidR="007B4BFC">
        <w:rPr>
          <w:rFonts w:ascii="Arial" w:hAnsi="Arial" w:cs="Arial"/>
          <w:b/>
          <w:bCs/>
          <w:color w:val="000000"/>
          <w:sz w:val="24"/>
          <w:szCs w:val="24"/>
        </w:rPr>
        <w:t>ese</w:t>
      </w:r>
      <w:r>
        <w:rPr>
          <w:rFonts w:ascii="Arial" w:hAnsi="Arial" w:cs="Arial"/>
          <w:b/>
          <w:bCs/>
          <w:color w:val="000000"/>
          <w:sz w:val="24"/>
          <w:szCs w:val="24"/>
        </w:rPr>
        <w:t xml:space="preserve"> protocols, compatible with screen readers, and is not designed for use in the field or </w:t>
      </w:r>
      <w:r w:rsidR="004315B6">
        <w:rPr>
          <w:rFonts w:ascii="Arial" w:hAnsi="Arial" w:cs="Arial"/>
          <w:b/>
          <w:bCs/>
          <w:color w:val="000000"/>
          <w:sz w:val="24"/>
          <w:szCs w:val="24"/>
        </w:rPr>
        <w:t xml:space="preserve">as a </w:t>
      </w:r>
      <w:r>
        <w:rPr>
          <w:rFonts w:ascii="Arial" w:hAnsi="Arial" w:cs="Arial"/>
          <w:b/>
          <w:bCs/>
          <w:color w:val="000000"/>
          <w:sz w:val="24"/>
          <w:szCs w:val="24"/>
        </w:rPr>
        <w:t>reference. This does not have the formatting and color direction of the PDF protocols. If printing or making protocols</w:t>
      </w:r>
      <w:r w:rsidR="00AC3E38">
        <w:rPr>
          <w:rFonts w:ascii="Arial" w:hAnsi="Arial" w:cs="Arial"/>
          <w:b/>
          <w:bCs/>
          <w:color w:val="000000"/>
          <w:sz w:val="24"/>
          <w:szCs w:val="24"/>
        </w:rPr>
        <w:t xml:space="preserve"> available</w:t>
      </w:r>
      <w:r>
        <w:rPr>
          <w:rFonts w:ascii="Arial" w:hAnsi="Arial" w:cs="Arial"/>
          <w:b/>
          <w:bCs/>
          <w:color w:val="000000"/>
          <w:sz w:val="24"/>
          <w:szCs w:val="24"/>
        </w:rPr>
        <w:t xml:space="preserve"> to field providers, please use the PDF format, for easy reference. </w:t>
      </w:r>
      <w:r>
        <w:rPr>
          <w:rFonts w:ascii="Arial" w:hAnsi="Arial" w:cs="Arial"/>
          <w:b/>
          <w:bCs/>
          <w:color w:val="000000"/>
          <w:sz w:val="24"/>
          <w:szCs w:val="24"/>
        </w:rPr>
        <w:br w:type="page"/>
      </w:r>
    </w:p>
    <w:p w14:paraId="6912577F"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lastRenderedPageBreak/>
        <w:t>Commonwealth of Massachusetts Department of Public Health</w:t>
      </w:r>
    </w:p>
    <w:p w14:paraId="7FB39EB1"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t>Bureau of Healthcare Safety and Quality</w:t>
      </w:r>
    </w:p>
    <w:p w14:paraId="28DBDA4C" w14:textId="77777777"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14:paraId="155261F7"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484F7BB" w14:textId="40879034" w:rsidR="00526B26" w:rsidRPr="008A2576" w:rsidRDefault="00526B26" w:rsidP="00526B26">
      <w:pPr>
        <w:autoSpaceDE w:val="0"/>
        <w:autoSpaceDN w:val="0"/>
        <w:adjustRightInd w:val="0"/>
        <w:spacing w:after="0" w:line="264" w:lineRule="auto"/>
        <w:rPr>
          <w:rFonts w:cs="Arial"/>
          <w:b/>
          <w:bCs/>
          <w:color w:val="000000"/>
          <w:sz w:val="24"/>
          <w:szCs w:val="24"/>
        </w:rPr>
      </w:pPr>
      <w:r w:rsidRPr="008A2576">
        <w:rPr>
          <w:rFonts w:cs="Arial"/>
          <w:b/>
          <w:bCs/>
          <w:color w:val="000000"/>
          <w:sz w:val="24"/>
          <w:szCs w:val="24"/>
        </w:rPr>
        <w:t xml:space="preserve">Statewide Treatment Protocols – Version </w:t>
      </w:r>
      <w:r w:rsidR="00460CBD">
        <w:rPr>
          <w:rFonts w:cs="Arial"/>
          <w:b/>
          <w:bCs/>
          <w:color w:val="000000"/>
          <w:sz w:val="24"/>
          <w:szCs w:val="24"/>
        </w:rPr>
        <w:t>202</w:t>
      </w:r>
      <w:r w:rsidR="009732D0">
        <w:rPr>
          <w:rFonts w:cs="Arial"/>
          <w:b/>
          <w:bCs/>
          <w:color w:val="000000"/>
          <w:sz w:val="24"/>
          <w:szCs w:val="24"/>
        </w:rPr>
        <w:t>4.1</w:t>
      </w:r>
    </w:p>
    <w:p w14:paraId="4C2080D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5FBDC5A" w14:textId="476661DA"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ab/>
      </w:r>
      <w:r>
        <w:rPr>
          <w:rFonts w:cs="Arial"/>
          <w:b/>
          <w:bCs/>
          <w:color w:val="000000"/>
          <w:sz w:val="24"/>
          <w:szCs w:val="24"/>
        </w:rPr>
        <w:t xml:space="preserve"> </w:t>
      </w:r>
      <w:r w:rsidRPr="0048100B">
        <w:rPr>
          <w:rFonts w:cs="Arial"/>
          <w:b/>
          <w:bCs/>
          <w:color w:val="000000"/>
          <w:sz w:val="24"/>
          <w:szCs w:val="24"/>
        </w:rPr>
        <w:t>Definition</w:t>
      </w:r>
    </w:p>
    <w:p w14:paraId="7A41222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0CF867FB" w14:textId="0774F4F4" w:rsidR="0059137C" w:rsidRPr="0048100B" w:rsidRDefault="00526B26" w:rsidP="00526B26">
      <w:pPr>
        <w:tabs>
          <w:tab w:val="left" w:pos="1440"/>
        </w:tabs>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First Responder (FR) -- Found only in protocols </w:t>
      </w:r>
      <w:r w:rsidR="00D41EBF">
        <w:rPr>
          <w:rFonts w:cs="Arial"/>
          <w:color w:val="000000"/>
          <w:sz w:val="24"/>
          <w:szCs w:val="24"/>
        </w:rPr>
        <w:t>1.2,</w:t>
      </w:r>
      <w:r w:rsidR="00AF6E19">
        <w:rPr>
          <w:rFonts w:cs="Arial"/>
          <w:color w:val="000000"/>
          <w:sz w:val="24"/>
          <w:szCs w:val="24"/>
        </w:rPr>
        <w:t xml:space="preserve"> </w:t>
      </w:r>
      <w:r w:rsidRPr="0048100B">
        <w:rPr>
          <w:rFonts w:cs="Arial"/>
          <w:color w:val="000000"/>
          <w:sz w:val="24"/>
          <w:szCs w:val="24"/>
        </w:rPr>
        <w:t>2.2A, 2.2P, 2.9, 2.14</w:t>
      </w:r>
      <w:r w:rsidR="00D41EBF">
        <w:rPr>
          <w:rFonts w:cs="Arial"/>
          <w:color w:val="000000"/>
          <w:sz w:val="24"/>
          <w:szCs w:val="24"/>
        </w:rPr>
        <w:t>, 3.4</w:t>
      </w:r>
      <w:r w:rsidR="0059137C">
        <w:rPr>
          <w:rFonts w:cs="Arial"/>
          <w:color w:val="000000"/>
          <w:sz w:val="24"/>
          <w:szCs w:val="24"/>
        </w:rPr>
        <w:t>A,3.4P, 3.5A, 3.5P</w:t>
      </w:r>
      <w:r w:rsidR="00C74D49">
        <w:rPr>
          <w:rFonts w:cs="Arial"/>
          <w:color w:val="000000"/>
          <w:sz w:val="24"/>
          <w:szCs w:val="24"/>
        </w:rPr>
        <w:t xml:space="preserve"> and 4.11</w:t>
      </w:r>
    </w:p>
    <w:p w14:paraId="3B953ED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14:paraId="6797F86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14:paraId="4C2223E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14:paraId="54C8E2A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RED FLAG) CAUTION – Red Flag topic</w:t>
      </w:r>
    </w:p>
    <w:p w14:paraId="39AC43A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Medical Control Orders</w:t>
      </w:r>
      <w:r w:rsidR="00A5630E">
        <w:rPr>
          <w:rFonts w:cs="Arial"/>
          <w:color w:val="000000"/>
          <w:sz w:val="24"/>
          <w:szCs w:val="24"/>
        </w:rPr>
        <w:t xml:space="preserve"> - online medical control may order additional interventions</w:t>
      </w:r>
    </w:p>
    <w:p w14:paraId="20ABA0AE"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ediatric-specific protocol</w:t>
      </w:r>
      <w:r w:rsidR="00A5630E">
        <w:rPr>
          <w:rFonts w:cs="Arial"/>
          <w:color w:val="000000"/>
          <w:sz w:val="24"/>
          <w:szCs w:val="24"/>
        </w:rPr>
        <w:t xml:space="preserve"> – used when treating a pediatric patient</w:t>
      </w:r>
    </w:p>
    <w:p w14:paraId="733FEC3B"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76567609" w14:textId="2DF1B6BD" w:rsidR="00526B26" w:rsidRPr="0048100B" w:rsidRDefault="00FE4BCF" w:rsidP="00526B26">
      <w:pPr>
        <w:autoSpaceDE w:val="0"/>
        <w:autoSpaceDN w:val="0"/>
        <w:adjustRightInd w:val="0"/>
        <w:spacing w:after="0" w:line="288" w:lineRule="auto"/>
        <w:rPr>
          <w:rFonts w:cs="Arial"/>
          <w:color w:val="000000"/>
          <w:sz w:val="24"/>
          <w:szCs w:val="24"/>
        </w:rPr>
      </w:pPr>
      <w:r>
        <w:rPr>
          <w:rFonts w:cs="Arial"/>
          <w:b/>
          <w:bCs/>
          <w:color w:val="000000"/>
          <w:sz w:val="24"/>
          <w:szCs w:val="24"/>
        </w:rPr>
        <w:t xml:space="preserve">                          </w:t>
      </w:r>
      <w:r w:rsidR="00526B26" w:rsidRPr="0048100B">
        <w:rPr>
          <w:rFonts w:cs="Arial"/>
          <w:b/>
          <w:bCs/>
          <w:color w:val="000000"/>
          <w:sz w:val="24"/>
          <w:szCs w:val="24"/>
        </w:rPr>
        <w:t>Clinical notes</w:t>
      </w:r>
      <w:r w:rsidR="00526B26" w:rsidRPr="0048100B">
        <w:rPr>
          <w:rFonts w:cs="Arial"/>
          <w:color w:val="000000"/>
          <w:sz w:val="24"/>
          <w:szCs w:val="24"/>
        </w:rPr>
        <w:t xml:space="preserve"> boxes show important assessment or treatment considerations.</w:t>
      </w:r>
    </w:p>
    <w:p w14:paraId="6DFB38F8"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9C56C1E" w14:textId="2660DCA9" w:rsidR="00526B26" w:rsidRPr="0048100B" w:rsidRDefault="008A38A4" w:rsidP="00526B26">
      <w:pPr>
        <w:autoSpaceDE w:val="0"/>
        <w:autoSpaceDN w:val="0"/>
        <w:adjustRightInd w:val="0"/>
        <w:spacing w:after="0" w:line="264" w:lineRule="auto"/>
        <w:rPr>
          <w:rFonts w:cs="Arial"/>
          <w:color w:val="000000"/>
          <w:sz w:val="24"/>
          <w:szCs w:val="24"/>
        </w:rPr>
      </w:pPr>
      <w:r>
        <w:rPr>
          <w:rFonts w:cs="Arial"/>
          <w:color w:val="000000"/>
          <w:sz w:val="24"/>
          <w:szCs w:val="24"/>
        </w:rPr>
        <w:t>FR/</w:t>
      </w:r>
      <w:r w:rsidR="00526B26" w:rsidRPr="0048100B">
        <w:rPr>
          <w:rFonts w:cs="Arial"/>
          <w:color w:val="000000"/>
          <w:sz w:val="24"/>
          <w:szCs w:val="24"/>
        </w:rPr>
        <w:t>EMT level protocols are designated by colors (see above), and labels</w:t>
      </w:r>
      <w:r>
        <w:rPr>
          <w:rFonts w:cs="Arial"/>
          <w:color w:val="000000"/>
          <w:sz w:val="24"/>
          <w:szCs w:val="24"/>
        </w:rPr>
        <w:t xml:space="preserve">. </w:t>
      </w:r>
      <w:r w:rsidRPr="008A38A4">
        <w:t xml:space="preserve"> </w:t>
      </w:r>
      <w:r>
        <w:t>FR</w:t>
      </w:r>
      <w:r w:rsidR="00AF6E19">
        <w:t xml:space="preserve">s and </w:t>
      </w:r>
      <w:r>
        <w:t xml:space="preserve">EMTs </w:t>
      </w:r>
      <w:r w:rsidR="00AF6E19">
        <w:t xml:space="preserve">at all levels of certification </w:t>
      </w:r>
      <w:r>
        <w:t>are responsible for providing Routine Care to all patients, in accordance with 1.0 Routine Patient Care, and for their level of care and those above on the protocol page. </w:t>
      </w:r>
      <w:r w:rsidR="00526B26" w:rsidRPr="0048100B">
        <w:rPr>
          <w:rFonts w:cs="Arial"/>
          <w:color w:val="000000"/>
          <w:sz w:val="24"/>
          <w:szCs w:val="24"/>
        </w:rPr>
        <w:t xml:space="preserve"> </w:t>
      </w:r>
    </w:p>
    <w:p w14:paraId="05D195A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46666C7" w14:textId="2D375448"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r w:rsidR="00AF6E19">
        <w:rPr>
          <w:rFonts w:cs="Arial"/>
          <w:color w:val="000000"/>
          <w:sz w:val="24"/>
          <w:szCs w:val="24"/>
        </w:rPr>
        <w:t>.</w:t>
      </w:r>
    </w:p>
    <w:p w14:paraId="7781D4F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4AD38DB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14:paraId="30F0E06E"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D4E208F"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943CEFD"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14:paraId="63E536B4" w14:textId="77777777" w:rsidR="00212099" w:rsidRDefault="00212099" w:rsidP="00526B26">
      <w:pPr>
        <w:autoSpaceDE w:val="0"/>
        <w:autoSpaceDN w:val="0"/>
        <w:adjustRightInd w:val="0"/>
        <w:spacing w:after="0" w:line="264" w:lineRule="auto"/>
        <w:rPr>
          <w:rFonts w:cs="Arial"/>
          <w:b/>
          <w:bCs/>
          <w:color w:val="000000"/>
          <w:sz w:val="24"/>
          <w:szCs w:val="24"/>
        </w:rPr>
      </w:pPr>
    </w:p>
    <w:p w14:paraId="68930003" w14:textId="4B3FA68C" w:rsidR="00212099" w:rsidRDefault="00212099"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Clinical Coordinator</w:t>
      </w:r>
    </w:p>
    <w:p w14:paraId="29688CDD" w14:textId="7ADC1809"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14:paraId="2AF0C2AB"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14:paraId="7168DF6D" w14:textId="77777777"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14:paraId="5F505979" w14:textId="77777777"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14:paraId="288560FB" w14:textId="240FBD7D" w:rsidR="00526B26" w:rsidRDefault="00526B26" w:rsidP="009732D0">
      <w:pPr>
        <w:jc w:val="cente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460CBD">
        <w:rPr>
          <w:rFonts w:ascii="Arial" w:hAnsi="Arial" w:cs="Arial"/>
          <w:b/>
          <w:bCs/>
          <w:color w:val="000000"/>
          <w:sz w:val="24"/>
          <w:szCs w:val="24"/>
        </w:rPr>
        <w:t>202</w:t>
      </w:r>
      <w:r w:rsidR="009732D0">
        <w:rPr>
          <w:rFonts w:ascii="Arial" w:hAnsi="Arial" w:cs="Arial"/>
          <w:b/>
          <w:bCs/>
          <w:color w:val="000000"/>
          <w:sz w:val="24"/>
          <w:szCs w:val="24"/>
        </w:rPr>
        <w:t>4.1</w:t>
      </w:r>
    </w:p>
    <w:p w14:paraId="1FE657D9"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14:paraId="62C4F16D"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14:paraId="386EDB62" w14:textId="025934BA"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0FE310F3"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55FBCD87" w14:textId="1ECB8A96"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b/>
          <w:bCs/>
          <w:color w:val="000000"/>
          <w:sz w:val="24"/>
          <w:szCs w:val="24"/>
        </w:rPr>
        <w:t>SECTION 1 – General Patient Care</w:t>
      </w:r>
      <w:r>
        <w:rPr>
          <w:rFonts w:ascii="Arial" w:hAnsi="Arial" w:cs="Arial"/>
          <w:b/>
          <w:bCs/>
          <w:color w:val="000000"/>
          <w:sz w:val="24"/>
          <w:szCs w:val="24"/>
        </w:rPr>
        <w:br/>
      </w:r>
      <w:r>
        <w:rPr>
          <w:rFonts w:ascii="Arial" w:hAnsi="Arial" w:cs="Arial"/>
          <w:color w:val="000000"/>
          <w:sz w:val="24"/>
          <w:szCs w:val="24"/>
        </w:rPr>
        <w:t>Routine Patient Care………………………………………………………………….…...</w:t>
      </w:r>
      <w:hyperlink w:anchor="_1.0_Routine_Patient" w:history="1">
        <w:r w:rsidRPr="000E14B3">
          <w:rPr>
            <w:rStyle w:val="Hyperlink"/>
            <w:rFonts w:ascii="Arial" w:hAnsi="Arial" w:cs="Arial"/>
            <w:b/>
            <w:bCs/>
            <w:sz w:val="24"/>
            <w:szCs w:val="24"/>
          </w:rPr>
          <w:t>1.0</w:t>
        </w:r>
      </w:hyperlink>
    </w:p>
    <w:p w14:paraId="3808A988" w14:textId="7F6485C6" w:rsidR="00526B26" w:rsidRDefault="00526B26" w:rsidP="00526B26">
      <w:pPr>
        <w:autoSpaceDE w:val="0"/>
        <w:autoSpaceDN w:val="0"/>
        <w:adjustRightInd w:val="0"/>
        <w:spacing w:after="0" w:line="264" w:lineRule="auto"/>
        <w:rPr>
          <w:rStyle w:val="Hyperlink"/>
          <w:rFonts w:ascii="Arial" w:hAnsi="Arial" w:cs="Arial"/>
          <w:b/>
          <w:bCs/>
          <w:sz w:val="24"/>
          <w:szCs w:val="24"/>
        </w:rPr>
      </w:pPr>
      <w:r>
        <w:rPr>
          <w:rFonts w:ascii="Arial" w:hAnsi="Arial" w:cs="Arial"/>
          <w:color w:val="000000"/>
          <w:sz w:val="24"/>
          <w:szCs w:val="24"/>
        </w:rPr>
        <w:t>High Quality CPR - Adult ……………….………………………………………………...</w:t>
      </w:r>
      <w:hyperlink w:anchor="_1.1_Cardio-Cerebral_Resuscitation" w:history="1">
        <w:r w:rsidRPr="00A87613">
          <w:rPr>
            <w:rStyle w:val="Hyperlink"/>
            <w:rFonts w:ascii="Arial" w:hAnsi="Arial" w:cs="Arial"/>
            <w:b/>
            <w:bCs/>
            <w:sz w:val="24"/>
            <w:szCs w:val="24"/>
          </w:rPr>
          <w:t>1.1</w:t>
        </w:r>
      </w:hyperlink>
    </w:p>
    <w:p w14:paraId="7A941A8D" w14:textId="77777777" w:rsidR="009E19E9" w:rsidRDefault="009E19E9" w:rsidP="00526B26">
      <w:pPr>
        <w:autoSpaceDE w:val="0"/>
        <w:autoSpaceDN w:val="0"/>
        <w:adjustRightInd w:val="0"/>
        <w:spacing w:after="0" w:line="288" w:lineRule="auto"/>
        <w:rPr>
          <w:rFonts w:ascii="Arial" w:hAnsi="Arial" w:cs="Arial"/>
          <w:b/>
          <w:bCs/>
          <w:color w:val="000000"/>
          <w:sz w:val="24"/>
          <w:szCs w:val="24"/>
        </w:rPr>
      </w:pPr>
    </w:p>
    <w:p w14:paraId="5E686EF9" w14:textId="28AC71BD"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hyperlink w:anchor="_2.1_Adrenal_Insufficiency/Adrenal" w:history="1">
        <w:r w:rsidRPr="00932DEB">
          <w:rPr>
            <w:rStyle w:val="Hyperlink"/>
            <w:rFonts w:ascii="Arial" w:hAnsi="Arial" w:cs="Arial"/>
            <w:b/>
            <w:bCs/>
            <w:sz w:val="24"/>
            <w:szCs w:val="24"/>
          </w:rPr>
          <w:t>2.1</w:t>
        </w:r>
      </w:hyperlink>
    </w:p>
    <w:p w14:paraId="67762BD5"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14:paraId="3B7C81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hyperlink w:anchor="_2.2P_Allergic_Reaction/Anaphylaxis:" w:history="1">
        <w:r w:rsidRPr="000E14B3">
          <w:rPr>
            <w:rStyle w:val="Hyperlink"/>
            <w:rFonts w:ascii="Arial" w:hAnsi="Arial" w:cs="Arial"/>
            <w:b/>
            <w:bCs/>
            <w:sz w:val="24"/>
            <w:szCs w:val="24"/>
          </w:rPr>
          <w:t>2.2P</w:t>
        </w:r>
      </w:hyperlink>
    </w:p>
    <w:p w14:paraId="327BB7B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w:t>
      </w:r>
      <w:r w:rsidR="00183F3C">
        <w:rPr>
          <w:rFonts w:ascii="Arial" w:hAnsi="Arial" w:cs="Arial"/>
          <w:color w:val="000000"/>
          <w:sz w:val="24"/>
          <w:szCs w:val="24"/>
        </w:rPr>
        <w:t>l</w:t>
      </w:r>
      <w:r>
        <w:rPr>
          <w:rFonts w:ascii="Arial" w:hAnsi="Arial" w:cs="Arial"/>
          <w:color w:val="000000"/>
          <w:sz w:val="24"/>
          <w:szCs w:val="24"/>
        </w:rPr>
        <w:t xml:space="preserve"> Status/Diabetic Emergencies/Coma-- Adult………….</w:t>
      </w:r>
      <w:hyperlink w:anchor="_2.3A_Altered_Mental/Neurological" w:history="1">
        <w:r w:rsidRPr="000E14B3">
          <w:rPr>
            <w:rStyle w:val="Hyperlink"/>
            <w:rFonts w:ascii="Arial" w:hAnsi="Arial" w:cs="Arial"/>
            <w:b/>
            <w:bCs/>
            <w:sz w:val="24"/>
            <w:szCs w:val="24"/>
          </w:rPr>
          <w:t>2.3A</w:t>
        </w:r>
      </w:hyperlink>
    </w:p>
    <w:p w14:paraId="4F437C4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14:paraId="6B04CF91"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14:paraId="329BEAF5" w14:textId="77777777"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hyperlink w:anchor="_2.5_Behavioral_Emergencies:" w:history="1">
        <w:r w:rsidRPr="000E14B3">
          <w:rPr>
            <w:rStyle w:val="Hyperlink"/>
            <w:rFonts w:ascii="Arial" w:hAnsi="Arial" w:cs="Arial"/>
            <w:b/>
            <w:bCs/>
            <w:sz w:val="24"/>
            <w:szCs w:val="24"/>
          </w:rPr>
          <w:t>2.5</w:t>
        </w:r>
      </w:hyperlink>
    </w:p>
    <w:p w14:paraId="2291877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14:paraId="44064DCC"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14:paraId="40E37116"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14:paraId="70763AF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14:paraId="02C238F5" w14:textId="6965F820"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14:paraId="700FCD44"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14:paraId="2942A7BD"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14:paraId="7D29B5C7"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14:paraId="442F95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14:paraId="70821D93"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Poisoning/Substance Abuse/Overdose – Adult &amp; Pediatric………………………….</w:t>
      </w:r>
      <w:r w:rsidRPr="0075201D">
        <w:rPr>
          <w:rFonts w:ascii="Arial" w:hAnsi="Arial" w:cs="Arial"/>
          <w:sz w:val="24"/>
          <w:szCs w:val="24"/>
        </w:rPr>
        <w:tab/>
      </w:r>
      <w:hyperlink w:anchor="_2.14_Poisoning/Substance_Abuse/Over" w:history="1">
        <w:r w:rsidRPr="0075201D">
          <w:rPr>
            <w:rStyle w:val="Hyperlink"/>
            <w:rFonts w:ascii="Arial" w:hAnsi="Arial" w:cs="Arial"/>
            <w:b/>
            <w:bCs/>
            <w:sz w:val="24"/>
            <w:szCs w:val="24"/>
          </w:rPr>
          <w:t>2.14</w:t>
        </w:r>
      </w:hyperlink>
    </w:p>
    <w:p w14:paraId="4AB575DB"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 xml:space="preserve">Seizures – Adult………………………………………………………………………….. </w:t>
      </w:r>
      <w:hyperlink w:anchor="_2.15A_Seizures-Adult" w:history="1">
        <w:r w:rsidRPr="0075201D">
          <w:rPr>
            <w:rStyle w:val="Hyperlink"/>
            <w:rFonts w:ascii="Arial" w:hAnsi="Arial" w:cs="Arial"/>
            <w:b/>
            <w:bCs/>
            <w:sz w:val="24"/>
            <w:szCs w:val="24"/>
          </w:rPr>
          <w:t>2.15A</w:t>
        </w:r>
      </w:hyperlink>
    </w:p>
    <w:p w14:paraId="2E772A4D"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hyperlink w:anchor="_2.15P_Seizures-Pediatric" w:history="1">
        <w:r w:rsidRPr="0075201D">
          <w:rPr>
            <w:rStyle w:val="Hyperlink"/>
            <w:rFonts w:ascii="Arial" w:hAnsi="Arial" w:cs="Arial"/>
            <w:b/>
            <w:bCs/>
            <w:sz w:val="24"/>
            <w:szCs w:val="24"/>
          </w:rPr>
          <w:t>2.15P</w:t>
        </w:r>
      </w:hyperlink>
    </w:p>
    <w:p w14:paraId="2C9E9A59"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Pr="0075201D">
        <w:rPr>
          <w:rFonts w:ascii="Arial" w:hAnsi="Arial" w:cs="Arial"/>
          <w:sz w:val="24"/>
          <w:szCs w:val="24"/>
        </w:rPr>
        <w:tab/>
      </w:r>
      <w:hyperlink w:anchor="_2.16A_Shock_-" w:history="1">
        <w:r w:rsidRPr="0075201D">
          <w:rPr>
            <w:rStyle w:val="Hyperlink"/>
            <w:rFonts w:ascii="Arial" w:hAnsi="Arial" w:cs="Arial"/>
            <w:b/>
            <w:bCs/>
            <w:sz w:val="24"/>
            <w:szCs w:val="24"/>
          </w:rPr>
          <w:t>2.16A</w:t>
        </w:r>
      </w:hyperlink>
    </w:p>
    <w:p w14:paraId="5B942205"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Pr="0075201D">
        <w:rPr>
          <w:rFonts w:ascii="Arial" w:hAnsi="Arial" w:cs="Arial"/>
          <w:sz w:val="24"/>
          <w:szCs w:val="24"/>
        </w:rPr>
        <w:tab/>
      </w:r>
      <w:hyperlink w:anchor="_2.16P_Shock_-" w:history="1">
        <w:r w:rsidRPr="0075201D">
          <w:rPr>
            <w:rStyle w:val="Hyperlink"/>
            <w:rFonts w:ascii="Arial" w:hAnsi="Arial" w:cs="Arial"/>
            <w:b/>
            <w:bCs/>
            <w:sz w:val="24"/>
            <w:szCs w:val="24"/>
          </w:rPr>
          <w:t>2.16P</w:t>
        </w:r>
      </w:hyperlink>
    </w:p>
    <w:p w14:paraId="5CEA03EA" w14:textId="77777777"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14:paraId="18A509A4" w14:textId="77777777" w:rsidR="00526B26" w:rsidRPr="0075201D" w:rsidRDefault="00000000" w:rsidP="00526B26">
      <w:pPr>
        <w:pStyle w:val="NoSpacing"/>
        <w:rPr>
          <w:rStyle w:val="Hyperlink"/>
          <w:rFonts w:ascii="Arial" w:hAnsi="Arial" w:cs="Arial"/>
          <w:b/>
          <w:bCs/>
          <w:sz w:val="24"/>
          <w:szCs w:val="24"/>
        </w:rPr>
      </w:pPr>
      <w:hyperlink w:anchor="_2.17P_Sepsis-Pediatric_1" w:history="1">
        <w:r w:rsidR="00526B26" w:rsidRPr="0075201D">
          <w:rPr>
            <w:rStyle w:val="Hyperlink"/>
            <w:rFonts w:ascii="Arial" w:hAnsi="Arial" w:cs="Arial"/>
            <w:color w:val="auto"/>
            <w:sz w:val="24"/>
            <w:szCs w:val="24"/>
            <w:u w:val="none"/>
          </w:rPr>
          <w:t>Sepsis – Pediatric.………..………………………………………………………………</w:t>
        </w:r>
        <w:r w:rsidR="00526B26" w:rsidRPr="0075201D">
          <w:rPr>
            <w:rStyle w:val="Hyperlink"/>
            <w:rFonts w:ascii="Arial" w:hAnsi="Arial" w:cs="Arial"/>
            <w:sz w:val="24"/>
            <w:szCs w:val="24"/>
          </w:rPr>
          <w:t>.</w:t>
        </w:r>
        <w:r w:rsidR="00526B26" w:rsidRPr="0075201D">
          <w:rPr>
            <w:rStyle w:val="Hyperlink"/>
            <w:rFonts w:ascii="Arial" w:hAnsi="Arial" w:cs="Arial"/>
            <w:b/>
            <w:bCs/>
            <w:sz w:val="24"/>
            <w:szCs w:val="24"/>
          </w:rPr>
          <w:t>2.17P</w:t>
        </w:r>
      </w:hyperlink>
    </w:p>
    <w:p w14:paraId="0E6FA60F" w14:textId="77777777"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8</w:t>
      </w:r>
    </w:p>
    <w:p w14:paraId="6C4239E1" w14:textId="77777777" w:rsidR="00526B26" w:rsidRPr="003A6CF4" w:rsidRDefault="00526B26" w:rsidP="00526B26">
      <w:pPr>
        <w:autoSpaceDE w:val="0"/>
        <w:autoSpaceDN w:val="0"/>
        <w:adjustRightInd w:val="0"/>
        <w:spacing w:after="0" w:line="288" w:lineRule="auto"/>
        <w:rPr>
          <w:rStyle w:val="Hyperlink"/>
          <w:rFonts w:ascii="Arial" w:hAnsi="Arial" w:cs="Arial"/>
          <w:b/>
          <w:bCs/>
          <w:sz w:val="24"/>
          <w:szCs w:val="24"/>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Pr>
          <w:rFonts w:ascii="Arial" w:hAnsi="Arial" w:cs="Arial"/>
          <w:color w:val="000000"/>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9_Hyperkalemia_-"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9</w:t>
      </w:r>
    </w:p>
    <w:p w14:paraId="43B361ED" w14:textId="77777777"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96125A" w:rsidRPr="0096125A">
        <w:rPr>
          <w:rStyle w:val="Hyperlink"/>
          <w:rFonts w:ascii="Arial" w:hAnsi="Arial" w:cs="Arial"/>
          <w:sz w:val="24"/>
          <w:szCs w:val="24"/>
          <w:u w:val="none"/>
        </w:rPr>
        <w:tab/>
      </w:r>
      <w:hyperlink w:anchor="_2.20_Home_Hemodialysis" w:history="1">
        <w:r w:rsidR="0096125A" w:rsidRPr="0096125A">
          <w:rPr>
            <w:rStyle w:val="Hyperlink"/>
            <w:rFonts w:ascii="Arial" w:hAnsi="Arial" w:cs="Arial"/>
            <w:b/>
            <w:bCs/>
            <w:sz w:val="24"/>
            <w:szCs w:val="24"/>
          </w:rPr>
          <w:t>2.20</w:t>
        </w:r>
      </w:hyperlink>
    </w:p>
    <w:p w14:paraId="53C09E3C" w14:textId="77777777" w:rsidR="00526B26" w:rsidRDefault="00526B26" w:rsidP="0096125A">
      <w:pPr>
        <w:autoSpaceDE w:val="0"/>
        <w:autoSpaceDN w:val="0"/>
        <w:adjustRightInd w:val="0"/>
        <w:spacing w:after="0" w:line="283" w:lineRule="auto"/>
        <w:rPr>
          <w:rFonts w:ascii="Arial" w:hAnsi="Arial" w:cs="Arial"/>
          <w:b/>
          <w:bCs/>
          <w:color w:val="000000"/>
          <w:sz w:val="24"/>
          <w:szCs w:val="24"/>
        </w:rPr>
      </w:pPr>
    </w:p>
    <w:p w14:paraId="1F83352C" w14:textId="77777777" w:rsidR="00526B26" w:rsidRPr="0075201D" w:rsidRDefault="00526B26" w:rsidP="00526B26">
      <w:pPr>
        <w:pStyle w:val="NoSpacing"/>
        <w:rPr>
          <w:rFonts w:ascii="Arial" w:hAnsi="Arial" w:cs="Arial"/>
          <w:bCs/>
          <w:sz w:val="24"/>
          <w:szCs w:val="24"/>
        </w:rPr>
      </w:pPr>
    </w:p>
    <w:p w14:paraId="079B9681"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14:paraId="76E98B35" w14:textId="77777777" w:rsidR="00526B26" w:rsidRDefault="00526B26" w:rsidP="00526B26">
      <w:r>
        <w:br w:type="page"/>
      </w:r>
    </w:p>
    <w:p w14:paraId="0D6EC83D" w14:textId="3F508E7D" w:rsidR="009732D0"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460CBD">
        <w:rPr>
          <w:rFonts w:ascii="Arial" w:hAnsi="Arial" w:cs="Arial"/>
          <w:b/>
          <w:bCs/>
          <w:color w:val="000000"/>
          <w:szCs w:val="24"/>
        </w:rPr>
        <w:t>202</w:t>
      </w:r>
      <w:r w:rsidR="009732D0">
        <w:rPr>
          <w:rFonts w:ascii="Arial" w:hAnsi="Arial" w:cs="Arial"/>
          <w:b/>
          <w:bCs/>
          <w:color w:val="000000"/>
          <w:szCs w:val="24"/>
        </w:rPr>
        <w:t>4.1</w:t>
      </w:r>
    </w:p>
    <w:p w14:paraId="788E60DE" w14:textId="5BBA1970"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t>Table of Contents</w:t>
      </w:r>
    </w:p>
    <w:p w14:paraId="092725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14:paraId="3DC9106D" w14:textId="1DABCE62"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6587F578" w14:textId="77777777" w:rsidR="00526B26" w:rsidRDefault="00526B26" w:rsidP="00526B26">
      <w:pPr>
        <w:autoSpaceDE w:val="0"/>
        <w:autoSpaceDN w:val="0"/>
        <w:adjustRightInd w:val="0"/>
        <w:spacing w:after="0" w:line="283" w:lineRule="auto"/>
        <w:rPr>
          <w:rFonts w:ascii="Arial" w:hAnsi="Arial" w:cs="Arial"/>
          <w:color w:val="000000"/>
          <w:sz w:val="24"/>
          <w:szCs w:val="24"/>
        </w:rPr>
      </w:pPr>
    </w:p>
    <w:p w14:paraId="2BE0EE9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14:paraId="6F2CC85A"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14:paraId="240F0DD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hyperlink w:anchor="_3.2_Atrial_Fibrillation/Flutter" w:history="1">
        <w:r w:rsidRPr="00C179D2">
          <w:rPr>
            <w:rStyle w:val="Hyperlink"/>
            <w:rFonts w:ascii="Arial" w:hAnsi="Arial" w:cs="Arial"/>
            <w:b/>
            <w:bCs/>
            <w:sz w:val="24"/>
            <w:szCs w:val="24"/>
          </w:rPr>
          <w:t>3.2</w:t>
        </w:r>
      </w:hyperlink>
    </w:p>
    <w:p w14:paraId="7092052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14:paraId="2CDBCD0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14:paraId="07548FA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14:paraId="5218EAC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14:paraId="20F331E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14:paraId="2CCE367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14:paraId="7E0B90D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14:paraId="1CC0C21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Pr>
          <w:rFonts w:ascii="Arial" w:hAnsi="Arial" w:cs="Arial"/>
          <w:color w:val="000000"/>
          <w:sz w:val="24"/>
          <w:szCs w:val="24"/>
        </w:rPr>
        <w:tab/>
      </w:r>
      <w:hyperlink w:anchor="_3.7_Induced_Therapeutic" w:history="1">
        <w:r w:rsidRPr="00C179D2">
          <w:rPr>
            <w:rStyle w:val="Hyperlink"/>
            <w:rFonts w:ascii="Arial" w:hAnsi="Arial" w:cs="Arial"/>
            <w:b/>
            <w:bCs/>
            <w:sz w:val="24"/>
            <w:szCs w:val="24"/>
          </w:rPr>
          <w:t>3.7</w:t>
        </w:r>
      </w:hyperlink>
    </w:p>
    <w:p w14:paraId="29E24CD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14:paraId="69A98F57"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14:paraId="28ECFD4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14:paraId="26BCA21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14:paraId="2DA359BF" w14:textId="77777777" w:rsidR="00526B26" w:rsidRDefault="00526B26" w:rsidP="00526B26">
      <w:pPr>
        <w:autoSpaceDE w:val="0"/>
        <w:autoSpaceDN w:val="0"/>
        <w:adjustRightInd w:val="0"/>
        <w:spacing w:after="0" w:line="283" w:lineRule="auto"/>
        <w:rPr>
          <w:rFonts w:ascii="Arial" w:hAnsi="Arial" w:cs="Arial"/>
          <w:color w:val="000000"/>
          <w:sz w:val="16"/>
          <w:szCs w:val="16"/>
        </w:rPr>
      </w:pPr>
    </w:p>
    <w:p w14:paraId="6EB6C4DB"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14:paraId="74AB08E8"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14:paraId="608196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14:paraId="666A495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14:paraId="168C22B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14:paraId="191B877E"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14:paraId="5029A0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14:paraId="67F2A90D"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14:paraId="634C353B"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14:paraId="7DA30CA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14:paraId="73290B93"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14:paraId="08AE0D8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14:paraId="1848AE29" w14:textId="77777777" w:rsidR="00526B26" w:rsidRDefault="00526B26" w:rsidP="00526B26">
      <w:pPr>
        <w:autoSpaceDE w:val="0"/>
        <w:autoSpaceDN w:val="0"/>
        <w:adjustRightInd w:val="0"/>
        <w:spacing w:after="0" w:line="283" w:lineRule="auto"/>
        <w:rPr>
          <w:rFonts w:ascii="Arial" w:hAnsi="Arial" w:cs="Arial"/>
          <w:b/>
          <w:bCs/>
          <w:color w:val="000000"/>
          <w:sz w:val="24"/>
          <w:szCs w:val="24"/>
        </w:rPr>
      </w:pPr>
    </w:p>
    <w:p w14:paraId="374E1963"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14:paraId="4A30B1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14:paraId="4909C66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14:paraId="170CC94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14:paraId="6091EE7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14:paraId="59777233" w14:textId="77777777"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14:paraId="5664F63A" w14:textId="50AE4358"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2220D6">
        <w:rPr>
          <w:rFonts w:ascii="Arial" w:hAnsi="Arial" w:cs="Arial"/>
          <w:b/>
          <w:bCs/>
          <w:color w:val="000000"/>
          <w:szCs w:val="24"/>
        </w:rPr>
        <w:t>202</w:t>
      </w:r>
      <w:r w:rsidR="009E19E9">
        <w:rPr>
          <w:rFonts w:ascii="Arial" w:hAnsi="Arial" w:cs="Arial"/>
          <w:b/>
          <w:bCs/>
          <w:color w:val="000000"/>
          <w:szCs w:val="24"/>
        </w:rPr>
        <w:t>2.1</w:t>
      </w:r>
      <w:r w:rsidRPr="006E2066">
        <w:rPr>
          <w:rFonts w:ascii="Arial" w:hAnsi="Arial" w:cs="Arial"/>
          <w:b/>
          <w:bCs/>
          <w:color w:val="000000"/>
          <w:szCs w:val="24"/>
        </w:rPr>
        <w:t>- Table of Contents</w:t>
      </w:r>
    </w:p>
    <w:p w14:paraId="0FA0EA74" w14:textId="63193794"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17353873"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14:paraId="6FC34980" w14:textId="468FD0EC"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Requirements for Medical Director Options………….………………………………</w:t>
      </w:r>
      <w:hyperlink w:anchor="_6.0_Medical_Director" w:history="1">
        <w:r w:rsidR="00AC3E38">
          <w:rPr>
            <w:rStyle w:val="Hyperlink"/>
            <w:rFonts w:ascii="Arial" w:hAnsi="Arial" w:cs="Arial"/>
            <w:sz w:val="24"/>
            <w:szCs w:val="24"/>
          </w:rPr>
          <w:t>…</w:t>
        </w:r>
        <w:r w:rsidRPr="004502C7">
          <w:rPr>
            <w:rStyle w:val="Hyperlink"/>
            <w:rFonts w:ascii="Arial" w:hAnsi="Arial" w:cs="Arial"/>
            <w:b/>
            <w:bCs/>
            <w:sz w:val="24"/>
            <w:szCs w:val="24"/>
          </w:rPr>
          <w:t>6.0</w:t>
        </w:r>
      </w:hyperlink>
    </w:p>
    <w:p w14:paraId="31E79668" w14:textId="47477FDF"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BLS Bronchodilators Adult &amp; Pediatric…….………...……………………………</w:t>
      </w:r>
      <w:r w:rsidR="00AC3E38">
        <w:rPr>
          <w:rFonts w:ascii="Arial" w:hAnsi="Arial" w:cs="Arial"/>
          <w:color w:val="000000"/>
          <w:sz w:val="24"/>
          <w:szCs w:val="24"/>
        </w:rPr>
        <w:t>…….</w:t>
      </w:r>
      <w:hyperlink w:anchor="_6.1_BLS/ILS_Assisted" w:history="1">
        <w:r w:rsidRPr="004502C7">
          <w:rPr>
            <w:rStyle w:val="Hyperlink"/>
            <w:rFonts w:ascii="Arial" w:hAnsi="Arial" w:cs="Arial"/>
            <w:b/>
            <w:bCs/>
            <w:sz w:val="24"/>
            <w:szCs w:val="24"/>
          </w:rPr>
          <w:t>6.1</w:t>
        </w:r>
      </w:hyperlink>
    </w:p>
    <w:p w14:paraId="1C81E4A2" w14:textId="0EAD1CD6"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Needle Cricothyrotomy……………….………………………………………………….</w:t>
      </w:r>
      <w:bookmarkStart w:id="1" w:name="_Hlk123133546"/>
      <w:r w:rsidR="00AC3E38">
        <w:rPr>
          <w:rFonts w:ascii="Arial" w:hAnsi="Arial" w:cs="Arial"/>
          <w:color w:val="000000"/>
          <w:sz w:val="24"/>
          <w:szCs w:val="24"/>
        </w:rPr>
        <w:t>..</w:t>
      </w:r>
      <w:hyperlink w:anchor="_6.3_Needle_Cricothyrotomy" w:history="1">
        <w:r w:rsidRPr="004502C7">
          <w:rPr>
            <w:rStyle w:val="Hyperlink"/>
            <w:rFonts w:ascii="Arial" w:hAnsi="Arial" w:cs="Arial"/>
            <w:b/>
            <w:bCs/>
            <w:sz w:val="24"/>
            <w:szCs w:val="24"/>
          </w:rPr>
          <w:t>6.2</w:t>
        </w:r>
      </w:hyperlink>
      <w:bookmarkEnd w:id="1"/>
    </w:p>
    <w:p w14:paraId="57E5DED5" w14:textId="7B84938F" w:rsidR="00526B26" w:rsidRPr="004502C7" w:rsidRDefault="00526B26" w:rsidP="00526B26">
      <w:pPr>
        <w:pStyle w:val="NoSpacing"/>
        <w:rPr>
          <w:rFonts w:ascii="Arial" w:hAnsi="Arial" w:cs="Arial"/>
          <w:sz w:val="24"/>
          <w:szCs w:val="24"/>
        </w:rPr>
      </w:pPr>
      <w:r w:rsidRPr="004502C7">
        <w:rPr>
          <w:rFonts w:ascii="Arial" w:hAnsi="Arial" w:cs="Arial"/>
          <w:sz w:val="24"/>
          <w:szCs w:val="24"/>
        </w:rPr>
        <w:t>Urban Search and Rescue (USAR) Medical Specialist……………………………</w:t>
      </w:r>
      <w:r w:rsidR="00AC3E38" w:rsidRPr="004502C7">
        <w:rPr>
          <w:rFonts w:ascii="Arial" w:hAnsi="Arial" w:cs="Arial"/>
          <w:sz w:val="24"/>
          <w:szCs w:val="24"/>
        </w:rPr>
        <w:t>…</w:t>
      </w:r>
      <w:r w:rsidR="00AC3E38">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3</w:t>
      </w:r>
    </w:p>
    <w:p w14:paraId="28A27F60" w14:textId="0CAC2BC4" w:rsidR="00526B26" w:rsidRPr="004502C7" w:rsidRDefault="00526B26" w:rsidP="00526B26">
      <w:pPr>
        <w:pStyle w:val="NoSpacing"/>
        <w:rPr>
          <w:rFonts w:ascii="Arial" w:hAnsi="Arial" w:cs="Arial"/>
          <w:b/>
          <w:sz w:val="24"/>
          <w:szCs w:val="24"/>
        </w:rPr>
      </w:pPr>
      <w:r w:rsidRPr="004502C7">
        <w:rPr>
          <w:rFonts w:ascii="Arial" w:hAnsi="Arial" w:cs="Arial"/>
          <w:sz w:val="24"/>
          <w:szCs w:val="24"/>
        </w:rPr>
        <w:t>Tranexamic Acid………………………………………………………………………</w:t>
      </w:r>
      <w:r w:rsidR="00AC3E38" w:rsidRPr="004502C7">
        <w:rPr>
          <w:rFonts w:ascii="Arial" w:hAnsi="Arial" w:cs="Arial"/>
          <w:sz w:val="24"/>
          <w:szCs w:val="24"/>
        </w:rPr>
        <w:t>….</w:t>
      </w:r>
      <w:r w:rsidR="00D710B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4</w:t>
      </w:r>
    </w:p>
    <w:p w14:paraId="7CFD5239" w14:textId="3E21E080"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Cs/>
          <w:sz w:val="24"/>
          <w:szCs w:val="24"/>
        </w:rPr>
        <w:t>Check and Inject Epinephrine by EMT</w:t>
      </w:r>
      <w:r w:rsidR="00FB2949">
        <w:rPr>
          <w:rFonts w:ascii="Arial" w:hAnsi="Arial" w:cs="Arial"/>
          <w:bCs/>
          <w:sz w:val="24"/>
          <w:szCs w:val="24"/>
        </w:rPr>
        <w:t>-</w:t>
      </w:r>
      <w:r w:rsidRPr="004502C7">
        <w:rPr>
          <w:rFonts w:ascii="Arial" w:hAnsi="Arial" w:cs="Arial"/>
          <w:bCs/>
          <w:sz w:val="24"/>
          <w:szCs w:val="24"/>
        </w:rPr>
        <w:t>Basic</w:t>
      </w:r>
      <w:r w:rsidR="001C78C1">
        <w:rPr>
          <w:rFonts w:ascii="Arial" w:hAnsi="Arial" w:cs="Arial"/>
          <w:bCs/>
          <w:sz w:val="24"/>
          <w:szCs w:val="24"/>
        </w:rPr>
        <w:t>s</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00AC3E38">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 xml:space="preserve"> HYPERLINK  \l "_6.6__" </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5</w:t>
      </w:r>
    </w:p>
    <w:p w14:paraId="1D48586F" w14:textId="3FD905F1"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
          <w:sz w:val="24"/>
          <w:szCs w:val="24"/>
        </w:rPr>
        <w:fldChar w:fldCharType="end"/>
      </w:r>
      <w:r w:rsidRPr="004502C7">
        <w:rPr>
          <w:rFonts w:ascii="Arial" w:hAnsi="Arial" w:cs="Arial"/>
          <w:sz w:val="24"/>
          <w:szCs w:val="24"/>
        </w:rPr>
        <w:t>Acetaminophen IV………………………………</w:t>
      </w:r>
      <w:r w:rsidR="00AC3E38" w:rsidRPr="004502C7">
        <w:rPr>
          <w:rFonts w:ascii="Arial" w:hAnsi="Arial" w:cs="Arial"/>
          <w:sz w:val="24"/>
          <w:szCs w:val="24"/>
        </w:rPr>
        <w:t>….</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00D710B7">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HYPERLINK  \l "_6.7__"</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6</w:t>
      </w:r>
    </w:p>
    <w:p w14:paraId="7B755A62" w14:textId="1C925ED1" w:rsidR="00526B26" w:rsidRPr="004502C7" w:rsidRDefault="00526B26" w:rsidP="00526B26">
      <w:pPr>
        <w:autoSpaceDE w:val="0"/>
        <w:autoSpaceDN w:val="0"/>
        <w:adjustRightInd w:val="0"/>
        <w:spacing w:after="0" w:line="288" w:lineRule="auto"/>
        <w:rPr>
          <w:rFonts w:ascii="Arial" w:hAnsi="Arial" w:cs="Arial"/>
          <w:b/>
          <w:sz w:val="24"/>
          <w:szCs w:val="24"/>
          <w:u w:val="single"/>
        </w:rPr>
      </w:pPr>
      <w:r w:rsidRPr="004502C7">
        <w:rPr>
          <w:rFonts w:ascii="Arial" w:hAnsi="Arial" w:cs="Arial"/>
          <w:b/>
          <w:sz w:val="24"/>
          <w:szCs w:val="24"/>
        </w:rPr>
        <w:fldChar w:fldCharType="end"/>
      </w:r>
      <w:r w:rsidRPr="004502C7">
        <w:rPr>
          <w:rFonts w:ascii="Arial" w:hAnsi="Arial" w:cs="Arial"/>
          <w:sz w:val="24"/>
          <w:szCs w:val="24"/>
        </w:rPr>
        <w:t>Surgical Cricothyrotomy…………………………………………………</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7</w:t>
        </w:r>
      </w:hyperlink>
    </w:p>
    <w:p w14:paraId="60196D6B" w14:textId="173DA68F" w:rsidR="00526B26" w:rsidRPr="004502C7" w:rsidRDefault="00460CBD" w:rsidP="00526B26">
      <w:pPr>
        <w:autoSpaceDE w:val="0"/>
        <w:autoSpaceDN w:val="0"/>
        <w:adjustRightInd w:val="0"/>
        <w:spacing w:after="0" w:line="288" w:lineRule="auto"/>
        <w:rPr>
          <w:rStyle w:val="Hyperlink"/>
          <w:rFonts w:ascii="Arial" w:hAnsi="Arial" w:cs="Arial"/>
          <w:b/>
          <w:sz w:val="24"/>
          <w:szCs w:val="24"/>
        </w:rPr>
      </w:pPr>
      <w:r>
        <w:rPr>
          <w:rFonts w:ascii="Arial" w:hAnsi="Arial" w:cs="Arial"/>
          <w:sz w:val="24"/>
          <w:szCs w:val="24"/>
        </w:rPr>
        <w:t>BiPAP/</w:t>
      </w:r>
      <w:r w:rsidR="00526B26" w:rsidRPr="004502C7">
        <w:rPr>
          <w:rFonts w:ascii="Arial" w:hAnsi="Arial" w:cs="Arial"/>
          <w:sz w:val="24"/>
          <w:szCs w:val="24"/>
        </w:rPr>
        <w:t xml:space="preserve">CPAP </w:t>
      </w:r>
      <w:r w:rsidR="00526B26" w:rsidRPr="004502C7">
        <w:rPr>
          <w:rFonts w:ascii="Arial" w:hAnsi="Arial" w:cs="Arial"/>
          <w:color w:val="000000"/>
          <w:sz w:val="24"/>
          <w:szCs w:val="24"/>
        </w:rPr>
        <w:t>by EMT</w:t>
      </w:r>
      <w:r w:rsidR="00FB2949">
        <w:rPr>
          <w:rFonts w:ascii="Arial" w:hAnsi="Arial" w:cs="Arial"/>
          <w:color w:val="000000"/>
          <w:sz w:val="24"/>
          <w:szCs w:val="24"/>
        </w:rPr>
        <w:t>-</w:t>
      </w:r>
      <w:r w:rsidR="00526B26" w:rsidRPr="004502C7">
        <w:rPr>
          <w:rFonts w:ascii="Arial" w:hAnsi="Arial" w:cs="Arial"/>
          <w:color w:val="000000"/>
          <w:sz w:val="24"/>
          <w:szCs w:val="24"/>
        </w:rPr>
        <w:t>Basic and/or</w:t>
      </w:r>
      <w:r w:rsidR="00D710B7">
        <w:rPr>
          <w:rFonts w:ascii="Arial" w:hAnsi="Arial" w:cs="Arial"/>
          <w:color w:val="000000"/>
          <w:sz w:val="24"/>
          <w:szCs w:val="24"/>
        </w:rPr>
        <w:t xml:space="preserve"> AEMT</w:t>
      </w:r>
      <w:r>
        <w:rPr>
          <w:rFonts w:ascii="Arial" w:hAnsi="Arial" w:cs="Arial"/>
          <w:sz w:val="24"/>
          <w:szCs w:val="24"/>
        </w:rPr>
        <w:t>............................................................</w:t>
      </w:r>
      <w:r w:rsidR="004D1AFB" w:rsidRPr="004502C7">
        <w:rPr>
          <w:rFonts w:ascii="Arial" w:hAnsi="Arial" w:cs="Arial"/>
          <w:sz w:val="24"/>
          <w:szCs w:val="24"/>
        </w:rPr>
        <w:t>.</w:t>
      </w:r>
      <w:r w:rsidR="00526B26" w:rsidRPr="004502C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8</w:t>
      </w:r>
    </w:p>
    <w:p w14:paraId="4A87799D" w14:textId="5DE47F4A"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Glucagon for Hypoglycemia by EMT Basic……………………………………………</w:t>
      </w:r>
      <w:r w:rsidRPr="00CE335C">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9</w:t>
      </w:r>
    </w:p>
    <w:p w14:paraId="2BA077D6" w14:textId="4218DD9B" w:rsidR="004D1AFB" w:rsidRPr="004502C7" w:rsidRDefault="004D1AFB"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Withholding and Cessation of Resuscitation by</w:t>
      </w:r>
      <w:r w:rsidR="00AC3E38">
        <w:rPr>
          <w:rStyle w:val="Hyperlink"/>
          <w:rFonts w:ascii="Arial" w:hAnsi="Arial" w:cs="Arial"/>
          <w:color w:val="auto"/>
          <w:sz w:val="24"/>
          <w:szCs w:val="24"/>
          <w:u w:val="none"/>
        </w:rPr>
        <w:t xml:space="preserve"> …………</w:t>
      </w:r>
      <w:r w:rsidR="00D710B7">
        <w:rPr>
          <w:rStyle w:val="Hyperlink"/>
          <w:rFonts w:ascii="Arial" w:hAnsi="Arial" w:cs="Arial"/>
          <w:color w:val="auto"/>
          <w:sz w:val="24"/>
          <w:szCs w:val="24"/>
          <w:u w:val="none"/>
        </w:rPr>
        <w:t>…………</w:t>
      </w:r>
      <w:r w:rsidR="00604F82" w:rsidRPr="004502C7">
        <w:rPr>
          <w:rStyle w:val="Hyperlink"/>
          <w:rFonts w:ascii="Arial" w:hAnsi="Arial" w:cs="Arial"/>
          <w:color w:val="auto"/>
          <w:sz w:val="24"/>
          <w:szCs w:val="24"/>
          <w:u w:val="none"/>
        </w:rPr>
        <w:t>...</w:t>
      </w:r>
      <w:r w:rsidRPr="004502C7">
        <w:rPr>
          <w:rStyle w:val="Hyperlink"/>
          <w:rFonts w:ascii="Arial" w:hAnsi="Arial" w:cs="Arial"/>
          <w:color w:val="auto"/>
          <w:sz w:val="24"/>
          <w:szCs w:val="24"/>
          <w:u w:val="none"/>
        </w:rPr>
        <w:t>………………</w:t>
      </w:r>
      <w:r w:rsidR="0086259C" w:rsidRPr="004502C7">
        <w:rPr>
          <w:rStyle w:val="Hyperlink"/>
          <w:rFonts w:ascii="Arial" w:hAnsi="Arial" w:cs="Arial"/>
          <w:color w:val="auto"/>
          <w:sz w:val="24"/>
          <w:szCs w:val="24"/>
          <w:u w:val="none"/>
        </w:rPr>
        <w:t xml:space="preserve"> </w:t>
      </w:r>
      <w:r w:rsidR="00423A57" w:rsidRPr="004502C7">
        <w:rPr>
          <w:rFonts w:ascii="Arial" w:hAnsi="Arial" w:cs="Arial"/>
          <w:b/>
          <w:sz w:val="24"/>
          <w:szCs w:val="24"/>
        </w:rPr>
        <w:fldChar w:fldCharType="begin"/>
      </w:r>
      <w:r w:rsidR="00423A57" w:rsidRPr="004502C7">
        <w:rPr>
          <w:rFonts w:ascii="Arial" w:hAnsi="Arial" w:cs="Arial"/>
          <w:b/>
          <w:sz w:val="24"/>
          <w:szCs w:val="24"/>
        </w:rPr>
        <w:instrText>HYPERLINK  \l "_6.11__"</w:instrText>
      </w:r>
      <w:r w:rsidR="00423A57" w:rsidRPr="004502C7">
        <w:rPr>
          <w:rFonts w:ascii="Arial" w:hAnsi="Arial" w:cs="Arial"/>
          <w:b/>
          <w:sz w:val="24"/>
          <w:szCs w:val="24"/>
        </w:rPr>
      </w:r>
      <w:r w:rsidR="00423A57" w:rsidRPr="004502C7">
        <w:rPr>
          <w:rFonts w:ascii="Arial" w:hAnsi="Arial" w:cs="Arial"/>
          <w:b/>
          <w:sz w:val="24"/>
          <w:szCs w:val="24"/>
        </w:rPr>
        <w:fldChar w:fldCharType="separate"/>
      </w:r>
      <w:r w:rsidRPr="004502C7">
        <w:rPr>
          <w:rStyle w:val="Hyperlink"/>
          <w:rFonts w:ascii="Arial" w:hAnsi="Arial" w:cs="Arial"/>
          <w:b/>
          <w:sz w:val="24"/>
          <w:szCs w:val="24"/>
        </w:rPr>
        <w:t>6.1</w:t>
      </w:r>
      <w:r w:rsidR="00B61662">
        <w:rPr>
          <w:rStyle w:val="Hyperlink"/>
          <w:rFonts w:ascii="Arial" w:hAnsi="Arial" w:cs="Arial"/>
          <w:b/>
          <w:sz w:val="24"/>
          <w:szCs w:val="24"/>
        </w:rPr>
        <w:t>0</w:t>
      </w:r>
    </w:p>
    <w:p w14:paraId="4622107A" w14:textId="5E00D4FA" w:rsidR="00325A13" w:rsidRPr="004502C7" w:rsidRDefault="00423A57"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b/>
          <w:sz w:val="24"/>
          <w:szCs w:val="24"/>
        </w:rPr>
        <w:fldChar w:fldCharType="end"/>
      </w:r>
      <w:r w:rsidR="0026186C" w:rsidRPr="004502C7">
        <w:rPr>
          <w:rFonts w:ascii="Arial" w:hAnsi="Arial" w:cs="Arial"/>
          <w:sz w:val="24"/>
          <w:szCs w:val="24"/>
        </w:rPr>
        <w:t xml:space="preserve">12 Lead </w:t>
      </w:r>
      <w:r w:rsidR="001F349D" w:rsidRPr="004502C7">
        <w:rPr>
          <w:rFonts w:ascii="Arial" w:hAnsi="Arial" w:cs="Arial"/>
          <w:sz w:val="24"/>
          <w:szCs w:val="24"/>
        </w:rPr>
        <w:t xml:space="preserve">ECG </w:t>
      </w:r>
      <w:r w:rsidR="001F349D" w:rsidRPr="004502C7">
        <w:rPr>
          <w:rFonts w:ascii="Arial" w:hAnsi="Arial" w:cs="Arial"/>
          <w:sz w:val="23"/>
          <w:szCs w:val="23"/>
        </w:rPr>
        <w:t>Acquisition and Transmission</w:t>
      </w:r>
      <w:r w:rsidR="001F349D" w:rsidRPr="004502C7">
        <w:rPr>
          <w:rFonts w:ascii="Arial" w:hAnsi="Arial" w:cs="Arial"/>
          <w:sz w:val="24"/>
          <w:szCs w:val="24"/>
        </w:rPr>
        <w:t xml:space="preserve"> </w:t>
      </w:r>
      <w:r w:rsidR="00325A13" w:rsidRPr="004502C7">
        <w:rPr>
          <w:rFonts w:ascii="Arial" w:hAnsi="Arial" w:cs="Arial"/>
          <w:sz w:val="24"/>
          <w:szCs w:val="24"/>
        </w:rPr>
        <w:t>by EMT</w:t>
      </w:r>
      <w:r w:rsidR="00FB2949">
        <w:rPr>
          <w:rFonts w:ascii="Arial" w:hAnsi="Arial" w:cs="Arial"/>
          <w:sz w:val="24"/>
          <w:szCs w:val="24"/>
        </w:rPr>
        <w:t>-</w:t>
      </w:r>
      <w:r w:rsidR="00325A13" w:rsidRPr="004502C7">
        <w:rPr>
          <w:rFonts w:ascii="Arial" w:hAnsi="Arial" w:cs="Arial"/>
          <w:sz w:val="24"/>
          <w:szCs w:val="24"/>
        </w:rPr>
        <w:t xml:space="preserve">Basic and/or </w:t>
      </w:r>
      <w:r w:rsidR="00604F82" w:rsidRPr="004502C7">
        <w:rPr>
          <w:rFonts w:ascii="Arial" w:hAnsi="Arial" w:cs="Arial"/>
          <w:sz w:val="24"/>
          <w:szCs w:val="24"/>
        </w:rPr>
        <w:t xml:space="preserve">Advanced </w:t>
      </w:r>
      <w:r w:rsidR="00325A13" w:rsidRPr="004502C7">
        <w:rPr>
          <w:rFonts w:ascii="Arial" w:hAnsi="Arial" w:cs="Arial"/>
          <w:sz w:val="24"/>
          <w:szCs w:val="24"/>
        </w:rPr>
        <w:t>EMTs.</w:t>
      </w:r>
      <w:r w:rsidR="0086259C" w:rsidRPr="004502C7">
        <w:rPr>
          <w:rFonts w:ascii="Arial" w:hAnsi="Arial" w:cs="Arial"/>
          <w:sz w:val="24"/>
          <w:szCs w:val="24"/>
        </w:rPr>
        <w:t xml:space="preserve"> </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1</w:t>
        </w:r>
      </w:hyperlink>
    </w:p>
    <w:p w14:paraId="23DEF9F4" w14:textId="1D322E1B" w:rsidR="00E82227" w:rsidRPr="004502C7" w:rsidRDefault="00E82227"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sz w:val="24"/>
          <w:szCs w:val="24"/>
        </w:rPr>
        <w:t xml:space="preserve">Leave-Behind </w:t>
      </w:r>
      <w:r w:rsidR="00AC3E38" w:rsidRPr="004502C7">
        <w:rPr>
          <w:rFonts w:ascii="Arial" w:hAnsi="Arial" w:cs="Arial"/>
          <w:sz w:val="24"/>
          <w:szCs w:val="24"/>
        </w:rPr>
        <w:t>Naloxone...</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AC3E38" w:rsidRPr="004502C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w:t>
        </w:r>
        <w:r w:rsidR="00CE335C" w:rsidRPr="004502C7">
          <w:rPr>
            <w:rStyle w:val="Hyperlink"/>
            <w:rFonts w:ascii="Arial" w:hAnsi="Arial" w:cs="Arial"/>
            <w:b/>
            <w:bCs/>
            <w:sz w:val="24"/>
            <w:szCs w:val="24"/>
          </w:rPr>
          <w:t>2</w:t>
        </w:r>
      </w:hyperlink>
    </w:p>
    <w:p w14:paraId="3C27D31E" w14:textId="1F539B81" w:rsidR="00183F3C" w:rsidRPr="004502C7" w:rsidRDefault="00183F3C"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Ultrasound Device Use by Paramedics…………………………………………………</w:t>
      </w:r>
      <w:r w:rsidR="0086259C" w:rsidRPr="004502C7">
        <w:rPr>
          <w:rStyle w:val="Hyperlink"/>
          <w:rFonts w:ascii="Arial" w:hAnsi="Arial" w:cs="Arial"/>
          <w:color w:val="auto"/>
          <w:sz w:val="24"/>
          <w:szCs w:val="24"/>
          <w:u w:val="none"/>
        </w:rPr>
        <w:t xml:space="preserve"> </w:t>
      </w:r>
      <w:hyperlink w:anchor="Ultrasound" w:history="1">
        <w:r w:rsidRPr="004502C7">
          <w:rPr>
            <w:rStyle w:val="Hyperlink"/>
            <w:rFonts w:ascii="Arial" w:hAnsi="Arial" w:cs="Arial"/>
            <w:b/>
            <w:bCs/>
            <w:sz w:val="24"/>
            <w:szCs w:val="24"/>
          </w:rPr>
          <w:t>6.1</w:t>
        </w:r>
        <w:r w:rsidR="00B61662">
          <w:rPr>
            <w:rStyle w:val="Hyperlink"/>
            <w:rFonts w:ascii="Arial" w:hAnsi="Arial" w:cs="Arial"/>
            <w:b/>
            <w:bCs/>
            <w:sz w:val="24"/>
            <w:szCs w:val="24"/>
          </w:rPr>
          <w:t>3</w:t>
        </w:r>
      </w:hyperlink>
    </w:p>
    <w:p w14:paraId="5EDAF8B1" w14:textId="65816DAA" w:rsidR="00183F3C" w:rsidRPr="004502C7" w:rsidRDefault="00183F3C" w:rsidP="00526B26">
      <w:pPr>
        <w:autoSpaceDE w:val="0"/>
        <w:autoSpaceDN w:val="0"/>
        <w:adjustRightInd w:val="0"/>
        <w:spacing w:after="0" w:line="288" w:lineRule="auto"/>
        <w:rPr>
          <w:rStyle w:val="Hyperlink"/>
          <w:rFonts w:ascii="Arial" w:hAnsi="Arial" w:cs="Arial"/>
          <w:sz w:val="24"/>
          <w:szCs w:val="24"/>
          <w:u w:val="none"/>
        </w:rPr>
      </w:pPr>
      <w:r w:rsidRPr="004502C7">
        <w:rPr>
          <w:rStyle w:val="Hyperlink"/>
          <w:rFonts w:ascii="Arial" w:hAnsi="Arial" w:cs="Arial"/>
          <w:color w:val="auto"/>
          <w:sz w:val="24"/>
          <w:szCs w:val="24"/>
          <w:u w:val="none"/>
        </w:rPr>
        <w:t>Automated Transport Ventilators…………………………………………………………</w:t>
      </w:r>
      <w:r w:rsidR="0086259C" w:rsidRPr="004502C7">
        <w:rPr>
          <w:rStyle w:val="Hyperlink"/>
          <w:rFonts w:ascii="Arial" w:hAnsi="Arial" w:cs="Arial"/>
          <w:color w:val="auto"/>
          <w:sz w:val="24"/>
          <w:szCs w:val="24"/>
          <w:u w:val="none"/>
        </w:rPr>
        <w:t xml:space="preserve"> </w:t>
      </w:r>
      <w:hyperlink w:anchor="ATV" w:history="1">
        <w:r w:rsidRPr="004502C7">
          <w:rPr>
            <w:rStyle w:val="Hyperlink"/>
            <w:rFonts w:ascii="Arial" w:hAnsi="Arial" w:cs="Arial"/>
            <w:b/>
            <w:bCs/>
            <w:sz w:val="24"/>
            <w:szCs w:val="24"/>
          </w:rPr>
          <w:t>6.1</w:t>
        </w:r>
        <w:r w:rsidR="00B61662">
          <w:rPr>
            <w:rStyle w:val="Hyperlink"/>
            <w:rFonts w:ascii="Arial" w:hAnsi="Arial" w:cs="Arial"/>
            <w:b/>
            <w:bCs/>
            <w:sz w:val="24"/>
            <w:szCs w:val="24"/>
          </w:rPr>
          <w:t>4</w:t>
        </w:r>
      </w:hyperlink>
      <w:r w:rsidR="00136FDA" w:rsidRPr="004502C7">
        <w:rPr>
          <w:rStyle w:val="Hyperlink"/>
          <w:rFonts w:ascii="Arial" w:hAnsi="Arial" w:cs="Arial"/>
          <w:b/>
          <w:bCs/>
          <w:sz w:val="24"/>
          <w:szCs w:val="24"/>
        </w:rPr>
        <w:t xml:space="preserve"> </w:t>
      </w:r>
    </w:p>
    <w:p w14:paraId="415C20E6" w14:textId="31590FBD"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Oral Antipsychotics…………………………………………………………………………</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5</w:t>
      </w:r>
    </w:p>
    <w:p w14:paraId="28417461" w14:textId="0CC5557E" w:rsidR="00136FDA" w:rsidRDefault="00136FDA"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4502C7">
        <w:rPr>
          <w:rStyle w:val="Hyperlink"/>
          <w:rFonts w:ascii="Arial" w:hAnsi="Arial" w:cs="Arial"/>
          <w:color w:val="auto"/>
          <w:sz w:val="24"/>
          <w:szCs w:val="24"/>
          <w:u w:val="none"/>
        </w:rPr>
        <w:t xml:space="preserve">Supraglottic Airway by </w:t>
      </w:r>
      <w:r w:rsidR="00105DC6">
        <w:rPr>
          <w:rStyle w:val="Hyperlink"/>
          <w:rFonts w:ascii="Arial" w:hAnsi="Arial" w:cs="Arial"/>
          <w:color w:val="auto"/>
          <w:sz w:val="24"/>
          <w:szCs w:val="24"/>
          <w:u w:val="none"/>
        </w:rPr>
        <w:t>EMT</w:t>
      </w:r>
      <w:r w:rsidR="00AC3E38">
        <w:rPr>
          <w:rStyle w:val="Hyperlink"/>
          <w:rFonts w:ascii="Arial" w:hAnsi="Arial" w:cs="Arial"/>
          <w:color w:val="auto"/>
          <w:sz w:val="24"/>
          <w:szCs w:val="24"/>
          <w:u w:val="none"/>
        </w:rPr>
        <w:t xml:space="preserve"> B</w:t>
      </w:r>
      <w:r w:rsidR="00105DC6">
        <w:rPr>
          <w:rStyle w:val="Hyperlink"/>
          <w:rFonts w:ascii="Arial" w:hAnsi="Arial" w:cs="Arial"/>
          <w:color w:val="auto"/>
          <w:sz w:val="24"/>
          <w:szCs w:val="24"/>
          <w:u w:val="none"/>
        </w:rPr>
        <w:t>asics</w:t>
      </w:r>
      <w:r w:rsidRPr="004502C7">
        <w:rPr>
          <w:rStyle w:val="Hyperlink"/>
          <w:rFonts w:ascii="Arial" w:hAnsi="Arial" w:cs="Arial"/>
          <w:color w:val="auto"/>
          <w:sz w:val="24"/>
          <w:szCs w:val="24"/>
          <w:u w:val="none"/>
        </w:rPr>
        <w:t>………………………………………………………</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6</w:t>
      </w:r>
    </w:p>
    <w:p w14:paraId="0A4825D0" w14:textId="1C62DF0C" w:rsidR="00AA5540" w:rsidRDefault="00BD14AE"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CE335C">
        <w:rPr>
          <w:rStyle w:val="Hyperlink"/>
          <w:rFonts w:ascii="Arial" w:hAnsi="Arial" w:cs="Arial"/>
          <w:color w:val="auto"/>
          <w:sz w:val="24"/>
          <w:szCs w:val="24"/>
          <w:u w:val="none"/>
        </w:rPr>
        <w:t>Bolus IV/IO Nitroglycerin and Infusion for Acute Pulmonary Edema…………</w:t>
      </w:r>
      <w:r w:rsidR="00CE335C">
        <w:rPr>
          <w:rStyle w:val="Hyperlink"/>
          <w:rFonts w:ascii="Arial" w:hAnsi="Arial" w:cs="Arial"/>
          <w:color w:val="auto"/>
          <w:sz w:val="24"/>
          <w:szCs w:val="24"/>
          <w:u w:val="none"/>
        </w:rPr>
        <w:t>…….</w:t>
      </w:r>
      <w:r w:rsidRPr="00CE335C">
        <w:rPr>
          <w:rStyle w:val="Hyperlink"/>
          <w:rFonts w:ascii="Arial" w:hAnsi="Arial" w:cs="Arial"/>
          <w:color w:val="auto"/>
          <w:sz w:val="24"/>
          <w:szCs w:val="24"/>
          <w:u w:val="none"/>
        </w:rPr>
        <w:t>…</w:t>
      </w:r>
      <w:r>
        <w:rPr>
          <w:rStyle w:val="Hyperlink"/>
          <w:rFonts w:ascii="Arial" w:hAnsi="Arial" w:cs="Arial"/>
          <w:b/>
          <w:bCs/>
          <w:color w:val="4472C4" w:themeColor="accent1"/>
          <w:sz w:val="24"/>
          <w:szCs w:val="24"/>
        </w:rPr>
        <w:t>6.17</w:t>
      </w:r>
    </w:p>
    <w:p w14:paraId="29D04280" w14:textId="1CC045ED" w:rsidR="004315B6" w:rsidRPr="00B420D9" w:rsidRDefault="00C53039" w:rsidP="00526B26">
      <w:pPr>
        <w:autoSpaceDE w:val="0"/>
        <w:autoSpaceDN w:val="0"/>
        <w:adjustRightInd w:val="0"/>
        <w:spacing w:after="0" w:line="288" w:lineRule="auto"/>
        <w:rPr>
          <w:rStyle w:val="Hyperlink"/>
          <w:rFonts w:ascii="Arial" w:hAnsi="Arial" w:cs="Arial"/>
          <w:color w:val="auto"/>
          <w:sz w:val="24"/>
          <w:szCs w:val="24"/>
          <w:u w:val="none"/>
        </w:rPr>
      </w:pPr>
      <w:r w:rsidRPr="00AC3E38">
        <w:rPr>
          <w:rStyle w:val="Hyperlink"/>
          <w:rFonts w:ascii="Arial" w:hAnsi="Arial" w:cs="Arial"/>
          <w:color w:val="auto"/>
          <w:sz w:val="24"/>
          <w:szCs w:val="24"/>
          <w:u w:val="none"/>
        </w:rPr>
        <w:t>Buprenorphine</w:t>
      </w:r>
      <w:r w:rsidR="004315B6" w:rsidRPr="00AC3E38">
        <w:rPr>
          <w:rStyle w:val="Hyperlink"/>
          <w:rFonts w:ascii="Arial" w:hAnsi="Arial" w:cs="Arial"/>
          <w:color w:val="auto"/>
          <w:sz w:val="24"/>
          <w:szCs w:val="24"/>
          <w:u w:val="none"/>
        </w:rPr>
        <w:t xml:space="preserve"> for </w:t>
      </w:r>
      <w:r w:rsidRPr="00AC3E38">
        <w:rPr>
          <w:rStyle w:val="Hyperlink"/>
          <w:rFonts w:ascii="Arial" w:hAnsi="Arial" w:cs="Arial"/>
          <w:color w:val="auto"/>
          <w:sz w:val="24"/>
          <w:szCs w:val="24"/>
          <w:u w:val="none"/>
        </w:rPr>
        <w:t>Opioid</w:t>
      </w:r>
      <w:r w:rsidR="004315B6" w:rsidRPr="00AC3E38">
        <w:rPr>
          <w:rStyle w:val="Hyperlink"/>
          <w:rFonts w:ascii="Arial" w:hAnsi="Arial" w:cs="Arial"/>
          <w:color w:val="auto"/>
          <w:sz w:val="24"/>
          <w:szCs w:val="24"/>
          <w:u w:val="none"/>
        </w:rPr>
        <w:t xml:space="preserve"> </w:t>
      </w:r>
      <w:r w:rsidRPr="00AC3E38">
        <w:rPr>
          <w:rStyle w:val="Hyperlink"/>
          <w:rFonts w:ascii="Arial" w:hAnsi="Arial" w:cs="Arial"/>
          <w:color w:val="auto"/>
          <w:sz w:val="24"/>
          <w:szCs w:val="24"/>
          <w:u w:val="none"/>
        </w:rPr>
        <w:t>Withdrawal</w:t>
      </w:r>
      <w:r w:rsidR="004315B6" w:rsidRPr="00AC3E38">
        <w:rPr>
          <w:rStyle w:val="Hyperlink"/>
          <w:rFonts w:ascii="Arial" w:hAnsi="Arial" w:cs="Arial"/>
          <w:color w:val="auto"/>
          <w:sz w:val="24"/>
          <w:szCs w:val="24"/>
          <w:u w:val="none"/>
        </w:rPr>
        <w:t>-Adult</w:t>
      </w:r>
      <w:r w:rsidR="00B420D9">
        <w:rPr>
          <w:rStyle w:val="Hyperlink"/>
          <w:rFonts w:ascii="Arial" w:hAnsi="Arial" w:cs="Arial"/>
          <w:color w:val="4472C4" w:themeColor="accent1"/>
          <w:sz w:val="24"/>
          <w:szCs w:val="24"/>
          <w:u w:val="none"/>
        </w:rPr>
        <w:t>….</w:t>
      </w:r>
      <w:r w:rsidR="004315B6" w:rsidRPr="00AC3E38">
        <w:rPr>
          <w:rStyle w:val="Hyperlink"/>
          <w:rFonts w:ascii="Arial" w:hAnsi="Arial" w:cs="Arial"/>
          <w:color w:val="4472C4" w:themeColor="accent1"/>
          <w:sz w:val="24"/>
          <w:szCs w:val="24"/>
          <w:u w:val="none"/>
        </w:rPr>
        <w:t>………………………………………….6.18</w:t>
      </w:r>
    </w:p>
    <w:p w14:paraId="268C38C2" w14:textId="43D168D7" w:rsidR="00136FDA" w:rsidRPr="00AC3E38" w:rsidRDefault="00136FDA" w:rsidP="00526B26">
      <w:pPr>
        <w:autoSpaceDE w:val="0"/>
        <w:autoSpaceDN w:val="0"/>
        <w:adjustRightInd w:val="0"/>
        <w:spacing w:after="0" w:line="288" w:lineRule="auto"/>
        <w:rPr>
          <w:rStyle w:val="Hyperlink"/>
          <w:rFonts w:ascii="Arial" w:hAnsi="Arial" w:cs="Arial"/>
          <w:sz w:val="24"/>
          <w:szCs w:val="24"/>
          <w:u w:val="none"/>
        </w:rPr>
      </w:pPr>
    </w:p>
    <w:p w14:paraId="37016F3B"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14:paraId="4D150E76" w14:textId="060BFAE2" w:rsidR="00526B26" w:rsidRPr="00846BE9" w:rsidRDefault="00526B26" w:rsidP="00526B26">
      <w:pPr>
        <w:autoSpaceDE w:val="0"/>
        <w:autoSpaceDN w:val="0"/>
        <w:adjustRightInd w:val="0"/>
        <w:spacing w:after="0" w:line="288" w:lineRule="auto"/>
        <w:rPr>
          <w:rFonts w:ascii="Arial" w:hAnsi="Arial" w:cs="Arial"/>
          <w:color w:val="4472C4" w:themeColor="accent1"/>
          <w:sz w:val="24"/>
          <w:szCs w:val="24"/>
        </w:rPr>
      </w:pPr>
      <w:r w:rsidRPr="004502C7">
        <w:rPr>
          <w:rFonts w:ascii="Arial" w:hAnsi="Arial" w:cs="Arial"/>
          <w:color w:val="000000"/>
          <w:sz w:val="24"/>
          <w:szCs w:val="24"/>
        </w:rPr>
        <w:t>Air Medical Transport…………………………………………………………………….</w:t>
      </w:r>
      <w:r w:rsidRPr="00846BE9">
        <w:rPr>
          <w:rFonts w:ascii="Arial" w:hAnsi="Arial" w:cs="Arial"/>
          <w:b/>
          <w:bCs/>
          <w:color w:val="4472C4" w:themeColor="accent1"/>
          <w:sz w:val="24"/>
          <w:szCs w:val="24"/>
        </w:rPr>
        <w:tab/>
      </w:r>
      <w:r w:rsidR="00846BE9" w:rsidRPr="00846BE9">
        <w:rPr>
          <w:rFonts w:ascii="Arial" w:hAnsi="Arial" w:cs="Arial"/>
          <w:b/>
          <w:bCs/>
          <w:color w:val="4472C4" w:themeColor="accent1"/>
          <w:u w:val="single"/>
        </w:rPr>
        <w:t>7.1</w:t>
      </w:r>
    </w:p>
    <w:p w14:paraId="3BD8B184" w14:textId="475E46EC"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Electrical Control Weapons</w:t>
      </w:r>
      <w:r w:rsidR="00AC3E38" w:rsidRPr="004502C7">
        <w:rPr>
          <w:rFonts w:ascii="Arial" w:hAnsi="Arial" w:cs="Arial"/>
          <w:color w:val="000000"/>
          <w:sz w:val="24"/>
          <w:szCs w:val="24"/>
        </w:rPr>
        <w:t>….</w:t>
      </w:r>
      <w:r w:rsidRPr="004502C7">
        <w:rPr>
          <w:rFonts w:ascii="Arial" w:hAnsi="Arial" w:cs="Arial"/>
          <w:color w:val="000000"/>
          <w:sz w:val="24"/>
          <w:szCs w:val="24"/>
        </w:rPr>
        <w:t>………………………………………………………….</w:t>
      </w:r>
      <w:hyperlink w:anchor="_7.2_Electronic_Control" w:history="1">
        <w:r w:rsidRPr="004502C7">
          <w:rPr>
            <w:rStyle w:val="Hyperlink"/>
            <w:rFonts w:ascii="Arial" w:hAnsi="Arial" w:cs="Arial"/>
            <w:sz w:val="24"/>
            <w:szCs w:val="24"/>
          </w:rPr>
          <w:tab/>
        </w:r>
        <w:r w:rsidRPr="004502C7">
          <w:rPr>
            <w:rStyle w:val="Hyperlink"/>
            <w:rFonts w:ascii="Arial" w:hAnsi="Arial" w:cs="Arial"/>
            <w:b/>
            <w:bCs/>
            <w:sz w:val="24"/>
            <w:szCs w:val="24"/>
          </w:rPr>
          <w:t>7.2</w:t>
        </w:r>
      </w:hyperlink>
    </w:p>
    <w:p w14:paraId="031ED6F8"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Medical Orders for Life Sustaining Treatment (MOLST) and Comfort Care/DNR...</w:t>
      </w:r>
      <w:hyperlink w:anchor="_7.3_Medical_Orders" w:history="1">
        <w:r w:rsidRPr="004502C7">
          <w:rPr>
            <w:rStyle w:val="Hyperlink"/>
            <w:rFonts w:ascii="Arial" w:hAnsi="Arial" w:cs="Arial"/>
            <w:sz w:val="24"/>
            <w:szCs w:val="24"/>
          </w:rPr>
          <w:tab/>
        </w:r>
        <w:r w:rsidRPr="004502C7">
          <w:rPr>
            <w:rStyle w:val="Hyperlink"/>
            <w:rFonts w:ascii="Arial" w:hAnsi="Arial" w:cs="Arial"/>
            <w:b/>
            <w:bCs/>
            <w:sz w:val="24"/>
            <w:szCs w:val="24"/>
          </w:rPr>
          <w:t>7.3</w:t>
        </w:r>
      </w:hyperlink>
    </w:p>
    <w:p w14:paraId="51299C8B" w14:textId="49206CDE"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Pediatric Transportation……………………………………</w:t>
      </w:r>
      <w:r w:rsidR="00AC3E38" w:rsidRPr="004502C7">
        <w:rPr>
          <w:rFonts w:ascii="Arial" w:hAnsi="Arial" w:cs="Arial"/>
          <w:color w:val="000000"/>
          <w:sz w:val="24"/>
          <w:szCs w:val="24"/>
        </w:rPr>
        <w:t>….</w:t>
      </w:r>
      <w:r w:rsidRPr="004502C7">
        <w:rPr>
          <w:rFonts w:ascii="Arial" w:hAnsi="Arial" w:cs="Arial"/>
          <w:color w:val="000000"/>
          <w:sz w:val="24"/>
          <w:szCs w:val="24"/>
        </w:rPr>
        <w:t>……………………</w:t>
      </w:r>
      <w:r w:rsidR="00AC3E38" w:rsidRPr="004502C7">
        <w:rPr>
          <w:rFonts w:ascii="Arial" w:hAnsi="Arial" w:cs="Arial"/>
          <w:color w:val="000000"/>
          <w:sz w:val="24"/>
          <w:szCs w:val="24"/>
        </w:rPr>
        <w:t>….</w:t>
      </w:r>
      <w:r w:rsidRPr="004502C7">
        <w:rPr>
          <w:rFonts w:ascii="Arial" w:hAnsi="Arial" w:cs="Arial"/>
          <w:color w:val="000000"/>
          <w:sz w:val="24"/>
          <w:szCs w:val="24"/>
        </w:rPr>
        <w:tab/>
      </w:r>
      <w:hyperlink w:anchor="_7.4_Pediatric_Transport" w:history="1">
        <w:r w:rsidRPr="004502C7">
          <w:rPr>
            <w:rStyle w:val="Hyperlink"/>
            <w:rFonts w:ascii="Arial" w:hAnsi="Arial" w:cs="Arial"/>
            <w:b/>
            <w:bCs/>
            <w:sz w:val="24"/>
            <w:szCs w:val="24"/>
          </w:rPr>
          <w:t>7.4</w:t>
        </w:r>
      </w:hyperlink>
    </w:p>
    <w:p w14:paraId="44676008" w14:textId="2599F77E"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 xml:space="preserve">Refusal of Medical Care and </w:t>
      </w:r>
      <w:r w:rsidR="00AC3E38" w:rsidRPr="004502C7">
        <w:rPr>
          <w:rFonts w:ascii="Arial" w:hAnsi="Arial" w:cs="Arial"/>
          <w:color w:val="000000"/>
          <w:sz w:val="24"/>
          <w:szCs w:val="24"/>
        </w:rPr>
        <w:t>Transportation...</w:t>
      </w:r>
      <w:r w:rsidRPr="004502C7">
        <w:rPr>
          <w:rFonts w:ascii="Arial" w:hAnsi="Arial" w:cs="Arial"/>
          <w:color w:val="000000"/>
          <w:sz w:val="24"/>
          <w:szCs w:val="24"/>
        </w:rPr>
        <w:t>……………………………………...</w:t>
      </w:r>
      <w:r w:rsidRPr="004502C7">
        <w:rPr>
          <w:rFonts w:ascii="Arial" w:hAnsi="Arial" w:cs="Arial"/>
          <w:color w:val="000000"/>
          <w:sz w:val="24"/>
          <w:szCs w:val="24"/>
        </w:rPr>
        <w:tab/>
      </w:r>
      <w:hyperlink w:anchor="_7.5_Refusal_of" w:history="1">
        <w:r w:rsidRPr="004502C7">
          <w:rPr>
            <w:rStyle w:val="Hyperlink"/>
            <w:rFonts w:ascii="Arial" w:hAnsi="Arial" w:cs="Arial"/>
            <w:b/>
            <w:bCs/>
            <w:sz w:val="24"/>
            <w:szCs w:val="24"/>
          </w:rPr>
          <w:t>7.5</w:t>
        </w:r>
      </w:hyperlink>
    </w:p>
    <w:p w14:paraId="4CDBF416" w14:textId="1A096E42" w:rsidR="00526B26" w:rsidRPr="004502C7" w:rsidRDefault="00526B26"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color w:val="000000"/>
          <w:sz w:val="24"/>
          <w:szCs w:val="24"/>
        </w:rPr>
        <w:t>Sedation and Analgesia for Electrical Therapy………………</w:t>
      </w:r>
      <w:r w:rsidR="00AC3E38" w:rsidRPr="004502C7">
        <w:rPr>
          <w:rFonts w:ascii="Arial" w:hAnsi="Arial" w:cs="Arial"/>
          <w:color w:val="000000"/>
          <w:sz w:val="24"/>
          <w:szCs w:val="24"/>
        </w:rPr>
        <w:t>….</w:t>
      </w:r>
      <w:r w:rsidRPr="004502C7">
        <w:rPr>
          <w:rFonts w:ascii="Arial" w:hAnsi="Arial" w:cs="Arial"/>
          <w:color w:val="000000"/>
          <w:sz w:val="24"/>
          <w:szCs w:val="24"/>
        </w:rPr>
        <w:t>………………….…</w:t>
      </w:r>
      <w:hyperlink w:anchor="_7.6_Sedation_and" w:history="1">
        <w:r w:rsidRPr="004502C7">
          <w:rPr>
            <w:rStyle w:val="Hyperlink"/>
            <w:rFonts w:ascii="Arial" w:hAnsi="Arial" w:cs="Arial"/>
            <w:b/>
            <w:bCs/>
            <w:sz w:val="24"/>
            <w:szCs w:val="24"/>
          </w:rPr>
          <w:t>7.6</w:t>
        </w:r>
      </w:hyperlink>
    </w:p>
    <w:p w14:paraId="506FA2F9" w14:textId="277265BC" w:rsidR="00CE335C" w:rsidRDefault="004415E6" w:rsidP="00526B26">
      <w:pPr>
        <w:autoSpaceDE w:val="0"/>
        <w:autoSpaceDN w:val="0"/>
        <w:adjustRightInd w:val="0"/>
        <w:spacing w:after="0" w:line="288" w:lineRule="auto"/>
        <w:rPr>
          <w:rFonts w:ascii="Arial" w:hAnsi="Arial" w:cs="Arial"/>
          <w:b/>
          <w:bCs/>
          <w:color w:val="4472C4" w:themeColor="accent1"/>
          <w:sz w:val="24"/>
          <w:szCs w:val="24"/>
          <w:u w:val="single"/>
        </w:rPr>
      </w:pPr>
      <w:r w:rsidRPr="004502C7">
        <w:rPr>
          <w:rFonts w:ascii="Arial" w:hAnsi="Arial" w:cs="Arial"/>
          <w:color w:val="000000"/>
          <w:sz w:val="24"/>
          <w:szCs w:val="24"/>
        </w:rPr>
        <w:t>Withholding and Cessation of Resuscitation</w:t>
      </w:r>
      <w:r w:rsidR="00CE335C">
        <w:rPr>
          <w:rFonts w:ascii="Arial" w:hAnsi="Arial" w:cs="Arial"/>
          <w:color w:val="000000"/>
          <w:sz w:val="24"/>
          <w:szCs w:val="24"/>
        </w:rPr>
        <w:t>……………………………………………</w:t>
      </w:r>
      <w:r w:rsidR="00CE335C" w:rsidRPr="004502C7">
        <w:rPr>
          <w:rFonts w:ascii="Arial" w:hAnsi="Arial" w:cs="Arial"/>
          <w:b/>
          <w:bCs/>
          <w:color w:val="4472C4" w:themeColor="accent1"/>
          <w:sz w:val="24"/>
          <w:szCs w:val="24"/>
          <w:u w:val="single"/>
        </w:rPr>
        <w:t>7.7</w:t>
      </w:r>
    </w:p>
    <w:p w14:paraId="20BFFB20" w14:textId="1C66371F"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Ventricular Assist Devices (VADs)……………………………………………………....</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8</w:t>
      </w:r>
    </w:p>
    <w:p w14:paraId="0011C735" w14:textId="5402A18D" w:rsidR="00526B26" w:rsidRPr="004502C7" w:rsidRDefault="00526B26" w:rsidP="00526B26">
      <w:pPr>
        <w:autoSpaceDE w:val="0"/>
        <w:autoSpaceDN w:val="0"/>
        <w:adjustRightInd w:val="0"/>
        <w:spacing w:after="0" w:line="288" w:lineRule="auto"/>
        <w:rPr>
          <w:rFonts w:ascii="Arial" w:hAnsi="Arial" w:cs="Arial"/>
          <w:bCs/>
          <w:sz w:val="24"/>
          <w:szCs w:val="24"/>
        </w:rPr>
      </w:pPr>
      <w:r w:rsidRPr="004502C7">
        <w:rPr>
          <w:rFonts w:ascii="Arial" w:hAnsi="Arial" w:cs="Arial"/>
          <w:bCs/>
          <w:sz w:val="24"/>
          <w:szCs w:val="24"/>
        </w:rPr>
        <w:t>Process for Changes to the Statewide Treatment Protocols</w:t>
      </w:r>
      <w:r w:rsidRPr="004502C7">
        <w:rPr>
          <w:rFonts w:ascii="Arial" w:hAnsi="Arial" w:cs="Arial"/>
          <w:color w:val="000000"/>
          <w:sz w:val="24"/>
          <w:szCs w:val="24"/>
        </w:rPr>
        <w:t>………………………....</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9</w:t>
      </w:r>
    </w:p>
    <w:p w14:paraId="4513E1CB"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p>
    <w:p w14:paraId="26CA02AA"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14:paraId="2ED4F3AC"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14:paraId="3A94E500"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14:paraId="7D2210D4" w14:textId="77777777" w:rsidR="00526B26" w:rsidRDefault="00526B26" w:rsidP="00526B26">
      <w:pPr>
        <w:autoSpaceDE w:val="0"/>
        <w:autoSpaceDN w:val="0"/>
        <w:adjustRightInd w:val="0"/>
        <w:spacing w:after="0" w:line="288" w:lineRule="auto"/>
        <w:rPr>
          <w:rFonts w:ascii="Arial" w:hAnsi="Arial" w:cs="Arial"/>
          <w:color w:val="000000"/>
          <w:sz w:val="18"/>
          <w:szCs w:val="18"/>
        </w:rPr>
      </w:pPr>
    </w:p>
    <w:p w14:paraId="1EECA16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14:paraId="6B6339C2" w14:textId="1074C595"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00AC3E38" w:rsidRPr="00C9255B">
        <w:rPr>
          <w:rFonts w:ascii="Arial" w:hAnsi="Arial" w:cs="Arial"/>
          <w:color w:val="000000"/>
          <w:sz w:val="24"/>
          <w:szCs w:val="24"/>
        </w:rPr>
        <w:t>….</w:t>
      </w:r>
      <w:r w:rsidR="00AC3E38" w:rsidRPr="00404681">
        <w:rPr>
          <w:rFonts w:ascii="Arial" w:hAnsi="Arial" w:cs="Arial"/>
          <w:b/>
          <w:bCs/>
          <w:color w:val="4472C4" w:themeColor="accent1"/>
          <w:sz w:val="24"/>
          <w:szCs w:val="24"/>
          <w:u w:val="single"/>
        </w:rPr>
        <w:t xml:space="preserve"> A</w:t>
      </w:r>
      <w:r w:rsidR="003E7B14" w:rsidRPr="00404681">
        <w:rPr>
          <w:rFonts w:ascii="Arial" w:hAnsi="Arial" w:cs="Arial"/>
          <w:b/>
          <w:bCs/>
          <w:color w:val="4472C4" w:themeColor="accent1"/>
          <w:sz w:val="24"/>
          <w:szCs w:val="24"/>
          <w:u w:val="single"/>
        </w:rPr>
        <w:t>1</w:t>
      </w:r>
    </w:p>
    <w:p w14:paraId="58ABCAAD" w14:textId="5BBA3766"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sidR="00AC3E38" w:rsidRPr="00C9255B">
        <w:rPr>
          <w:rFonts w:ascii="Arial" w:hAnsi="Arial" w:cs="Arial"/>
          <w:color w:val="000000"/>
          <w:sz w:val="24"/>
          <w:szCs w:val="24"/>
        </w:rPr>
        <w:t>….</w:t>
      </w:r>
      <w:r w:rsidRPr="00C9255B">
        <w:rPr>
          <w:rFonts w:ascii="Arial" w:hAnsi="Arial" w:cs="Arial"/>
          <w:color w:val="000000"/>
          <w:sz w:val="24"/>
          <w:szCs w:val="24"/>
        </w:rPr>
        <w:t>……………………………...……</w:t>
      </w:r>
      <w:r>
        <w:rPr>
          <w:rFonts w:ascii="Arial" w:hAnsi="Arial" w:cs="Arial"/>
          <w:color w:val="000000"/>
          <w:sz w:val="24"/>
          <w:szCs w:val="24"/>
        </w:rPr>
        <w:t>……</w:t>
      </w:r>
      <w:r w:rsidR="00AC3E38">
        <w:rPr>
          <w:rFonts w:ascii="Arial" w:hAnsi="Arial" w:cs="Arial"/>
          <w:color w:val="000000"/>
          <w:sz w:val="24"/>
          <w:szCs w:val="24"/>
        </w:rPr>
        <w:t>…...</w:t>
      </w:r>
      <w:hyperlink w:anchor="_Adult_and_Pediatric" w:history="1">
        <w:r w:rsidR="003E7B14">
          <w:rPr>
            <w:rStyle w:val="Hyperlink"/>
            <w:rFonts w:ascii="Arial" w:hAnsi="Arial" w:cs="Arial"/>
            <w:b/>
            <w:bCs/>
            <w:sz w:val="24"/>
            <w:szCs w:val="24"/>
          </w:rPr>
          <w:t>A2</w:t>
        </w:r>
      </w:hyperlink>
    </w:p>
    <w:p w14:paraId="7351E533" w14:textId="444BD133" w:rsidR="000073A4" w:rsidRDefault="000073A4" w:rsidP="00526B26">
      <w:pPr>
        <w:pStyle w:val="NoSpacing"/>
      </w:pPr>
      <w:r w:rsidRPr="00CE335C">
        <w:rPr>
          <w:rStyle w:val="Hyperlink"/>
          <w:rFonts w:ascii="Arial" w:hAnsi="Arial" w:cs="Arial"/>
          <w:bCs/>
          <w:color w:val="auto"/>
          <w:sz w:val="24"/>
          <w:szCs w:val="24"/>
          <w:u w:val="none"/>
        </w:rPr>
        <w:t>Assessment Tool for the Deaf and Hard of Hearing………………………………</w:t>
      </w:r>
      <w:r w:rsidR="00AC3E38">
        <w:rPr>
          <w:rStyle w:val="Hyperlink"/>
          <w:rFonts w:ascii="Arial" w:hAnsi="Arial" w:cs="Arial"/>
          <w:bCs/>
          <w:color w:val="auto"/>
          <w:sz w:val="24"/>
          <w:szCs w:val="24"/>
          <w:u w:val="none"/>
        </w:rPr>
        <w:t>….</w:t>
      </w:r>
      <w:r w:rsidR="00AC3E38">
        <w:rPr>
          <w:rStyle w:val="Hyperlink"/>
          <w:rFonts w:ascii="Arial" w:hAnsi="Arial" w:cs="Arial"/>
          <w:b/>
          <w:sz w:val="24"/>
          <w:szCs w:val="24"/>
        </w:rPr>
        <w:t xml:space="preserve"> A</w:t>
      </w:r>
      <w:r w:rsidR="00511ECE">
        <w:rPr>
          <w:rStyle w:val="Hyperlink"/>
          <w:rFonts w:ascii="Arial" w:hAnsi="Arial" w:cs="Arial"/>
          <w:b/>
          <w:sz w:val="24"/>
          <w:szCs w:val="24"/>
        </w:rPr>
        <w:t>3</w:t>
      </w:r>
    </w:p>
    <w:p w14:paraId="57E6E4B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FE1315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D2E05C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14:paraId="399FBD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03CFD7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14:paraId="7ED40FE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14:paraId="2873C73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CADA9B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D55E36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53017FD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B9164D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3D780B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4D721E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E0C311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4C51076" w14:textId="704A70E0"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2F670E">
        <w:rPr>
          <w:rFonts w:ascii="Calibri" w:hAnsi="Calibri" w:cs="Calibri"/>
          <w:b/>
          <w:bCs/>
          <w:color w:val="000000"/>
          <w:sz w:val="40"/>
          <w:szCs w:val="40"/>
        </w:rPr>
        <w:t>4</w:t>
      </w:r>
      <w:r w:rsidR="00460CBD">
        <w:rPr>
          <w:rFonts w:ascii="Calibri" w:hAnsi="Calibri" w:cs="Calibri"/>
          <w:b/>
          <w:bCs/>
          <w:color w:val="000000"/>
          <w:sz w:val="40"/>
          <w:szCs w:val="40"/>
        </w:rPr>
        <w:t>.</w:t>
      </w:r>
      <w:r w:rsidR="002F670E">
        <w:rPr>
          <w:rFonts w:ascii="Calibri" w:hAnsi="Calibri" w:cs="Calibri"/>
          <w:b/>
          <w:bCs/>
          <w:color w:val="000000"/>
          <w:sz w:val="40"/>
          <w:szCs w:val="40"/>
        </w:rPr>
        <w:t>1</w:t>
      </w:r>
      <w:r>
        <w:br w:type="page"/>
      </w:r>
    </w:p>
    <w:p w14:paraId="37153A10" w14:textId="77777777" w:rsidR="00526B26" w:rsidRPr="00FD0B87" w:rsidRDefault="00526B26" w:rsidP="00526B26">
      <w:pPr>
        <w:pStyle w:val="Heading1"/>
      </w:pPr>
      <w:bookmarkStart w:id="2" w:name="_1.0_Routine_Patient"/>
      <w:bookmarkEnd w:id="2"/>
      <w:r w:rsidRPr="00FD0B87">
        <w:lastRenderedPageBreak/>
        <w:t>1.0 Routine Patient Care</w:t>
      </w:r>
    </w:p>
    <w:p w14:paraId="44613E52" w14:textId="77777777" w:rsidR="00526B26" w:rsidRPr="00BD7E98" w:rsidRDefault="00526B26" w:rsidP="00526B26">
      <w:pPr>
        <w:pStyle w:val="Heading2"/>
      </w:pPr>
      <w:r>
        <w:t xml:space="preserve">NOTE: This protocol applies to </w:t>
      </w:r>
      <w:r w:rsidRPr="00FC3658">
        <w:rPr>
          <w:u w:val="single"/>
        </w:rPr>
        <w:t>all</w:t>
      </w:r>
      <w:r>
        <w:t xml:space="preserve"> EMS calls.</w:t>
      </w:r>
    </w:p>
    <w:p w14:paraId="61A0A6B4" w14:textId="77777777" w:rsidR="00526B26" w:rsidRDefault="00526B26" w:rsidP="00526B26">
      <w:pPr>
        <w:autoSpaceDE w:val="0"/>
        <w:autoSpaceDN w:val="0"/>
        <w:adjustRightInd w:val="0"/>
        <w:spacing w:after="0" w:line="264" w:lineRule="auto"/>
        <w:rPr>
          <w:rFonts w:cs="Arial"/>
          <w:b/>
          <w:bCs/>
          <w:caps/>
          <w:color w:val="000000"/>
          <w:u w:val="single"/>
        </w:rPr>
      </w:pPr>
    </w:p>
    <w:p w14:paraId="6B283C34"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14:paraId="019A778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14:paraId="1DE91BF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14:paraId="12E3827E" w14:textId="77777777" w:rsidR="00526B26" w:rsidRPr="00FD4216" w:rsidRDefault="00526B26" w:rsidP="00526B26">
      <w:pPr>
        <w:autoSpaceDE w:val="0"/>
        <w:autoSpaceDN w:val="0"/>
        <w:adjustRightInd w:val="0"/>
        <w:spacing w:after="0" w:line="264" w:lineRule="auto"/>
        <w:rPr>
          <w:rFonts w:cs="Arial"/>
          <w:color w:val="000000"/>
          <w:sz w:val="16"/>
          <w:szCs w:val="16"/>
        </w:rPr>
      </w:pPr>
    </w:p>
    <w:p w14:paraId="3D11E8FD" w14:textId="77777777" w:rsidR="00526B26" w:rsidRPr="00FD4216" w:rsidRDefault="00526B26" w:rsidP="00526B2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14:paraId="7323FF7F"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Utilize Body Substance Isolation (BSI), and Personal Protective Equipment (PPE) as appropriate. </w:t>
      </w:r>
    </w:p>
    <w:p w14:paraId="470D9B87"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Assess scene safety, bystander safety. </w:t>
      </w:r>
    </w:p>
    <w:p w14:paraId="7014759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 Assess for weapons of mass destruction (WMD), odors/fumes, cultural/social factors, active shooter hostile event response (ASHER), and environmental hazards, as applicable. </w:t>
      </w:r>
    </w:p>
    <w:p w14:paraId="5BEF084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Determine number of patients. </w:t>
      </w:r>
    </w:p>
    <w:p w14:paraId="7C1C71AA"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eed for additional/specialized resources.</w:t>
      </w:r>
    </w:p>
    <w:p w14:paraId="6A416E9B"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Utilize Mass Casualty Incident (MCI) and/or Incident Command System (ICS) procedures, as necessary.</w:t>
      </w:r>
    </w:p>
    <w:p w14:paraId="6B3D2738"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ature of illness/ mechanism of injury (NOI/MOI).</w:t>
      </w:r>
    </w:p>
    <w:p w14:paraId="2416734D" w14:textId="77777777" w:rsidR="00526B26" w:rsidRPr="00FD4216" w:rsidRDefault="00526B26" w:rsidP="00526B26">
      <w:pPr>
        <w:autoSpaceDE w:val="0"/>
        <w:autoSpaceDN w:val="0"/>
        <w:adjustRightInd w:val="0"/>
        <w:spacing w:after="0" w:line="264" w:lineRule="auto"/>
        <w:rPr>
          <w:rFonts w:cs="Arial"/>
          <w:color w:val="000000"/>
        </w:rPr>
      </w:pPr>
    </w:p>
    <w:p w14:paraId="0C521071" w14:textId="77777777" w:rsidR="00526B26" w:rsidRPr="00FD4216" w:rsidRDefault="00526B26" w:rsidP="00526B2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14:paraId="434D6CC2" w14:textId="331B8211"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w:t>
      </w:r>
      <w:r w:rsidR="00AC3E38" w:rsidRPr="00FD4216">
        <w:rPr>
          <w:rFonts w:cs="Arial"/>
          <w:color w:val="000000"/>
        </w:rPr>
        <w:t>ambulance but</w:t>
      </w:r>
      <w:r w:rsidRPr="00FD4216">
        <w:rPr>
          <w:rFonts w:cs="Arial"/>
          <w:color w:val="000000"/>
        </w:rPr>
        <w:t xml:space="preserve"> should be moved using safe and proper lifts and devices.  Specifically</w:t>
      </w:r>
      <w:r w:rsidR="00FB2949">
        <w:rPr>
          <w:rFonts w:cs="Arial"/>
          <w:color w:val="000000"/>
        </w:rPr>
        <w:t>,</w:t>
      </w:r>
      <w:r w:rsidRPr="00FD4216">
        <w:rPr>
          <w:rFonts w:cs="Arial"/>
          <w:color w:val="000000"/>
        </w:rPr>
        <w:t xml:space="preserve">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14:paraId="0C5220A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14:paraId="45BC4A4A"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14:paraId="637AD09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14:paraId="79A2587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14:paraId="642A0030" w14:textId="77777777" w:rsidR="00216089" w:rsidRDefault="00526B26" w:rsidP="00216089">
      <w:pPr>
        <w:numPr>
          <w:ilvl w:val="0"/>
          <w:numId w:val="9"/>
        </w:numPr>
        <w:autoSpaceDE w:val="0"/>
        <w:autoSpaceDN w:val="0"/>
        <w:adjustRightInd w:val="0"/>
        <w:spacing w:after="0" w:line="264" w:lineRule="auto"/>
        <w:rPr>
          <w:rFonts w:cs="Arial"/>
          <w:color w:val="000000"/>
        </w:rPr>
      </w:pPr>
      <w:r w:rsidRPr="00FD4216">
        <w:rPr>
          <w:rFonts w:cs="Arial"/>
          <w:color w:val="000000"/>
        </w:rPr>
        <w:t>Determine if a valid MOLST order or Comfort Care/DNR Verification form is in place, and act accordingly.</w:t>
      </w:r>
    </w:p>
    <w:p w14:paraId="3A561B9D" w14:textId="77777777" w:rsidR="00216089" w:rsidRPr="00216089" w:rsidRDefault="00216089" w:rsidP="00216089">
      <w:pPr>
        <w:numPr>
          <w:ilvl w:val="0"/>
          <w:numId w:val="9"/>
        </w:numPr>
        <w:autoSpaceDE w:val="0"/>
        <w:autoSpaceDN w:val="0"/>
        <w:adjustRightInd w:val="0"/>
        <w:spacing w:after="0" w:line="264" w:lineRule="auto"/>
        <w:rPr>
          <w:rFonts w:cs="Arial"/>
          <w:color w:val="000000"/>
        </w:rPr>
      </w:pPr>
      <w:r w:rsidRPr="00216089">
        <w:rPr>
          <w:rFonts w:cs="Arial"/>
          <w:color w:val="000000"/>
        </w:rPr>
        <w:t xml:space="preserve"> Form a general impression of patient acuity, determine patient priority, and request advanced life support (ALS) if appropriate. </w:t>
      </w:r>
    </w:p>
    <w:p w14:paraId="25158711" w14:textId="77777777" w:rsidR="00CE335C" w:rsidRDefault="00E429BD" w:rsidP="00E429BD">
      <w:pPr>
        <w:pStyle w:val="NoSpacing"/>
        <w:numPr>
          <w:ilvl w:val="0"/>
          <w:numId w:val="9"/>
        </w:numPr>
        <w:ind w:left="-360" w:firstLine="360"/>
        <w:rPr>
          <w:rFonts w:cstheme="minorHAnsi"/>
        </w:rPr>
      </w:pPr>
      <w:r w:rsidRPr="00E429BD">
        <w:rPr>
          <w:rFonts w:cstheme="minorHAnsi"/>
        </w:rPr>
        <w:t xml:space="preserve">     Note that there is no such regulatory concept as a “lift-assist call.”  </w:t>
      </w:r>
      <w:r w:rsidR="00F35131" w:rsidRPr="00E429BD">
        <w:rPr>
          <w:rFonts w:cstheme="minorHAnsi"/>
        </w:rPr>
        <w:t>Under 105</w:t>
      </w:r>
      <w:r w:rsidRPr="00E429BD">
        <w:rPr>
          <w:rFonts w:cstheme="minorHAnsi"/>
        </w:rPr>
        <w:t xml:space="preserve"> CMR 170.345 </w:t>
      </w:r>
      <w:r w:rsidR="00542934">
        <w:rPr>
          <w:rFonts w:cstheme="minorHAnsi"/>
        </w:rPr>
        <w:t>of the</w:t>
      </w:r>
    </w:p>
    <w:p w14:paraId="146E1846" w14:textId="56DEABAA" w:rsidR="00E429BD" w:rsidRPr="00E429BD" w:rsidRDefault="00CE335C" w:rsidP="00CE335C">
      <w:pPr>
        <w:pStyle w:val="NoSpacing"/>
        <w:rPr>
          <w:rFonts w:cstheme="minorHAnsi"/>
        </w:rPr>
      </w:pPr>
      <w:r>
        <w:rPr>
          <w:rFonts w:cstheme="minorHAnsi"/>
        </w:rPr>
        <w:t xml:space="preserve">      </w:t>
      </w:r>
      <w:r w:rsidR="00542934">
        <w:rPr>
          <w:rFonts w:cstheme="minorHAnsi"/>
        </w:rPr>
        <w:t xml:space="preserve"> EMS </w:t>
      </w:r>
      <w:r w:rsidR="00EC18E4">
        <w:rPr>
          <w:rFonts w:cstheme="minorHAnsi"/>
        </w:rPr>
        <w:t>System Regulations, each EMS call – including but not limited to those cases in which no</w:t>
      </w:r>
      <w:r>
        <w:rPr>
          <w:rFonts w:cstheme="minorHAnsi"/>
        </w:rPr>
        <w:t xml:space="preserve"> </w:t>
      </w:r>
    </w:p>
    <w:p w14:paraId="212C3831" w14:textId="376C8973" w:rsidR="00E429BD" w:rsidRPr="00E429BD" w:rsidRDefault="00E429BD" w:rsidP="00E429BD">
      <w:pPr>
        <w:pStyle w:val="NoSpacing"/>
        <w:rPr>
          <w:rFonts w:cstheme="minorHAnsi"/>
        </w:rPr>
      </w:pPr>
      <w:r w:rsidRPr="00E429BD">
        <w:rPr>
          <w:rFonts w:cstheme="minorHAnsi"/>
        </w:rPr>
        <w:t xml:space="preserve">    </w:t>
      </w:r>
      <w:r w:rsidR="00CE335C">
        <w:rPr>
          <w:rFonts w:cstheme="minorHAnsi"/>
        </w:rPr>
        <w:t xml:space="preserve">   tr</w:t>
      </w:r>
      <w:r w:rsidRPr="00E429BD">
        <w:rPr>
          <w:rFonts w:cstheme="minorHAnsi"/>
        </w:rPr>
        <w:t xml:space="preserve">eatment is provided, the patient refuses treatment and there is no transport – a patient care  </w:t>
      </w:r>
    </w:p>
    <w:p w14:paraId="38747B1B" w14:textId="77777777" w:rsidR="00E429BD" w:rsidRPr="00E429BD" w:rsidRDefault="00E429BD" w:rsidP="00E429BD">
      <w:pPr>
        <w:pStyle w:val="NoSpacing"/>
        <w:rPr>
          <w:rFonts w:cstheme="minorHAnsi"/>
        </w:rPr>
      </w:pPr>
      <w:r w:rsidRPr="00E429BD">
        <w:rPr>
          <w:rFonts w:cstheme="minorHAnsi"/>
        </w:rPr>
        <w:t xml:space="preserve">       report (PCR) must be documented.  When EMS is dispatched to a patient who is requesting a “lift  </w:t>
      </w:r>
    </w:p>
    <w:p w14:paraId="67A38356" w14:textId="77777777" w:rsidR="00E429BD" w:rsidRPr="00E429BD" w:rsidRDefault="00E429BD" w:rsidP="00E429BD">
      <w:pPr>
        <w:pStyle w:val="NoSpacing"/>
        <w:rPr>
          <w:rFonts w:cstheme="minorHAnsi"/>
        </w:rPr>
      </w:pPr>
      <w:r w:rsidRPr="00E429BD">
        <w:rPr>
          <w:rFonts w:cstheme="minorHAnsi"/>
        </w:rPr>
        <w:t xml:space="preserve">       assist,” EMS must complete and document an appropriate patient assessment on a PCR.  If the  </w:t>
      </w:r>
    </w:p>
    <w:p w14:paraId="06F273DB" w14:textId="77777777" w:rsidR="00E429BD" w:rsidRPr="00E429BD" w:rsidRDefault="00E429BD" w:rsidP="00E429BD">
      <w:pPr>
        <w:pStyle w:val="NoSpacing"/>
        <w:rPr>
          <w:rFonts w:cstheme="minorHAnsi"/>
        </w:rPr>
      </w:pPr>
      <w:r w:rsidRPr="00E429BD">
        <w:rPr>
          <w:rFonts w:cstheme="minorHAnsi"/>
        </w:rPr>
        <w:t xml:space="preserve">       patient is not transported, then an informed refusal must be documented, in accordance with</w:t>
      </w:r>
    </w:p>
    <w:p w14:paraId="1E534478" w14:textId="73054E59" w:rsidR="00E429BD" w:rsidRDefault="00E429BD" w:rsidP="00E429BD">
      <w:pPr>
        <w:pStyle w:val="NoSpacing"/>
        <w:rPr>
          <w:rFonts w:cstheme="minorHAnsi"/>
        </w:rPr>
      </w:pPr>
      <w:r w:rsidRPr="00E429BD">
        <w:rPr>
          <w:rFonts w:cstheme="minorHAnsi"/>
        </w:rPr>
        <w:t xml:space="preserve">       Protocol </w:t>
      </w:r>
      <w:r w:rsidR="00F35131" w:rsidRPr="00E429BD">
        <w:rPr>
          <w:rFonts w:cstheme="minorHAnsi"/>
        </w:rPr>
        <w:t>7.</w:t>
      </w:r>
      <w:r w:rsidR="00056BF6">
        <w:rPr>
          <w:rFonts w:cstheme="minorHAnsi"/>
        </w:rPr>
        <w:t>5</w:t>
      </w:r>
      <w:r w:rsidR="00EC18E4">
        <w:rPr>
          <w:rFonts w:cstheme="minorHAnsi"/>
        </w:rPr>
        <w:t xml:space="preserve"> Refusal of Medical Care and Transportation</w:t>
      </w:r>
      <w:r w:rsidR="00F35131" w:rsidRPr="00E429BD">
        <w:rPr>
          <w:rFonts w:cstheme="minorHAnsi"/>
        </w:rPr>
        <w:t xml:space="preserve"> and</w:t>
      </w:r>
      <w:r w:rsidRPr="00E429BD">
        <w:rPr>
          <w:rFonts w:cstheme="minorHAnsi"/>
        </w:rPr>
        <w:t xml:space="preserve"> included in the PCR.</w:t>
      </w:r>
    </w:p>
    <w:p w14:paraId="7B767400" w14:textId="77777777" w:rsidR="001D0426" w:rsidRDefault="001D0426" w:rsidP="00E429BD">
      <w:pPr>
        <w:pStyle w:val="NoSpacing"/>
        <w:rPr>
          <w:rFonts w:cstheme="minorHAnsi"/>
        </w:rPr>
      </w:pPr>
    </w:p>
    <w:p w14:paraId="0A4D1DFD" w14:textId="77777777" w:rsidR="001D0426" w:rsidRDefault="001D0426" w:rsidP="00E429BD">
      <w:pPr>
        <w:pStyle w:val="NoSpacing"/>
        <w:rPr>
          <w:rFonts w:cstheme="minorHAnsi"/>
        </w:rPr>
      </w:pPr>
    </w:p>
    <w:p w14:paraId="4B841B4C" w14:textId="77777777" w:rsidR="001D0426" w:rsidRPr="00E429BD" w:rsidRDefault="001D0426" w:rsidP="00E429BD">
      <w:pPr>
        <w:pStyle w:val="NoSpacing"/>
        <w:rPr>
          <w:rFonts w:cstheme="minorHAnsi"/>
        </w:rPr>
      </w:pPr>
    </w:p>
    <w:p w14:paraId="261808C7" w14:textId="77777777" w:rsidR="00526B26" w:rsidRDefault="00526B26" w:rsidP="00E429BD">
      <w:pPr>
        <w:autoSpaceDE w:val="0"/>
        <w:autoSpaceDN w:val="0"/>
        <w:adjustRightInd w:val="0"/>
        <w:spacing w:after="0" w:line="264" w:lineRule="auto"/>
        <w:rPr>
          <w:rFonts w:cs="Arial"/>
          <w:color w:val="000000"/>
        </w:rPr>
      </w:pPr>
    </w:p>
    <w:p w14:paraId="03158FCA" w14:textId="77777777" w:rsidR="00526B26" w:rsidRPr="00FD4216" w:rsidRDefault="00526B26" w:rsidP="00526B2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14:paraId="6D39F586" w14:textId="77777777" w:rsidR="00B26DA8" w:rsidRDefault="00B26DA8" w:rsidP="00D710B7">
      <w:pPr>
        <w:pStyle w:val="NoSpacing"/>
        <w:numPr>
          <w:ilvl w:val="0"/>
          <w:numId w:val="175"/>
        </w:numPr>
      </w:pPr>
      <w:r>
        <w:t xml:space="preserve">     </w:t>
      </w:r>
      <w:r w:rsidR="00526B26" w:rsidRPr="00FD4216">
        <w:t xml:space="preserve">Determine unresponsiveness, absence of breathing and pulselessness; </w:t>
      </w:r>
      <w:r w:rsidR="00526B26">
        <w:t>i</w:t>
      </w:r>
      <w:r w:rsidR="00526B26" w:rsidRPr="00FD4216">
        <w:t xml:space="preserve">nitiate high quality CPR with </w:t>
      </w:r>
    </w:p>
    <w:p w14:paraId="638CF7E9" w14:textId="77777777" w:rsidR="00B26DA8" w:rsidRDefault="00B26DA8" w:rsidP="00D710B7">
      <w:pPr>
        <w:pStyle w:val="NoSpacing"/>
      </w:pPr>
      <w:r>
        <w:t xml:space="preserve">       </w:t>
      </w:r>
      <w:r w:rsidR="00526B26" w:rsidRPr="00FD4216">
        <w:rPr>
          <w:u w:val="single"/>
        </w:rPr>
        <w:t>minimal interruptions</w:t>
      </w:r>
      <w:r w:rsidR="00526B26" w:rsidRPr="00FD4216">
        <w:t xml:space="preserve"> in chest compressions for patients found to be in cardiac arrest and in the </w:t>
      </w:r>
      <w:r>
        <w:t xml:space="preserve"> </w:t>
      </w:r>
    </w:p>
    <w:p w14:paraId="320F9B82" w14:textId="5BA6A97F" w:rsidR="00216089" w:rsidRPr="00216089" w:rsidRDefault="00404681" w:rsidP="00D710B7">
      <w:pPr>
        <w:spacing w:after="0" w:line="240" w:lineRule="auto"/>
        <w:rPr>
          <w:rFonts w:eastAsia="Times New Roman" w:cs="Times New Roman"/>
        </w:rPr>
      </w:pPr>
      <w:r>
        <w:t xml:space="preserve">   </w:t>
      </w:r>
      <w:r w:rsidR="00B26DA8">
        <w:t xml:space="preserve">  </w:t>
      </w:r>
      <w:r>
        <w:t xml:space="preserve"> </w:t>
      </w:r>
      <w:r w:rsidR="00B26DA8">
        <w:t xml:space="preserve"> </w:t>
      </w:r>
      <w:r w:rsidR="00526B26" w:rsidRPr="00FD4216">
        <w:t xml:space="preserve">absence of a MOLST/CC/DNR.  </w:t>
      </w:r>
    </w:p>
    <w:p w14:paraId="1BCD995A" w14:textId="706EB337" w:rsidR="00216089" w:rsidRPr="00216089" w:rsidRDefault="00B26DA8" w:rsidP="00D710B7">
      <w:pPr>
        <w:numPr>
          <w:ilvl w:val="0"/>
          <w:numId w:val="175"/>
        </w:numPr>
        <w:spacing w:after="0" w:line="240" w:lineRule="auto"/>
        <w:jc w:val="both"/>
      </w:pPr>
      <w:r>
        <w:t xml:space="preserve">   </w:t>
      </w:r>
      <w:r w:rsidR="00216089" w:rsidRPr="00216089">
        <w:rPr>
          <w:rFonts w:eastAsia="Times New Roman" w:cs="Times New Roman"/>
        </w:rPr>
        <w:t xml:space="preserve">Determine patient’s hemodynamic stability, signs and symptoms, level of consciousness, vital signs to </w:t>
      </w:r>
      <w:r w:rsidR="00404681">
        <w:rPr>
          <w:rFonts w:eastAsia="Times New Roman" w:cs="Times New Roman"/>
        </w:rPr>
        <w:t xml:space="preserve">     </w:t>
      </w:r>
      <w:r w:rsidR="00D710B7">
        <w:rPr>
          <w:rFonts w:eastAsia="Times New Roman" w:cs="Times New Roman"/>
        </w:rPr>
        <w:t xml:space="preserve">  </w:t>
      </w:r>
      <w:r w:rsidR="00216089" w:rsidRPr="00216089">
        <w:rPr>
          <w:rFonts w:eastAsia="Times New Roman" w:cs="Times New Roman"/>
        </w:rPr>
        <w:t>include airway, breathing circulation, disabilities/differential diagnosis, exposure/environmental (ABCDE).</w:t>
      </w:r>
    </w:p>
    <w:p w14:paraId="3980E458" w14:textId="2492CA89" w:rsidR="00526B26" w:rsidRPr="00D710B7" w:rsidRDefault="00B26DA8" w:rsidP="00D710B7">
      <w:pPr>
        <w:numPr>
          <w:ilvl w:val="0"/>
          <w:numId w:val="175"/>
        </w:numPr>
        <w:spacing w:after="0" w:line="240" w:lineRule="auto"/>
      </w:pPr>
      <w:r>
        <w:t xml:space="preserve">      </w:t>
      </w:r>
      <w:r w:rsidR="00216089">
        <w:t>I</w:t>
      </w:r>
      <w:r w:rsidR="00216089">
        <w:rPr>
          <w:rFonts w:eastAsia="Times New Roman" w:cs="Times New Roman"/>
        </w:rPr>
        <w:t>dentify/manage life threats, m</w:t>
      </w:r>
      <w:r w:rsidR="00216089" w:rsidRPr="005323BC">
        <w:rPr>
          <w:rFonts w:eastAsia="Times New Roman" w:cs="Times New Roman"/>
        </w:rPr>
        <w:t xml:space="preserve">aintain an open airway and assist </w:t>
      </w:r>
      <w:r w:rsidR="00D710B7" w:rsidRPr="005323BC">
        <w:rPr>
          <w:rFonts w:eastAsia="Times New Roman" w:cs="Times New Roman"/>
        </w:rPr>
        <w:t>ventilation</w:t>
      </w:r>
      <w:r w:rsidR="00216089" w:rsidRPr="005323BC">
        <w:rPr>
          <w:rFonts w:eastAsia="Times New Roman" w:cs="Times New Roman"/>
        </w:rPr>
        <w:t xml:space="preserve"> as needed.</w:t>
      </w:r>
    </w:p>
    <w:p w14:paraId="20C4C4DC" w14:textId="3F9CD140" w:rsidR="00B26DA8" w:rsidRDefault="00D710B7" w:rsidP="00646B44">
      <w:pPr>
        <w:numPr>
          <w:ilvl w:val="0"/>
          <w:numId w:val="175"/>
        </w:numPr>
        <w:spacing w:after="0" w:line="240" w:lineRule="auto"/>
      </w:pPr>
      <w:r>
        <w:t xml:space="preserve">   </w:t>
      </w:r>
      <w:r w:rsidR="00B26DA8">
        <w:t xml:space="preserve">   </w:t>
      </w:r>
      <w:r w:rsidR="00526B26" w:rsidRPr="00FD4216">
        <w:t xml:space="preserve">Apply the cardiac monitor and obtain a 12-lead ECG tracing as soon as possible when clinically </w:t>
      </w:r>
      <w:r w:rsidR="00B26DA8">
        <w:t xml:space="preserve"> </w:t>
      </w:r>
    </w:p>
    <w:p w14:paraId="37C0EAF0" w14:textId="77777777" w:rsidR="00526B26" w:rsidRPr="00FD4216" w:rsidRDefault="00B26DA8" w:rsidP="00D710B7">
      <w:pPr>
        <w:pStyle w:val="NoSpacing"/>
      </w:pPr>
      <w:r>
        <w:t xml:space="preserve">        </w:t>
      </w:r>
      <w:r w:rsidR="00526B26" w:rsidRPr="00FD4216">
        <w:t>appropriate and within your scope of practice.</w:t>
      </w:r>
    </w:p>
    <w:p w14:paraId="7F01C9CF" w14:textId="069A4877" w:rsidR="00526B26" w:rsidRPr="00FD4216" w:rsidRDefault="00B26DA8" w:rsidP="00D710B7">
      <w:pPr>
        <w:pStyle w:val="NoSpacing"/>
        <w:numPr>
          <w:ilvl w:val="0"/>
          <w:numId w:val="9"/>
        </w:numPr>
      </w:pPr>
      <w:r>
        <w:t xml:space="preserve">     </w:t>
      </w:r>
      <w:r w:rsidR="00526B26" w:rsidRPr="00FD4216">
        <w:t>Administer supplemental oxygen using the appropriate delivery device, if indicated.</w:t>
      </w:r>
      <w:r w:rsidR="00FB4B17">
        <w:t xml:space="preserve">  </w:t>
      </w:r>
      <w:r w:rsidR="000E628C">
        <w:t xml:space="preserve">When using a </w:t>
      </w:r>
      <w:r w:rsidR="00D710B7">
        <w:t xml:space="preserve">   </w:t>
      </w:r>
      <w:r w:rsidR="000E628C">
        <w:t>BVM on pediatric patients, the BVM should deliver PEEP at 5mm/</w:t>
      </w:r>
      <w:r w:rsidR="00A506D2">
        <w:t>H</w:t>
      </w:r>
      <w:r w:rsidR="00A506D2" w:rsidRPr="00AC3E38">
        <w:rPr>
          <w:vertAlign w:val="subscript"/>
        </w:rPr>
        <w:t>2</w:t>
      </w:r>
      <w:r w:rsidR="00A506D2">
        <w:t>O</w:t>
      </w:r>
      <w:r w:rsidR="00055B77">
        <w:t xml:space="preserve">.  </w:t>
      </w:r>
    </w:p>
    <w:p w14:paraId="02A7F520" w14:textId="77777777" w:rsidR="00526B26" w:rsidRPr="00E52BD1" w:rsidRDefault="00216089" w:rsidP="00D710B7">
      <w:pPr>
        <w:numPr>
          <w:ilvl w:val="0"/>
          <w:numId w:val="9"/>
        </w:numPr>
        <w:autoSpaceDE w:val="0"/>
        <w:autoSpaceDN w:val="0"/>
        <w:adjustRightInd w:val="0"/>
        <w:spacing w:after="0" w:line="264" w:lineRule="auto"/>
        <w:ind w:left="360" w:hanging="360"/>
        <w:rPr>
          <w:rFonts w:cs="Arial"/>
          <w:color w:val="000000"/>
        </w:rPr>
      </w:pPr>
      <w:r>
        <w:rPr>
          <w:rFonts w:cs="Arial"/>
          <w:color w:val="000000"/>
        </w:rPr>
        <w:t>If in</w:t>
      </w:r>
      <w:r w:rsidR="00526B26" w:rsidRPr="00FD4216">
        <w:rPr>
          <w:rFonts w:cs="Arial"/>
          <w:color w:val="000000"/>
        </w:rPr>
        <w:t xml:space="preserve"> your scope of practice, obtain peripheral access via intravenous (IV) or intraosseous (IO) on all patients exhibiting signs and symptoms consistent with shock or who are hemodynamically compromised, or have the potential to become compromised.</w:t>
      </w:r>
      <w:r w:rsidR="00526B26">
        <w:rPr>
          <w:rFonts w:cs="Arial"/>
          <w:color w:val="000000"/>
        </w:rPr>
        <w:t xml:space="preserve">  </w:t>
      </w:r>
      <w:r w:rsidR="00526B26" w:rsidRPr="00E52BD1">
        <w:rPr>
          <w:rFonts w:cs="Arial"/>
          <w:color w:val="000000"/>
        </w:rPr>
        <w:t xml:space="preserve">For pediatric patients, a 20mL/kg fluid bolus if applicable.    </w:t>
      </w:r>
    </w:p>
    <w:p w14:paraId="007387E6" w14:textId="77777777" w:rsidR="00526B26" w:rsidRPr="00FD4216" w:rsidRDefault="00526B26" w:rsidP="00D710B7">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14:paraId="6B3129AB" w14:textId="2D9BA079" w:rsidR="00526B26" w:rsidRPr="00FD4216" w:rsidRDefault="00526B26" w:rsidP="00D710B7">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Pr>
          <w:rFonts w:cs="Arial"/>
          <w:color w:val="000000"/>
        </w:rPr>
        <w:t>,</w:t>
      </w:r>
      <w:r w:rsidRPr="00FD4216">
        <w:rPr>
          <w:rFonts w:cs="Arial"/>
          <w:color w:val="000000"/>
        </w:rPr>
        <w:t xml:space="preserve"> but not limited to</w:t>
      </w:r>
      <w:r>
        <w:rPr>
          <w:rFonts w:cs="Arial"/>
          <w:color w:val="000000"/>
        </w:rPr>
        <w:t>,</w:t>
      </w:r>
      <w:r w:rsidRPr="00FD4216">
        <w:rPr>
          <w:rFonts w:cs="Arial"/>
          <w:color w:val="000000"/>
        </w:rPr>
        <w:t xml:space="preserve"> nausea or pain should also have IV access </w:t>
      </w:r>
      <w:r w:rsidR="00F35131" w:rsidRPr="00FD4216">
        <w:rPr>
          <w:rFonts w:cs="Arial"/>
          <w:color w:val="000000"/>
        </w:rPr>
        <w:t>established,</w:t>
      </w:r>
      <w:r w:rsidRPr="00FD4216">
        <w:rPr>
          <w:rFonts w:cs="Arial"/>
          <w:color w:val="000000"/>
        </w:rPr>
        <w:t xml:space="preserve"> if </w:t>
      </w:r>
      <w:r w:rsidR="00072D4B" w:rsidRPr="00FD4216">
        <w:rPr>
          <w:rFonts w:cs="Arial"/>
          <w:color w:val="000000"/>
        </w:rPr>
        <w:t>possible,</w:t>
      </w:r>
      <w:r w:rsidRPr="00FD4216">
        <w:rPr>
          <w:rFonts w:cs="Arial"/>
          <w:color w:val="000000"/>
        </w:rPr>
        <w:t xml:space="preserve"> to do so.</w:t>
      </w:r>
    </w:p>
    <w:p w14:paraId="58186EEA" w14:textId="77777777" w:rsidR="001D0426" w:rsidRDefault="001D0426" w:rsidP="00D710B7">
      <w:pPr>
        <w:pStyle w:val="NoSpacing"/>
        <w:numPr>
          <w:ilvl w:val="0"/>
          <w:numId w:val="9"/>
        </w:numPr>
      </w:pPr>
      <w:r>
        <w:t xml:space="preserve">     </w:t>
      </w:r>
      <w:r w:rsidR="00526B26" w:rsidRPr="006B3D46">
        <w:t xml:space="preserve">In a critical patient with no other vascular access, if trained to do so and with concurrent on-line </w:t>
      </w:r>
      <w:r>
        <w:t xml:space="preserve">  </w:t>
      </w:r>
    </w:p>
    <w:p w14:paraId="3C63E019" w14:textId="276499D4" w:rsidR="00526B26" w:rsidRPr="006B3D46" w:rsidRDefault="00526B26" w:rsidP="00D710B7">
      <w:pPr>
        <w:pStyle w:val="NoSpacing"/>
        <w:ind w:left="345"/>
      </w:pPr>
      <w:r w:rsidRPr="006B3D46">
        <w:t>medical control</w:t>
      </w:r>
      <w:r w:rsidR="00216089">
        <w:t xml:space="preserve"> (OLMC)</w:t>
      </w:r>
      <w:r w:rsidRPr="006B3D46">
        <w:t xml:space="preserve"> order (OLMC need not be contacted for a patient in cardiac arrest),</w:t>
      </w:r>
      <w:r w:rsidR="00072D4B">
        <w:t xml:space="preserve"> </w:t>
      </w:r>
      <w:r w:rsidR="00216089">
        <w:t>P</w:t>
      </w:r>
      <w:r w:rsidRPr="006B3D46">
        <w:t xml:space="preserve">aramedics may access a Peripherally Inserted Central Catheter (PICC) line, tunneled and non-tunneled externally accessible central catheters, in order to administer fluids or medications. </w:t>
      </w:r>
    </w:p>
    <w:p w14:paraId="5E98F7CC" w14:textId="3606A860" w:rsidR="00526B26" w:rsidRPr="00FD4216" w:rsidRDefault="001D0426" w:rsidP="00D710B7">
      <w:pPr>
        <w:pStyle w:val="NoSpacing"/>
        <w:numPr>
          <w:ilvl w:val="0"/>
          <w:numId w:val="174"/>
        </w:numPr>
        <w:rPr>
          <w:rFonts w:cs="Arial"/>
        </w:rPr>
      </w:pPr>
      <w:r>
        <w:rPr>
          <w:rFonts w:cs="Arial"/>
        </w:rPr>
        <w:t xml:space="preserve">     </w:t>
      </w:r>
      <w:r w:rsidR="00216089">
        <w:rPr>
          <w:rFonts w:cs="Arial"/>
        </w:rPr>
        <w:t>If basic life support (BLS) airway management is not sufficient, c</w:t>
      </w:r>
      <w:r w:rsidR="00216089" w:rsidRPr="005323BC">
        <w:rPr>
          <w:rFonts w:cs="Arial"/>
        </w:rPr>
        <w:t xml:space="preserve">onsider the use of advanced airway </w:t>
      </w:r>
      <w:r w:rsidR="00072D4B">
        <w:rPr>
          <w:rFonts w:cs="Arial"/>
        </w:rPr>
        <w:t xml:space="preserve">   </w:t>
      </w:r>
      <w:r w:rsidR="00AC3E38">
        <w:rPr>
          <w:rFonts w:cs="Arial"/>
        </w:rPr>
        <w:t xml:space="preserve">   </w:t>
      </w:r>
      <w:r w:rsidR="00216089" w:rsidRPr="005323BC">
        <w:rPr>
          <w:rFonts w:cs="Arial"/>
        </w:rPr>
        <w:t>interventions as appropriate and if trained to do so</w:t>
      </w:r>
      <w:r w:rsidR="00216089">
        <w:rPr>
          <w:rFonts w:cs="Arial"/>
        </w:rPr>
        <w:t xml:space="preserve"> and time allows</w:t>
      </w:r>
      <w:r w:rsidR="00526B26" w:rsidRPr="00FD4216">
        <w:rPr>
          <w:rFonts w:cs="Arial"/>
        </w:rPr>
        <w:t>.</w:t>
      </w:r>
    </w:p>
    <w:p w14:paraId="2D672959" w14:textId="77777777" w:rsidR="00526B26" w:rsidRPr="00FD4216" w:rsidRDefault="001D0426" w:rsidP="00D710B7">
      <w:pPr>
        <w:pStyle w:val="NoSpacing"/>
        <w:numPr>
          <w:ilvl w:val="0"/>
          <w:numId w:val="174"/>
        </w:numPr>
        <w:rPr>
          <w:i/>
          <w:iCs/>
        </w:rPr>
      </w:pPr>
      <w:r>
        <w:t xml:space="preserve">     </w:t>
      </w:r>
      <w:r w:rsidR="00526B26" w:rsidRPr="00FD4216">
        <w:t xml:space="preserve">Ventilation rates are to be titrated to goal </w:t>
      </w:r>
      <w:r w:rsidR="00216089">
        <w:t>end-tidal carbon dioxide (</w:t>
      </w:r>
      <w:r w:rsidR="00526B26" w:rsidRPr="00FD4216">
        <w:t>ETCO2</w:t>
      </w:r>
      <w:r w:rsidR="00216089">
        <w:t>)</w:t>
      </w:r>
      <w:r w:rsidR="00526B26" w:rsidRPr="00FD4216">
        <w:t xml:space="preserve"> recommendations.</w:t>
      </w:r>
    </w:p>
    <w:p w14:paraId="69AA05CF" w14:textId="77777777" w:rsidR="001D0426" w:rsidRDefault="001D0426" w:rsidP="00D710B7">
      <w:pPr>
        <w:pStyle w:val="NoSpacing"/>
        <w:numPr>
          <w:ilvl w:val="0"/>
          <w:numId w:val="174"/>
        </w:numPr>
      </w:pPr>
      <w:r>
        <w:t xml:space="preserve">     </w:t>
      </w:r>
      <w:r w:rsidR="00526B26" w:rsidRPr="00FD4216">
        <w:t xml:space="preserve">Use quantitative, recordable waveform capnography for all patients with advanced airway </w:t>
      </w:r>
      <w:r>
        <w:t xml:space="preserve"> </w:t>
      </w:r>
    </w:p>
    <w:p w14:paraId="3AADC52B" w14:textId="77777777" w:rsidR="00526B26" w:rsidRPr="00FD4216" w:rsidRDefault="001D0426" w:rsidP="00D710B7">
      <w:pPr>
        <w:pStyle w:val="NoSpacing"/>
      </w:pPr>
      <w:r>
        <w:t xml:space="preserve">       </w:t>
      </w:r>
      <w:r w:rsidR="00526B26" w:rsidRPr="00FD4216">
        <w:t>interventions and consider its use with all respiratory compromised conditions.</w:t>
      </w:r>
    </w:p>
    <w:p w14:paraId="3771DCD6" w14:textId="77777777" w:rsidR="001D0426" w:rsidRDefault="001D0426" w:rsidP="00D710B7">
      <w:pPr>
        <w:pStyle w:val="NoSpacing"/>
        <w:numPr>
          <w:ilvl w:val="0"/>
          <w:numId w:val="174"/>
        </w:numPr>
      </w:pPr>
      <w:r>
        <w:t xml:space="preserve">    </w:t>
      </w:r>
      <w:r w:rsidR="00526B26" w:rsidRPr="00FD4216">
        <w:t xml:space="preserve">The capnography waveform must be recorded on all intubated patients and clinically significant data </w:t>
      </w:r>
      <w:r>
        <w:t xml:space="preserve">  </w:t>
      </w:r>
    </w:p>
    <w:p w14:paraId="2631CBE5" w14:textId="46680A6A" w:rsidR="001D0426" w:rsidRDefault="001D0426" w:rsidP="00D710B7">
      <w:pPr>
        <w:pStyle w:val="NoSpacing"/>
        <w:ind w:left="270" w:hanging="270"/>
      </w:pPr>
      <w:r>
        <w:t xml:space="preserve">      </w:t>
      </w:r>
      <w:r w:rsidR="00526B26" w:rsidRPr="00FD4216">
        <w:t xml:space="preserve">attached to the patient care report for the receiving facility.  In patients who are not in cardiac arrest, all efforts should be made to avoid end-tidal carbon dioxide levels that have been shown to be detrimental and to ensure quality ventilation and oxygenation.  In </w:t>
      </w:r>
      <w:r w:rsidR="00F35131" w:rsidRPr="00FD4216">
        <w:t>general,</w:t>
      </w:r>
      <w:r w:rsidR="00526B26" w:rsidRPr="00FD4216">
        <w:t xml:space="preserve"> this means that capno-ETCO2 values should be kept between 35-4</w:t>
      </w:r>
      <w:r w:rsidR="00216089">
        <w:t>5</w:t>
      </w:r>
      <w:r w:rsidR="00526B26" w:rsidRPr="00FD4216">
        <w:t xml:space="preserve"> mm Hg in these patients; specific exceptions should be discussed with online medical control. </w:t>
      </w:r>
    </w:p>
    <w:p w14:paraId="5F67D4F9" w14:textId="77777777" w:rsidR="001D0426" w:rsidRDefault="001D0426" w:rsidP="00D710B7">
      <w:pPr>
        <w:pStyle w:val="NoSpacing"/>
        <w:numPr>
          <w:ilvl w:val="0"/>
          <w:numId w:val="174"/>
        </w:numPr>
      </w:pPr>
      <w:r>
        <w:t xml:space="preserve">    </w:t>
      </w:r>
      <w:r w:rsidR="00526B26" w:rsidRPr="001D0426">
        <w:t xml:space="preserve">At a minimum, monitor and document vital signs every 15 minutes on stable patients and every 5 </w:t>
      </w:r>
      <w:r>
        <w:t xml:space="preserve"> </w:t>
      </w:r>
    </w:p>
    <w:p w14:paraId="2D624AEC" w14:textId="77777777" w:rsidR="00FF1CE5" w:rsidRDefault="001D0426" w:rsidP="00D710B7">
      <w:pPr>
        <w:pStyle w:val="NoSpacing"/>
      </w:pPr>
      <w:r>
        <w:t xml:space="preserve">      </w:t>
      </w:r>
      <w:r w:rsidR="00526B26" w:rsidRPr="001D0426">
        <w:t xml:space="preserve">minutes for patients with critical conditions. </w:t>
      </w:r>
      <w:bookmarkStart w:id="3" w:name="_Hlk34655970"/>
    </w:p>
    <w:bookmarkEnd w:id="3"/>
    <w:p w14:paraId="2EE0F9E1" w14:textId="206450C9" w:rsidR="00526B26" w:rsidRPr="001D0426" w:rsidRDefault="001D0426" w:rsidP="00D710B7">
      <w:pPr>
        <w:pStyle w:val="NoSpacing"/>
        <w:numPr>
          <w:ilvl w:val="0"/>
          <w:numId w:val="174"/>
        </w:numPr>
      </w:pPr>
      <w:r>
        <w:t xml:space="preserve">   </w:t>
      </w:r>
      <w:r w:rsidR="00EC18E4">
        <w:t>Conduct</w:t>
      </w:r>
      <w:r w:rsidR="00526B26" w:rsidRPr="001D0426">
        <w:t xml:space="preserve"> a thorough assessment</w:t>
      </w:r>
      <w:r w:rsidR="00FF1CE5">
        <w:t xml:space="preserve"> of the present illness or injury; onset, provocation, quality, radiation, severity, time</w:t>
      </w:r>
      <w:r w:rsidR="00526B26" w:rsidRPr="001D0426">
        <w:t xml:space="preserve"> (O-P-Q-R-S-T.</w:t>
      </w:r>
      <w:r w:rsidR="00FF1CE5">
        <w:t>)</w:t>
      </w:r>
    </w:p>
    <w:p w14:paraId="07DF04C8" w14:textId="07E8778C" w:rsidR="00526B26" w:rsidRPr="001D0426" w:rsidRDefault="001D0426" w:rsidP="00D710B7">
      <w:pPr>
        <w:pStyle w:val="NoSpacing"/>
        <w:numPr>
          <w:ilvl w:val="0"/>
          <w:numId w:val="174"/>
        </w:numPr>
      </w:pPr>
      <w:r>
        <w:t xml:space="preserve">   </w:t>
      </w:r>
      <w:r w:rsidR="00526B26" w:rsidRPr="001D0426">
        <w:t>Obtain a complete medical history</w:t>
      </w:r>
      <w:r w:rsidR="00FF1CE5">
        <w:t xml:space="preserve">; signs/symptoms, allergies, medication, past medical history, last in and out, events leading up to and risk </w:t>
      </w:r>
      <w:r w:rsidR="00F35131">
        <w:t xml:space="preserve">factors </w:t>
      </w:r>
      <w:r w:rsidR="00F35131" w:rsidRPr="001D0426">
        <w:t>(</w:t>
      </w:r>
      <w:r w:rsidR="00526B26" w:rsidRPr="001D0426">
        <w:t>S-A-M-P-L-E</w:t>
      </w:r>
      <w:r w:rsidR="00FF1CE5">
        <w:t>-R</w:t>
      </w:r>
      <w:r w:rsidR="00526B26" w:rsidRPr="001D0426">
        <w:t>).</w:t>
      </w:r>
    </w:p>
    <w:p w14:paraId="11C7308B" w14:textId="77777777" w:rsidR="00526B26" w:rsidRPr="00FD4216" w:rsidRDefault="001D0426" w:rsidP="00D710B7">
      <w:pPr>
        <w:pStyle w:val="NoSpacing"/>
        <w:numPr>
          <w:ilvl w:val="0"/>
          <w:numId w:val="174"/>
        </w:numPr>
      </w:pPr>
      <w:r>
        <w:t xml:space="preserve">   </w:t>
      </w:r>
      <w:r w:rsidR="00526B26" w:rsidRPr="00FD4216">
        <w:t>Obtain venous blood samples according to the receiving hospital policies.</w:t>
      </w:r>
    </w:p>
    <w:p w14:paraId="219E0DB4" w14:textId="77777777" w:rsidR="001D0426" w:rsidRDefault="001D0426" w:rsidP="00D710B7">
      <w:pPr>
        <w:pStyle w:val="NoSpacing"/>
        <w:numPr>
          <w:ilvl w:val="0"/>
          <w:numId w:val="174"/>
        </w:numPr>
      </w:pPr>
      <w:r>
        <w:t xml:space="preserve">   </w:t>
      </w:r>
      <w:r w:rsidR="00526B26" w:rsidRPr="00FD4216">
        <w:t xml:space="preserve">Obtain additional field diagnostic testing when clinically indicated, and if available; (not limited to) </w:t>
      </w:r>
      <w:r>
        <w:t xml:space="preserve"> </w:t>
      </w:r>
    </w:p>
    <w:p w14:paraId="478077A0" w14:textId="77777777" w:rsidR="00526B26" w:rsidRPr="00FD4216" w:rsidRDefault="001D0426" w:rsidP="00D710B7">
      <w:pPr>
        <w:pStyle w:val="NoSpacing"/>
      </w:pPr>
      <w:r>
        <w:t xml:space="preserve">     </w:t>
      </w:r>
      <w:r w:rsidR="00526B26" w:rsidRPr="00FD4216">
        <w:t>blood glucose, pulse oximetry, temperature, carbon monoxide, stroke scale.</w:t>
      </w:r>
    </w:p>
    <w:p w14:paraId="267A08AC" w14:textId="77777777" w:rsidR="00526B26" w:rsidRPr="00FD4216" w:rsidRDefault="001D0426" w:rsidP="006E6DA8">
      <w:pPr>
        <w:pStyle w:val="NoSpacing"/>
        <w:numPr>
          <w:ilvl w:val="0"/>
          <w:numId w:val="174"/>
        </w:numPr>
      </w:pPr>
      <w:r>
        <w:t xml:space="preserve">   </w:t>
      </w:r>
      <w:r w:rsidR="00526B26" w:rsidRPr="00FD4216">
        <w:t xml:space="preserve">Administer medications in accordance with the specific patient condition and scope of practice. </w:t>
      </w:r>
    </w:p>
    <w:p w14:paraId="32AB7644" w14:textId="77777777" w:rsidR="001D0426" w:rsidRDefault="001D0426" w:rsidP="006E6DA8">
      <w:pPr>
        <w:pStyle w:val="NoSpacing"/>
        <w:numPr>
          <w:ilvl w:val="0"/>
          <w:numId w:val="174"/>
        </w:numPr>
      </w:pPr>
      <w:r>
        <w:t xml:space="preserve">   </w:t>
      </w:r>
      <w:r w:rsidR="00526B26" w:rsidRPr="00FD4216">
        <w:t xml:space="preserve">Contact </w:t>
      </w:r>
      <w:r w:rsidR="00FF1CE5">
        <w:t>OLMC</w:t>
      </w:r>
      <w:r w:rsidR="00526B26" w:rsidRPr="00FD4216">
        <w:t xml:space="preserve"> for all procedures outside the provisions of standing orders, which may </w:t>
      </w:r>
      <w:r>
        <w:t xml:space="preserve"> </w:t>
      </w:r>
    </w:p>
    <w:p w14:paraId="76E4E8FD" w14:textId="77777777" w:rsidR="00526B26" w:rsidRPr="00FD4216" w:rsidRDefault="001D0426" w:rsidP="001D0426">
      <w:pPr>
        <w:pStyle w:val="NoSpacing"/>
      </w:pPr>
      <w:r>
        <w:t xml:space="preserve">     </w:t>
      </w:r>
      <w:r w:rsidR="00526B26" w:rsidRPr="00FD4216">
        <w:t>include repeat doses of medications within the standing orders.</w:t>
      </w:r>
    </w:p>
    <w:p w14:paraId="46CB2D64" w14:textId="77777777" w:rsidR="00526B26" w:rsidRPr="00FD4216" w:rsidRDefault="001D0426" w:rsidP="006E6DA8">
      <w:pPr>
        <w:pStyle w:val="NoSpacing"/>
        <w:numPr>
          <w:ilvl w:val="0"/>
          <w:numId w:val="174"/>
        </w:numPr>
      </w:pPr>
      <w:r>
        <w:lastRenderedPageBreak/>
        <w:t xml:space="preserve">   </w:t>
      </w:r>
      <w:r w:rsidR="00526B26" w:rsidRPr="00FD4216">
        <w:t>Follow service or regional policies for all radio or communication failures.</w:t>
      </w:r>
    </w:p>
    <w:p w14:paraId="7B993C5A" w14:textId="77777777" w:rsidR="00B26DA8" w:rsidRDefault="00B26DA8" w:rsidP="006E6DA8">
      <w:pPr>
        <w:pStyle w:val="NoSpacing"/>
        <w:numPr>
          <w:ilvl w:val="0"/>
          <w:numId w:val="174"/>
        </w:numPr>
      </w:pPr>
      <w:r>
        <w:t xml:space="preserve">   </w:t>
      </w:r>
      <w:r w:rsidR="00526B26" w:rsidRPr="00FD4216">
        <w:t xml:space="preserve">If indicated, contact the receiving hospital to provide a clear and concise report on the patient’s </w:t>
      </w:r>
      <w:r>
        <w:t xml:space="preserve"> </w:t>
      </w:r>
    </w:p>
    <w:p w14:paraId="40AD3F88" w14:textId="77777777" w:rsidR="00526B26" w:rsidRPr="00FD4216" w:rsidRDefault="00B26DA8" w:rsidP="00B26DA8">
      <w:pPr>
        <w:pStyle w:val="NoSpacing"/>
      </w:pPr>
      <w:r>
        <w:t xml:space="preserve">     </w:t>
      </w:r>
      <w:r w:rsidR="00526B26" w:rsidRPr="00FD4216">
        <w:t xml:space="preserve">condition, all interventions, findings, and estimated time of arrival to the receiving department. </w:t>
      </w:r>
    </w:p>
    <w:p w14:paraId="516B218B" w14:textId="77777777" w:rsidR="00526B26" w:rsidRPr="00B26DA8" w:rsidRDefault="00B26DA8" w:rsidP="006E6DA8">
      <w:pPr>
        <w:pStyle w:val="NoSpacing"/>
        <w:numPr>
          <w:ilvl w:val="0"/>
          <w:numId w:val="174"/>
        </w:numPr>
      </w:pPr>
      <w:r>
        <w:t xml:space="preserve">   </w:t>
      </w:r>
      <w:r w:rsidR="00526B26" w:rsidRPr="00B26DA8">
        <w:t xml:space="preserve">Continually reassess all patients, especially after any interventions and/or medication administration.  </w:t>
      </w:r>
    </w:p>
    <w:p w14:paraId="6722B936" w14:textId="77777777" w:rsidR="00B26DA8" w:rsidRDefault="00B26DA8" w:rsidP="006E6DA8">
      <w:pPr>
        <w:pStyle w:val="NoSpacing"/>
        <w:numPr>
          <w:ilvl w:val="0"/>
          <w:numId w:val="174"/>
        </w:numPr>
      </w:pPr>
      <w:r>
        <w:t xml:space="preserve"> </w:t>
      </w:r>
      <w:r w:rsidR="00C9263C">
        <w:t xml:space="preserve">  </w:t>
      </w:r>
      <w:r w:rsidR="00526B26" w:rsidRPr="00FD4216">
        <w:t xml:space="preserve">EMS crews should not begin or administer interventions that would require medical assessment if a </w:t>
      </w:r>
      <w:r>
        <w:t xml:space="preserve"> </w:t>
      </w:r>
    </w:p>
    <w:p w14:paraId="3A283332" w14:textId="77777777" w:rsidR="00B26DA8" w:rsidRDefault="00B26DA8" w:rsidP="00B26DA8">
      <w:pPr>
        <w:pStyle w:val="NoSpacing"/>
      </w:pPr>
      <w:r>
        <w:t xml:space="preserve">   </w:t>
      </w:r>
      <w:r w:rsidR="00C9263C">
        <w:t xml:space="preserve">  </w:t>
      </w:r>
      <w:r w:rsidR="00526B26" w:rsidRPr="00FD4216">
        <w:t xml:space="preserve">patient is being brought to an environment where formal medical assessment will not be provided; for </w:t>
      </w:r>
      <w:r>
        <w:t xml:space="preserve"> </w:t>
      </w:r>
    </w:p>
    <w:p w14:paraId="3340D231" w14:textId="40074E6A" w:rsidR="00526B26" w:rsidRDefault="00B26DA8" w:rsidP="00B26DA8">
      <w:pPr>
        <w:pStyle w:val="NoSpacing"/>
      </w:pPr>
      <w:r>
        <w:t xml:space="preserve">  </w:t>
      </w:r>
      <w:r w:rsidR="00C9263C">
        <w:t xml:space="preserve">  </w:t>
      </w:r>
      <w:r>
        <w:t xml:space="preserve"> </w:t>
      </w:r>
      <w:r w:rsidR="00526B26" w:rsidRPr="00FD4216">
        <w:t xml:space="preserve">example, giving IV narcotics to a patient who is about to be left at home. </w:t>
      </w:r>
    </w:p>
    <w:p w14:paraId="7357FC51" w14:textId="0069875C" w:rsidR="00EC18E4" w:rsidRDefault="00FF69A8" w:rsidP="00CE335C">
      <w:pPr>
        <w:pStyle w:val="NoSpacing"/>
        <w:numPr>
          <w:ilvl w:val="0"/>
          <w:numId w:val="174"/>
        </w:numPr>
      </w:pPr>
      <w:r>
        <w:t xml:space="preserve">   </w:t>
      </w:r>
      <w:r w:rsidR="00EC18E4">
        <w:t>Based on EMS assessment, a patient may qualify to be treated under multiple treatment protocols.</w:t>
      </w:r>
    </w:p>
    <w:p w14:paraId="7B1D0620" w14:textId="6B26C7AC" w:rsidR="00EC18E4" w:rsidRPr="00FD4216" w:rsidRDefault="00FF69A8" w:rsidP="00CE335C">
      <w:pPr>
        <w:pStyle w:val="NoSpacing"/>
        <w:numPr>
          <w:ilvl w:val="0"/>
          <w:numId w:val="174"/>
        </w:numPr>
      </w:pPr>
      <w:r>
        <w:t xml:space="preserve">   </w:t>
      </w:r>
      <w:r w:rsidR="00EC18E4">
        <w:t>Pediatric patients shall be defined as those patients who weigh up to 40kg or are 14 years of age</w:t>
      </w:r>
      <w:r>
        <w:t xml:space="preserve"> or </w:t>
      </w:r>
      <w:r w:rsidR="00810EC9">
        <w:t xml:space="preserve">      </w:t>
      </w:r>
      <w:r w:rsidR="00AC3E38">
        <w:t>younger, whichever</w:t>
      </w:r>
      <w:r w:rsidR="00EC18E4">
        <w:t xml:space="preserve"> comes first, and unless specified in the particular protocol.</w:t>
      </w:r>
    </w:p>
    <w:p w14:paraId="58CC7126"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61DA65B"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14:paraId="2A83CBF3"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14:paraId="1D33E96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14:paraId="6B8E73ED"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14:paraId="530244EE"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14:paraId="191B45CA" w14:textId="77777777" w:rsidR="00526B26" w:rsidRPr="00FD4216" w:rsidRDefault="00526B26" w:rsidP="00526B2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14:paraId="46511C5E"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0BA0EA7" w14:textId="77777777" w:rsidR="00526B26" w:rsidRPr="00FD4216" w:rsidRDefault="00526B26" w:rsidP="00526B2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14:paraId="6CD0E199" w14:textId="4CDF72B9"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w:t>
      </w:r>
      <w:r w:rsidR="00FF69A8">
        <w:rPr>
          <w:rFonts w:cstheme="minorHAnsi"/>
          <w:color w:val="000000"/>
        </w:rPr>
        <w:t>A</w:t>
      </w:r>
      <w:r w:rsidRPr="00CA363D">
        <w:rPr>
          <w:rFonts w:cstheme="minorHAnsi"/>
          <w:color w:val="000000"/>
        </w:rPr>
        <w:t xml:space="preserve">dministrative </w:t>
      </w:r>
      <w:r w:rsidR="00FF69A8">
        <w:rPr>
          <w:rFonts w:cstheme="minorHAnsi"/>
          <w:color w:val="000000"/>
        </w:rPr>
        <w:t>R</w:t>
      </w:r>
      <w:r w:rsidRPr="00CA363D">
        <w:rPr>
          <w:rFonts w:cstheme="minorHAnsi"/>
          <w:color w:val="000000"/>
        </w:rPr>
        <w:t>equirement (AR</w:t>
      </w:r>
      <w:r w:rsidR="00FF69A8">
        <w:rPr>
          <w:rFonts w:cstheme="minorHAnsi"/>
          <w:color w:val="000000"/>
        </w:rPr>
        <w:t>)</w:t>
      </w:r>
      <w:r w:rsidRPr="00CA363D">
        <w:rPr>
          <w:rFonts w:cstheme="minorHAnsi"/>
          <w:color w:val="000000"/>
        </w:rPr>
        <w:t xml:space="preserve"> 5-403. </w:t>
      </w:r>
    </w:p>
    <w:p w14:paraId="246BAEFB" w14:textId="77777777" w:rsidR="00CA363D" w:rsidRPr="00CA363D" w:rsidRDefault="00CA363D" w:rsidP="005B128D">
      <w:pPr>
        <w:pStyle w:val="ListParagraph"/>
        <w:numPr>
          <w:ilvl w:val="0"/>
          <w:numId w:val="9"/>
        </w:numPr>
        <w:autoSpaceDE w:val="0"/>
        <w:autoSpaceDN w:val="0"/>
        <w:adjustRightInd w:val="0"/>
        <w:spacing w:after="0" w:line="288" w:lineRule="auto"/>
        <w:ind w:left="360" w:hanging="360"/>
        <w:rPr>
          <w:rFonts w:cstheme="minorHAnsi"/>
          <w:color w:val="000000"/>
        </w:rPr>
      </w:pPr>
      <w:r w:rsidRPr="00CA363D">
        <w:rPr>
          <w:rFonts w:cstheme="minorHAnsi"/>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14:paraId="5224AB86" w14:textId="13D82CFC"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Clinically relevant data must be </w:t>
      </w:r>
      <w:r w:rsidR="00B72F07" w:rsidRPr="00B72F07">
        <w:rPr>
          <w:rFonts w:cstheme="minorHAnsi"/>
          <w:color w:val="000000"/>
        </w:rPr>
        <w:t>conveyed to an appropriate clinical representative of the receiving institution before leaving the receiving facility, ideally using a structured hand-off method.</w:t>
      </w:r>
      <w:r w:rsidRPr="00CA363D">
        <w:rPr>
          <w:rFonts w:cstheme="minorHAnsi"/>
          <w:color w:val="000000"/>
        </w:rPr>
        <w:t xml:space="preserve"> </w:t>
      </w:r>
    </w:p>
    <w:p w14:paraId="63D51370"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w:t>
      </w:r>
      <w:r w:rsidR="00FF1CE5">
        <w:rPr>
          <w:rFonts w:cs="Arial"/>
          <w:color w:val="000000"/>
        </w:rPr>
        <w:t>PCR</w:t>
      </w:r>
      <w:r w:rsidRPr="00FD4216">
        <w:rPr>
          <w:rFonts w:cs="Arial"/>
          <w:color w:val="000000"/>
        </w:rPr>
        <w:t>(s) must include clinically relevant ECG tracings, 12-lead tracings and waveform capnography tracings when obtained.</w:t>
      </w:r>
    </w:p>
    <w:p w14:paraId="00578EC7" w14:textId="3340F268"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w:t>
      </w:r>
      <w:r w:rsidR="00E13E92" w:rsidRPr="00FD4216">
        <w:rPr>
          <w:rFonts w:cs="Arial"/>
          <w:color w:val="000000"/>
        </w:rPr>
        <w:t>to,</w:t>
      </w:r>
      <w:r w:rsidRPr="00FD4216">
        <w:rPr>
          <w:rFonts w:cs="Arial"/>
          <w:color w:val="000000"/>
        </w:rPr>
        <w:t xml:space="preserve"> trauma, cardiac arrest, stroke and infectious disease processes. </w:t>
      </w:r>
    </w:p>
    <w:p w14:paraId="3A0D08AA" w14:textId="77777777" w:rsidR="00526B26" w:rsidRDefault="00526B26" w:rsidP="00526B26">
      <w:pPr>
        <w:autoSpaceDE w:val="0"/>
        <w:autoSpaceDN w:val="0"/>
        <w:adjustRightInd w:val="0"/>
        <w:spacing w:after="0" w:line="288" w:lineRule="auto"/>
        <w:rPr>
          <w:rFonts w:cs="Arial"/>
          <w:color w:val="000000"/>
        </w:rPr>
      </w:pPr>
    </w:p>
    <w:p w14:paraId="21A2B914" w14:textId="77777777" w:rsidR="0060389C" w:rsidRDefault="0060389C" w:rsidP="00526B26">
      <w:pPr>
        <w:autoSpaceDE w:val="0"/>
        <w:autoSpaceDN w:val="0"/>
        <w:adjustRightInd w:val="0"/>
        <w:spacing w:after="0" w:line="288" w:lineRule="auto"/>
        <w:rPr>
          <w:rFonts w:cs="Arial"/>
          <w:b/>
          <w:bCs/>
          <w:caps/>
          <w:color w:val="000000"/>
          <w:u w:val="single"/>
        </w:rPr>
      </w:pPr>
    </w:p>
    <w:p w14:paraId="21122738" w14:textId="225B3F93" w:rsidR="00526B26" w:rsidRPr="00FD4216" w:rsidRDefault="00526B26" w:rsidP="00526B26">
      <w:pPr>
        <w:autoSpaceDE w:val="0"/>
        <w:autoSpaceDN w:val="0"/>
        <w:adjustRightInd w:val="0"/>
        <w:spacing w:after="0" w:line="288" w:lineRule="auto"/>
        <w:rPr>
          <w:rFonts w:cs="Arial"/>
          <w:b/>
          <w:bCs/>
          <w:color w:val="000000"/>
          <w:u w:val="single"/>
        </w:rPr>
      </w:pPr>
      <w:r w:rsidRPr="00FD4216">
        <w:rPr>
          <w:rFonts w:cs="Arial"/>
          <w:b/>
          <w:bCs/>
          <w:caps/>
          <w:color w:val="000000"/>
          <w:u w:val="single"/>
        </w:rPr>
        <w:lastRenderedPageBreak/>
        <w:t>Medication Use and Storage</w:t>
      </w:r>
    </w:p>
    <w:p w14:paraId="50775FD1" w14:textId="3832DABD"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may be administered in divided doses up to the maximum noted in protocol. </w:t>
      </w:r>
      <w:r w:rsidR="00AF09AA">
        <w:rPr>
          <w:rFonts w:cs="Arial"/>
          <w:color w:val="000000"/>
        </w:rPr>
        <w:t xml:space="preserve">Note that certain medications </w:t>
      </w:r>
      <w:r w:rsidR="00B52C4F">
        <w:rPr>
          <w:rFonts w:cs="Arial"/>
          <w:color w:val="000000"/>
        </w:rPr>
        <w:t>have a weight based dose maximum; divided doses up to the patient maximum are permitted.</w:t>
      </w:r>
      <w:r w:rsidR="00427D4C">
        <w:rPr>
          <w:rFonts w:cs="Arial"/>
          <w:color w:val="000000"/>
        </w:rPr>
        <w:t xml:space="preserve">  </w:t>
      </w:r>
      <w:r w:rsidRPr="00FD4216">
        <w:rPr>
          <w:rFonts w:cs="Arial"/>
          <w:color w:val="000000"/>
        </w:rPr>
        <w:t xml:space="preserve"> </w:t>
      </w:r>
    </w:p>
    <w:p w14:paraId="7C28D82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14:paraId="45F9EDF2" w14:textId="5156466B"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Pharmaceutical shortages and supply chain issues have become more frequent</w:t>
      </w:r>
      <w:r w:rsidRPr="003010DC">
        <w:rPr>
          <w:rFonts w:cstheme="minorHAnsi"/>
          <w:color w:val="000000"/>
        </w:rPr>
        <w:t xml:space="preserve">.  </w:t>
      </w:r>
      <w:r w:rsidR="00E061C5" w:rsidRPr="00CE335C">
        <w:rPr>
          <w:rFonts w:cstheme="minorHAnsi"/>
          <w:color w:val="000000"/>
        </w:rPr>
        <w:t xml:space="preserve">Whenever a medication is temporarily not obtainable in typical dosage forms as called for in the Statewide Treatment Protocols, or in any form, substitute concentrations and substitute medications may be used, in accordance with Advisory 22-08-01. All such temporary substitutions must be approved by the service's affiliate hospital medical director and affiliate hospital's pharmacy director, with a date of expiration for the temporary substitution </w:t>
      </w:r>
      <w:r w:rsidR="00AC3E38" w:rsidRPr="00CE335C">
        <w:rPr>
          <w:rFonts w:cstheme="minorHAnsi"/>
          <w:color w:val="000000"/>
        </w:rPr>
        <w:t>authorized and</w:t>
      </w:r>
      <w:r w:rsidR="00E061C5" w:rsidRPr="00CE335C">
        <w:rPr>
          <w:rFonts w:cstheme="minorHAnsi"/>
          <w:color w:val="000000"/>
        </w:rPr>
        <w:t xml:space="preserve"> meeting all other requirements of this Advisory.</w:t>
      </w:r>
      <w:r w:rsidRPr="00FD4216">
        <w:rPr>
          <w:rFonts w:cs="Arial"/>
          <w:color w:val="000000"/>
        </w:rPr>
        <w:t xml:space="preserve"> </w:t>
      </w:r>
    </w:p>
    <w:p w14:paraId="202A2E5D" w14:textId="6B925AD2"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w:t>
      </w:r>
      <w:r w:rsidR="0043161D">
        <w:rPr>
          <w:rFonts w:cs="Arial"/>
          <w:color w:val="000000"/>
        </w:rPr>
        <w:t xml:space="preserve"> personnel</w:t>
      </w:r>
      <w:r w:rsidRPr="00FD4216">
        <w:rPr>
          <w:rFonts w:cs="Arial"/>
          <w:color w:val="000000"/>
        </w:rPr>
        <w:t xml:space="preserve"> and </w:t>
      </w:r>
      <w:r w:rsidR="0043161D">
        <w:rPr>
          <w:rFonts w:cs="Arial"/>
          <w:color w:val="000000"/>
        </w:rPr>
        <w:t>ambulance services</w:t>
      </w:r>
      <w:r w:rsidRPr="00FD4216">
        <w:rPr>
          <w:rFonts w:cs="Arial"/>
          <w:color w:val="000000"/>
        </w:rPr>
        <w:t xml:space="preserve"> must adhere to all advisories, memos and administrative requirements issued by the Department.  </w:t>
      </w:r>
    </w:p>
    <w:p w14:paraId="2196B3A8" w14:textId="63452A2E"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w:t>
      </w:r>
      <w:r w:rsidR="00E5760D">
        <w:rPr>
          <w:rFonts w:cs="Arial"/>
          <w:color w:val="000000"/>
        </w:rPr>
        <w:t>0</w:t>
      </w:r>
      <w:r w:rsidRPr="00994FCB">
        <w:rPr>
          <w:rFonts w:cs="Arial"/>
          <w:color w:val="000000"/>
        </w:rPr>
        <w:t>%, especially in the presence of a suspected CVA/TIA or ACS.</w:t>
      </w:r>
    </w:p>
    <w:p w14:paraId="2D76FEA9" w14:textId="2A4724E0" w:rsidR="00526B26" w:rsidRPr="00F12266" w:rsidRDefault="00526B26" w:rsidP="00AC3E38">
      <w:pPr>
        <w:ind w:left="360"/>
        <w:rPr>
          <w:rFonts w:cs="Arial"/>
          <w:color w:val="000000"/>
        </w:rPr>
      </w:pPr>
      <w:r w:rsidRPr="00F12266">
        <w:rPr>
          <w:rFonts w:cs="Arial"/>
          <w:color w:val="000000"/>
        </w:rPr>
        <w:t xml:space="preserve">IV pumps are the preferred method of administering vasoactive medications.  </w:t>
      </w:r>
      <w:r w:rsidRPr="00F12266">
        <w:rPr>
          <w:rFonts w:cs="Arial"/>
          <w:b/>
          <w:bCs/>
          <w:color w:val="000000"/>
          <w:u w:val="single"/>
        </w:rPr>
        <w:t>Norepinephrine</w:t>
      </w:r>
      <w:r w:rsidRPr="00F12266">
        <w:rPr>
          <w:rFonts w:cs="Arial"/>
          <w:b/>
          <w:bCs/>
          <w:color w:val="000000"/>
        </w:rPr>
        <w:t xml:space="preserve"> </w:t>
      </w:r>
      <w:r w:rsidR="00A506D2" w:rsidRPr="00F12266">
        <w:rPr>
          <w:rFonts w:cs="Arial"/>
          <w:b/>
          <w:bCs/>
          <w:color w:val="000000"/>
        </w:rPr>
        <w:t xml:space="preserve">and </w:t>
      </w:r>
      <w:r w:rsidR="00A506D2" w:rsidRPr="00AC3E38">
        <w:rPr>
          <w:rFonts w:cs="Arial"/>
          <w:b/>
          <w:bCs/>
          <w:color w:val="000000"/>
          <w:u w:val="single"/>
        </w:rPr>
        <w:t xml:space="preserve">Epinephrine </w:t>
      </w:r>
      <w:r w:rsidRPr="00F12266">
        <w:rPr>
          <w:rFonts w:cs="Arial"/>
          <w:color w:val="000000"/>
        </w:rPr>
        <w:t>must be administered via pump</w:t>
      </w:r>
      <w:r w:rsidR="00F12266" w:rsidRPr="00F12266">
        <w:rPr>
          <w:rFonts w:cs="Arial"/>
          <w:color w:val="000000"/>
        </w:rPr>
        <w:t xml:space="preserve">. </w:t>
      </w:r>
      <w:r w:rsidR="00F12266" w:rsidRPr="00AC3E38">
        <w:rPr>
          <w:color w:val="242424"/>
          <w:shd w:val="clear" w:color="auto" w:fill="FFFFFF"/>
        </w:rPr>
        <w:t xml:space="preserve"> If an ambulance does not have </w:t>
      </w:r>
      <w:r w:rsidR="00F12266" w:rsidRPr="00AC3E38">
        <w:rPr>
          <w:color w:val="000000"/>
          <w:shd w:val="clear" w:color="auto" w:fill="FFFFFF"/>
        </w:rPr>
        <w:t xml:space="preserve">an </w:t>
      </w:r>
      <w:r w:rsidR="00F12266" w:rsidRPr="00AC3E38">
        <w:rPr>
          <w:color w:val="242424"/>
          <w:shd w:val="clear" w:color="auto" w:fill="FFFFFF"/>
        </w:rPr>
        <w:t>infusion pump, consult medical control for</w:t>
      </w:r>
      <w:r w:rsidR="00F12266" w:rsidRPr="00AC3E38">
        <w:rPr>
          <w:color w:val="000000"/>
          <w:shd w:val="clear" w:color="auto" w:fill="FFFFFF"/>
        </w:rPr>
        <w:t xml:space="preserve"> preferred</w:t>
      </w:r>
      <w:r w:rsidR="00F12266" w:rsidRPr="00AC3E38">
        <w:rPr>
          <w:color w:val="242424"/>
          <w:shd w:val="clear" w:color="auto" w:fill="FFFFFF"/>
        </w:rPr>
        <w:t xml:space="preserve"> alternatives such as a fluid bolus or</w:t>
      </w:r>
      <w:r w:rsidR="00F12266" w:rsidRPr="00AC3E38">
        <w:rPr>
          <w:color w:val="000000"/>
        </w:rPr>
        <w:t> </w:t>
      </w:r>
      <w:r w:rsidR="00F12266" w:rsidRPr="00AC3E38">
        <w:rPr>
          <w:b/>
          <w:bCs/>
          <w:color w:val="000000"/>
          <w:u w:val="single"/>
        </w:rPr>
        <w:t>Dopamine</w:t>
      </w:r>
      <w:r w:rsidR="00F12266" w:rsidRPr="00AC3E38">
        <w:rPr>
          <w:color w:val="000000"/>
        </w:rPr>
        <w:t xml:space="preserve"> administration. </w:t>
      </w:r>
      <w:r w:rsidR="00F12266" w:rsidRPr="00AC3E38">
        <w:t>Paramedics</w:t>
      </w:r>
      <w:r w:rsidR="00F12266" w:rsidRPr="00AC3E38">
        <w:rPr>
          <w:color w:val="000000"/>
        </w:rPr>
        <w:t xml:space="preserve"> with the equipment and training may begin using pumps immediately</w:t>
      </w:r>
      <w:r w:rsidR="00F12266" w:rsidRPr="00AC3E38">
        <w:t>.</w:t>
      </w:r>
      <w:r w:rsidRPr="00F12266">
        <w:rPr>
          <w:rFonts w:cs="Arial"/>
          <w:color w:val="000000"/>
        </w:rPr>
        <w:t xml:space="preserve"> </w:t>
      </w:r>
      <w:r w:rsidRPr="00F12266">
        <w:rPr>
          <w:rFonts w:cs="Arial"/>
          <w:b/>
          <w:bCs/>
          <w:color w:val="000000"/>
          <w:u w:val="single"/>
        </w:rPr>
        <w:t>Dopamine</w:t>
      </w:r>
      <w:r w:rsidRPr="00F12266">
        <w:rPr>
          <w:rFonts w:cs="Arial"/>
          <w:color w:val="000000"/>
        </w:rPr>
        <w:t xml:space="preserve"> may be used until </w:t>
      </w:r>
      <w:r w:rsidR="00AC3E38" w:rsidRPr="00F12266">
        <w:rPr>
          <w:rFonts w:cs="Arial"/>
          <w:color w:val="000000"/>
        </w:rPr>
        <w:t>the pump</w:t>
      </w:r>
      <w:r w:rsidRPr="00F12266">
        <w:rPr>
          <w:rFonts w:cs="Arial"/>
          <w:color w:val="000000"/>
        </w:rPr>
        <w:t xml:space="preserve"> is available. </w:t>
      </w:r>
      <w:r w:rsidR="00AC3E38" w:rsidRPr="00F12266">
        <w:rPr>
          <w:rFonts w:cs="Arial"/>
          <w:color w:val="000000"/>
        </w:rPr>
        <w:t>Paramedics with</w:t>
      </w:r>
      <w:r w:rsidRPr="00F12266">
        <w:rPr>
          <w:rFonts w:cs="Arial"/>
          <w:color w:val="000000"/>
        </w:rPr>
        <w:t xml:space="preserve"> the equipment and training may begin using pumps immediately. </w:t>
      </w:r>
    </w:p>
    <w:p w14:paraId="30171C29"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14:paraId="01A01FCC"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14:paraId="76F092D9"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14:paraId="063E827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14:paraId="271F3F49"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74CB8E43" w14:textId="1FFDE7A9" w:rsidR="00526B2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14:paraId="401D89C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14:paraId="483AED8F"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Endotracheal tube insertion and supraglottic airway devices such as the King LT are commonly used in patients that require advanced airway management.  Airway devices must be secured, with depth noted as appropriate.</w:t>
      </w:r>
    </w:p>
    <w:p w14:paraId="17B85A1F" w14:textId="6BCFAC23" w:rsidR="00526B26" w:rsidRPr="00FD4216" w:rsidRDefault="00526B26" w:rsidP="00526B26">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Paramedics must be able to insert NGT/OGT for those unconscious post-intubation patients who need gastric decompression. </w:t>
      </w:r>
    </w:p>
    <w:p w14:paraId="16662291" w14:textId="190BBC45"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standard of care requires specific methods of verification to be used</w:t>
      </w:r>
      <w:r w:rsidR="00FF69A8">
        <w:rPr>
          <w:rFonts w:cs="Arial"/>
          <w:color w:val="000000"/>
        </w:rPr>
        <w:t>,</w:t>
      </w:r>
      <w:r w:rsidRPr="00FD4216">
        <w:rPr>
          <w:rFonts w:cs="Arial"/>
          <w:color w:val="000000"/>
        </w:rPr>
        <w:t xml:space="preserve"> including capnography and at least two of the following</w:t>
      </w:r>
      <w:r>
        <w:rPr>
          <w:rFonts w:cs="Arial"/>
          <w:color w:val="000000"/>
        </w:rPr>
        <w:t>:</w:t>
      </w:r>
      <w:r w:rsidRPr="00FD4216">
        <w:rPr>
          <w:rFonts w:cs="Arial"/>
          <w:color w:val="000000"/>
        </w:rPr>
        <w:t xml:space="preserve"> auscultation, visualization of the chords, the presence of condensation, and other clinical signs that the advanced airway is positioned correctly.  </w:t>
      </w:r>
    </w:p>
    <w:p w14:paraId="6748DD3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14:paraId="715B0D7F" w14:textId="724258CA"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Documentation on the </w:t>
      </w:r>
      <w:r w:rsidR="0043161D">
        <w:rPr>
          <w:rFonts w:cs="Arial"/>
          <w:color w:val="000000"/>
        </w:rPr>
        <w:t>PCR</w:t>
      </w:r>
      <w:r w:rsidRPr="00FD4216">
        <w:rPr>
          <w:rFonts w:cs="Arial"/>
          <w:color w:val="000000"/>
        </w:rPr>
        <w:t xml:space="preserve"> must include at least three </w:t>
      </w:r>
      <w:r w:rsidR="00E268D7" w:rsidRPr="00FD4216">
        <w:rPr>
          <w:rFonts w:cs="Arial"/>
          <w:color w:val="000000"/>
        </w:rPr>
        <w:t>evidence-based</w:t>
      </w:r>
      <w:r w:rsidRPr="00FD4216">
        <w:rPr>
          <w:rFonts w:cs="Arial"/>
          <w:color w:val="000000"/>
        </w:rPr>
        <w:t xml:space="preserve"> methods of verification of tube placement (one being capnography) and must include at least three separate times in which verification was completed, including verification of tube placement at the time of arrival at the receiving department and staff. </w:t>
      </w:r>
    </w:p>
    <w:p w14:paraId="4D21B9C5" w14:textId="73CD51D4" w:rsidR="00526B26" w:rsidRPr="00ED0EE3"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ED0EE3">
        <w:rPr>
          <w:rFonts w:cstheme="minorHAnsi"/>
          <w:color w:val="000000"/>
        </w:rPr>
        <w:t xml:space="preserve">For patients under 12 years old, the airway is in most cases best managed with </w:t>
      </w:r>
      <w:r w:rsidR="00E442A4">
        <w:rPr>
          <w:rFonts w:cstheme="minorHAnsi"/>
          <w:color w:val="000000"/>
        </w:rPr>
        <w:t xml:space="preserve">the insertion </w:t>
      </w:r>
      <w:r w:rsidR="00077B0F">
        <w:rPr>
          <w:rFonts w:cstheme="minorHAnsi"/>
          <w:color w:val="000000"/>
        </w:rPr>
        <w:t>of an appropriate</w:t>
      </w:r>
      <w:r w:rsidR="00FF69A8">
        <w:rPr>
          <w:rFonts w:cstheme="minorHAnsi"/>
          <w:color w:val="000000"/>
        </w:rPr>
        <w:t>-</w:t>
      </w:r>
      <w:r w:rsidR="00077B0F">
        <w:rPr>
          <w:rFonts w:cstheme="minorHAnsi"/>
          <w:color w:val="000000"/>
        </w:rPr>
        <w:t xml:space="preserve">sized oropharyngeal airway (OPA) with </w:t>
      </w:r>
      <w:r w:rsidRPr="00ED0EE3">
        <w:rPr>
          <w:rFonts w:cstheme="minorHAnsi"/>
          <w:color w:val="000000"/>
        </w:rPr>
        <w:t>BVM</w:t>
      </w:r>
      <w:r w:rsidR="00077B0F">
        <w:rPr>
          <w:rFonts w:cstheme="minorHAnsi"/>
          <w:color w:val="000000"/>
        </w:rPr>
        <w:t xml:space="preserve"> ventilation </w:t>
      </w:r>
      <w:r w:rsidR="00547952">
        <w:rPr>
          <w:rFonts w:cstheme="minorHAnsi"/>
          <w:color w:val="000000"/>
        </w:rPr>
        <w:t>with PEEP at 5</w:t>
      </w:r>
      <w:r w:rsidR="00E917FA">
        <w:rPr>
          <w:rFonts w:cstheme="minorHAnsi"/>
          <w:color w:val="000000"/>
        </w:rPr>
        <w:t xml:space="preserve"> c</w:t>
      </w:r>
      <w:r w:rsidR="00547952">
        <w:rPr>
          <w:rFonts w:cstheme="minorHAnsi"/>
          <w:color w:val="000000"/>
        </w:rPr>
        <w:t>m</w:t>
      </w:r>
      <w:r w:rsidR="00E917FA">
        <w:rPr>
          <w:rFonts w:cstheme="minorHAnsi"/>
          <w:color w:val="000000"/>
        </w:rPr>
        <w:t xml:space="preserve"> </w:t>
      </w:r>
      <w:r w:rsidR="00547952">
        <w:rPr>
          <w:rFonts w:cstheme="minorHAnsi"/>
          <w:color w:val="000000"/>
        </w:rPr>
        <w:t>H</w:t>
      </w:r>
      <w:r w:rsidR="00A506D2" w:rsidRPr="00AC3E38">
        <w:rPr>
          <w:rFonts w:cstheme="minorHAnsi"/>
          <w:color w:val="000000"/>
          <w:vertAlign w:val="subscript"/>
        </w:rPr>
        <w:t>2</w:t>
      </w:r>
      <w:r w:rsidR="00A506D2">
        <w:rPr>
          <w:rFonts w:cstheme="minorHAnsi"/>
          <w:color w:val="000000"/>
        </w:rPr>
        <w:t>O</w:t>
      </w:r>
      <w:r w:rsidR="00547952">
        <w:rPr>
          <w:rFonts w:cstheme="minorHAnsi"/>
          <w:color w:val="000000"/>
        </w:rPr>
        <w:t xml:space="preserve"> or a </w:t>
      </w:r>
      <w:r w:rsidRPr="00ED0EE3">
        <w:rPr>
          <w:rFonts w:cstheme="minorHAnsi"/>
          <w:color w:val="000000"/>
        </w:rPr>
        <w:t>SGA. In some cases, intubation may be preferred</w:t>
      </w:r>
      <w:r w:rsidR="00547952">
        <w:rPr>
          <w:rFonts w:cstheme="minorHAnsi"/>
          <w:color w:val="000000"/>
        </w:rPr>
        <w:t xml:space="preserve"> when other </w:t>
      </w:r>
      <w:r w:rsidR="002A662E">
        <w:rPr>
          <w:rFonts w:cstheme="minorHAnsi"/>
          <w:color w:val="000000"/>
        </w:rPr>
        <w:t>airway management methods are insufficient</w:t>
      </w:r>
      <w:r w:rsidRPr="00ED0EE3">
        <w:rPr>
          <w:rFonts w:cstheme="minorHAnsi"/>
          <w:color w:val="000000"/>
        </w:rPr>
        <w:t>. This is at the discretion of the treating paramedic.</w:t>
      </w:r>
    </w:p>
    <w:p w14:paraId="21E0A57E" w14:textId="77777777" w:rsidR="00526B26" w:rsidRPr="00FD4216" w:rsidRDefault="00526B26" w:rsidP="00526B26">
      <w:pPr>
        <w:autoSpaceDE w:val="0"/>
        <w:autoSpaceDN w:val="0"/>
        <w:adjustRightInd w:val="0"/>
        <w:spacing w:after="0" w:line="288" w:lineRule="auto"/>
        <w:rPr>
          <w:rFonts w:cs="Arial"/>
          <w:color w:val="000000"/>
        </w:rPr>
      </w:pPr>
    </w:p>
    <w:p w14:paraId="42398DF8"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14:paraId="3508299A" w14:textId="15047519" w:rsidR="00526B2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w:t>
      </w:r>
      <w:r w:rsidR="00324A7D">
        <w:rPr>
          <w:rFonts w:cs="Arial"/>
          <w:color w:val="000000"/>
        </w:rPr>
        <w:t>closest</w:t>
      </w:r>
      <w:r w:rsidRPr="00FD4216">
        <w:rPr>
          <w:rFonts w:cs="Arial"/>
          <w:color w:val="000000"/>
        </w:rPr>
        <w:t xml:space="preserve"> appropriate </w:t>
      </w:r>
      <w:r w:rsidR="00FF69A8">
        <w:rPr>
          <w:rFonts w:cs="Arial"/>
          <w:color w:val="000000"/>
        </w:rPr>
        <w:t>health care</w:t>
      </w:r>
      <w:r w:rsidR="00FF69A8" w:rsidRPr="00FD4216">
        <w:rPr>
          <w:rFonts w:cs="Arial"/>
          <w:color w:val="000000"/>
        </w:rPr>
        <w:t xml:space="preserve"> </w:t>
      </w:r>
      <w:r w:rsidRPr="00FD4216">
        <w:rPr>
          <w:rFonts w:cs="Arial"/>
          <w:color w:val="000000"/>
        </w:rPr>
        <w:t xml:space="preserve">facility as defined in EMS regulations.  In rare circumstances, delayed transport may occur when </w:t>
      </w:r>
      <w:r w:rsidR="00AC3E38" w:rsidRPr="00FD4216">
        <w:rPr>
          <w:rFonts w:cs="Arial"/>
          <w:color w:val="000000"/>
        </w:rPr>
        <w:t>necessary,</w:t>
      </w:r>
      <w:r w:rsidRPr="00FD4216">
        <w:rPr>
          <w:rFonts w:cs="Arial"/>
          <w:color w:val="000000"/>
        </w:rPr>
        <w:t xml:space="preserve"> treatment cannot be performed during transport.  </w:t>
      </w:r>
    </w:p>
    <w:p w14:paraId="1530CFDD" w14:textId="3FAB1493"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w:t>
      </w:r>
      <w:r w:rsidR="00FF69A8">
        <w:rPr>
          <w:rFonts w:cs="Arial"/>
          <w:color w:val="000000"/>
        </w:rPr>
        <w:t>P</w:t>
      </w:r>
      <w:r w:rsidRPr="00FD4216">
        <w:rPr>
          <w:rFonts w:cs="Arial"/>
          <w:color w:val="000000"/>
        </w:rPr>
        <w:t>aramedic resources in accordance with these protocols</w:t>
      </w:r>
      <w:r w:rsidR="00FF69A8">
        <w:rPr>
          <w:rFonts w:cs="Arial"/>
          <w:color w:val="000000"/>
        </w:rPr>
        <w:t>. I</w:t>
      </w:r>
      <w:r w:rsidRPr="00FD4216">
        <w:rPr>
          <w:rFonts w:cs="Arial"/>
          <w:color w:val="000000"/>
        </w:rPr>
        <w:t>nitiate transport as soon as possible, with or without ALS.</w:t>
      </w:r>
    </w:p>
    <w:p w14:paraId="0CA31FB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14:paraId="69054FF4" w14:textId="3DAE31F8"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re </w:t>
      </w:r>
      <w:r w:rsidR="00AC3E38" w:rsidRPr="00FD4216">
        <w:rPr>
          <w:rFonts w:cs="Arial"/>
          <w:color w:val="000000"/>
        </w:rPr>
        <w:t>is</w:t>
      </w:r>
      <w:r w:rsidRPr="00FD4216">
        <w:rPr>
          <w:rFonts w:cs="Arial"/>
          <w:color w:val="000000"/>
        </w:rPr>
        <w:t xml:space="preserve"> currently Department-approved condition-specific POE plans for trauma, stroke and STEMI, as well as a POE for a patient’s other condition or need, not covered in the specific POE plans.</w:t>
      </w:r>
    </w:p>
    <w:p w14:paraId="0BD9299F" w14:textId="77777777" w:rsidR="00526B2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14:paraId="3750526B" w14:textId="40C45115" w:rsidR="009F6FA9" w:rsidRPr="009F6FA9" w:rsidRDefault="009F6FA9" w:rsidP="009F6FA9">
      <w:pPr>
        <w:numPr>
          <w:ilvl w:val="0"/>
          <w:numId w:val="9"/>
        </w:numPr>
        <w:autoSpaceDE w:val="0"/>
        <w:autoSpaceDN w:val="0"/>
        <w:adjustRightInd w:val="0"/>
        <w:spacing w:after="120" w:line="264" w:lineRule="auto"/>
        <w:ind w:left="360" w:hanging="360"/>
        <w:rPr>
          <w:rFonts w:cs="Arial"/>
          <w:color w:val="000000"/>
        </w:rPr>
      </w:pPr>
      <w:r w:rsidRPr="009F6FA9">
        <w:rPr>
          <w:rFonts w:cs="Arial"/>
          <w:color w:val="000000"/>
        </w:rPr>
        <w:t>Regardless of PO</w:t>
      </w:r>
      <w:r w:rsidR="00324A7D">
        <w:rPr>
          <w:rFonts w:cs="Arial"/>
          <w:color w:val="000000"/>
        </w:rPr>
        <w:t>E</w:t>
      </w:r>
      <w:r w:rsidRPr="009F6FA9">
        <w:rPr>
          <w:rFonts w:cs="Arial"/>
          <w:color w:val="000000"/>
        </w:rPr>
        <w:t xml:space="preserve"> criteria, a patient with an uncontrolled airway, in arrest, or otherwise critically unstable due to issues not amenable to EMS intervention, should be brought to the closest hospital.  Consider consulting on-line Medical Control.</w:t>
      </w:r>
    </w:p>
    <w:p w14:paraId="251E7468" w14:textId="090C020E"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 xml:space="preserve">EMS personnel may call </w:t>
      </w:r>
      <w:r w:rsidR="00324A7D">
        <w:rPr>
          <w:rFonts w:cs="Arial"/>
          <w:color w:val="000000"/>
        </w:rPr>
        <w:t>-line M</w:t>
      </w:r>
      <w:r w:rsidRPr="00FD4216">
        <w:rPr>
          <w:rFonts w:cs="Arial"/>
          <w:color w:val="000000"/>
        </w:rPr>
        <w:t xml:space="preserve">edical </w:t>
      </w:r>
      <w:r w:rsidR="00324A7D">
        <w:rPr>
          <w:rFonts w:cs="Arial"/>
          <w:color w:val="000000"/>
        </w:rPr>
        <w:t>C</w:t>
      </w:r>
      <w:r w:rsidRPr="00FD4216">
        <w:rPr>
          <w:rFonts w:cs="Arial"/>
          <w:color w:val="000000"/>
        </w:rPr>
        <w:t>ontrol if they have a question about POE.</w:t>
      </w:r>
    </w:p>
    <w:p w14:paraId="1C6483BD" w14:textId="45D5C50A"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 xml:space="preserve">Notify </w:t>
      </w:r>
      <w:r w:rsidR="00A506D2">
        <w:rPr>
          <w:rFonts w:cs="Arial"/>
          <w:color w:val="000000"/>
        </w:rPr>
        <w:t xml:space="preserve">the </w:t>
      </w:r>
      <w:r w:rsidRPr="00FD4216">
        <w:rPr>
          <w:rFonts w:cs="Arial"/>
          <w:color w:val="000000"/>
        </w:rPr>
        <w:t>receiving facility as early as possible</w:t>
      </w:r>
      <w:r w:rsidR="00FC0AD1">
        <w:rPr>
          <w:rFonts w:cs="Arial"/>
          <w:color w:val="000000"/>
        </w:rPr>
        <w:t xml:space="preserve"> on a recorded phone line or radio</w:t>
      </w:r>
      <w:r w:rsidRPr="00FD4216">
        <w:rPr>
          <w:rFonts w:cs="Arial"/>
          <w:color w:val="000000"/>
        </w:rPr>
        <w:t>.</w:t>
      </w:r>
    </w:p>
    <w:p w14:paraId="23BDA170" w14:textId="77777777" w:rsidR="00FC0AD1" w:rsidRPr="00CE335C" w:rsidRDefault="00526B26" w:rsidP="008746F3">
      <w:pPr>
        <w:numPr>
          <w:ilvl w:val="0"/>
          <w:numId w:val="9"/>
        </w:numPr>
        <w:autoSpaceDE w:val="0"/>
        <w:autoSpaceDN w:val="0"/>
        <w:adjustRightInd w:val="0"/>
        <w:spacing w:after="120" w:line="264" w:lineRule="auto"/>
        <w:ind w:left="360" w:hanging="360"/>
        <w:rPr>
          <w:rFonts w:cstheme="minorHAnsi"/>
        </w:rPr>
      </w:pPr>
      <w:r w:rsidRPr="00FD4216">
        <w:rPr>
          <w:rFonts w:cs="Arial"/>
          <w:color w:val="000000"/>
        </w:rPr>
        <w:t>Use of lights and sirens should be justified by the need for immediate medical intervention that is beyond the capabilities of the ambulance crew using available supplies and equipment.</w:t>
      </w:r>
    </w:p>
    <w:p w14:paraId="2EEAE3A3" w14:textId="77777777" w:rsidR="00D25082" w:rsidRDefault="00FC0AD1" w:rsidP="00CE335C">
      <w:pPr>
        <w:numPr>
          <w:ilvl w:val="0"/>
          <w:numId w:val="9"/>
        </w:numPr>
        <w:autoSpaceDE w:val="0"/>
        <w:autoSpaceDN w:val="0"/>
        <w:adjustRightInd w:val="0"/>
        <w:spacing w:after="120" w:line="264" w:lineRule="auto"/>
        <w:ind w:left="360" w:hanging="360"/>
        <w:rPr>
          <w:rFonts w:cstheme="minorHAnsi"/>
        </w:rPr>
      </w:pPr>
      <w:r w:rsidRPr="00FC0AD1">
        <w:rPr>
          <w:rFonts w:cstheme="minorHAnsi"/>
        </w:rPr>
        <w:t>H</w:t>
      </w:r>
      <w:r w:rsidRPr="00CE335C">
        <w:rPr>
          <w:rFonts w:cstheme="minorHAnsi"/>
          <w:color w:val="000000"/>
        </w:rPr>
        <w:t xml:space="preserve">ospital diversion of EMS traffic is not permitted in Massachusetts.  </w:t>
      </w:r>
      <w:r w:rsidRPr="00FC0AD1">
        <w:rPr>
          <w:rFonts w:cstheme="minorHAnsi"/>
        </w:rPr>
        <w:t>Hospitals may only refuse an ambulance if they are completely closed to all patients</w:t>
      </w:r>
      <w:r w:rsidR="00FF69A8">
        <w:rPr>
          <w:rFonts w:cstheme="minorHAnsi"/>
        </w:rPr>
        <w:t>,</w:t>
      </w:r>
      <w:r w:rsidRPr="00FC0AD1">
        <w:rPr>
          <w:rFonts w:cstheme="minorHAnsi"/>
        </w:rPr>
        <w:t xml:space="preserve"> including walk-in patients</w:t>
      </w:r>
      <w:r w:rsidR="00740666">
        <w:rPr>
          <w:rFonts w:cstheme="minorHAnsi"/>
        </w:rPr>
        <w:t>.</w:t>
      </w:r>
      <w:r w:rsidRPr="00FC0AD1">
        <w:rPr>
          <w:rFonts w:cstheme="minorHAnsi"/>
        </w:rPr>
        <w:t xml:space="preserve"> (</w:t>
      </w:r>
      <w:r w:rsidR="00740666">
        <w:rPr>
          <w:rFonts w:cstheme="minorHAnsi"/>
        </w:rPr>
        <w:t>S</w:t>
      </w:r>
      <w:r w:rsidRPr="00FC0AD1">
        <w:rPr>
          <w:rFonts w:cstheme="minorHAnsi"/>
        </w:rPr>
        <w:t xml:space="preserve">ee </w:t>
      </w:r>
      <w:r w:rsidR="00740666">
        <w:rPr>
          <w:rFonts w:cstheme="minorHAnsi"/>
        </w:rPr>
        <w:t xml:space="preserve">Department’s </w:t>
      </w:r>
      <w:r w:rsidRPr="00FC0AD1">
        <w:rPr>
          <w:rFonts w:cstheme="minorHAnsi"/>
        </w:rPr>
        <w:t xml:space="preserve">“Code Black” </w:t>
      </w:r>
      <w:r w:rsidR="00740666">
        <w:rPr>
          <w:rFonts w:cstheme="minorHAnsi"/>
        </w:rPr>
        <w:t>Memorandum, issued October 16, 2020:</w:t>
      </w:r>
      <w:r w:rsidR="00740666" w:rsidRPr="00740666">
        <w:t xml:space="preserve"> </w:t>
      </w:r>
      <w:r w:rsidR="00740666" w:rsidRPr="00740666">
        <w:rPr>
          <w:rFonts w:cstheme="minorHAnsi"/>
        </w:rPr>
        <w:t>https://www.mass.gov/lists/emergency-</w:t>
      </w:r>
      <w:r w:rsidR="00740666" w:rsidRPr="00740666">
        <w:rPr>
          <w:rFonts w:cstheme="minorHAnsi"/>
        </w:rPr>
        <w:lastRenderedPageBreak/>
        <w:t>department-circular-letters</w:t>
      </w:r>
      <w:r w:rsidRPr="00FC0AD1">
        <w:rPr>
          <w:rFonts w:cstheme="minorHAnsi"/>
        </w:rPr>
        <w:t xml:space="preserve">). </w:t>
      </w:r>
      <w:r w:rsidR="00740666">
        <w:rPr>
          <w:rFonts w:cstheme="minorHAnsi"/>
        </w:rPr>
        <w:t>Under this “Code Black” Memorandum, h</w:t>
      </w:r>
      <w:r w:rsidRPr="00FC0AD1">
        <w:rPr>
          <w:rFonts w:cstheme="minorHAnsi"/>
        </w:rPr>
        <w:t xml:space="preserve">ospitals are required to notify EMS in the event of certain services being unavailable, and EMS may take that unavailability into account when deciding on nearest appropriate </w:t>
      </w:r>
      <w:r w:rsidR="00740666">
        <w:rPr>
          <w:rFonts w:cstheme="minorHAnsi"/>
        </w:rPr>
        <w:t xml:space="preserve">health care </w:t>
      </w:r>
      <w:r w:rsidRPr="00FC0AD1">
        <w:rPr>
          <w:rFonts w:cstheme="minorHAnsi"/>
        </w:rPr>
        <w:t>facility.</w:t>
      </w:r>
      <w:r w:rsidR="00740666">
        <w:rPr>
          <w:rFonts w:cstheme="minorHAnsi"/>
        </w:rPr>
        <w:t xml:space="preserve"> </w:t>
      </w:r>
    </w:p>
    <w:p w14:paraId="3BA69C68" w14:textId="042BBECF" w:rsidR="00FC0AD1" w:rsidRPr="00B15142" w:rsidRDefault="00740666" w:rsidP="00CE335C">
      <w:pPr>
        <w:numPr>
          <w:ilvl w:val="0"/>
          <w:numId w:val="9"/>
        </w:numPr>
        <w:autoSpaceDE w:val="0"/>
        <w:autoSpaceDN w:val="0"/>
        <w:adjustRightInd w:val="0"/>
        <w:spacing w:after="120" w:line="264" w:lineRule="auto"/>
        <w:ind w:left="360" w:hanging="360"/>
        <w:rPr>
          <w:rFonts w:cstheme="minorHAnsi"/>
        </w:rPr>
      </w:pPr>
      <w:r>
        <w:rPr>
          <w:rFonts w:cstheme="minorHAnsi"/>
        </w:rPr>
        <w:t>“</w:t>
      </w:r>
      <w:r w:rsidR="00FC0AD1" w:rsidRPr="00FC0AD1">
        <w:rPr>
          <w:rFonts w:cstheme="minorHAnsi"/>
        </w:rPr>
        <w:t>Unavailable Service Notification</w:t>
      </w:r>
      <w:r>
        <w:rPr>
          <w:rFonts w:cstheme="minorHAnsi"/>
        </w:rPr>
        <w:t>”</w:t>
      </w:r>
      <w:r w:rsidR="00FC0AD1" w:rsidRPr="00FC0AD1">
        <w:rPr>
          <w:rFonts w:cstheme="minorHAnsi"/>
        </w:rPr>
        <w:t xml:space="preserve"> is defined </w:t>
      </w:r>
      <w:r>
        <w:rPr>
          <w:rFonts w:cstheme="minorHAnsi"/>
        </w:rPr>
        <w:t xml:space="preserve">in the Memorandum </w:t>
      </w:r>
      <w:r w:rsidR="00FC0AD1" w:rsidRPr="00FC0AD1">
        <w:rPr>
          <w:rFonts w:cstheme="minorHAnsi"/>
        </w:rPr>
        <w:t xml:space="preserve">as a communication by a hospital to ambulance services of a temporary change in the Emergency Department capabilities. An </w:t>
      </w:r>
      <w:r w:rsidR="00FC0AD1" w:rsidRPr="00AA5540">
        <w:rPr>
          <w:rFonts w:cstheme="minorHAnsi"/>
        </w:rPr>
        <w:t>unavailable service notification should be communicated to ambulance services if and only if any of the following operational conditions exist</w:t>
      </w:r>
      <w:r>
        <w:rPr>
          <w:rFonts w:cstheme="minorHAnsi"/>
        </w:rPr>
        <w:t>:</w:t>
      </w:r>
      <w:r w:rsidR="00FC0AD1" w:rsidRPr="00AA5540">
        <w:rPr>
          <w:rFonts w:cstheme="minorHAnsi"/>
        </w:rPr>
        <w:t xml:space="preserve"> closure of the operating room, lack of CT scan services, and closure of </w:t>
      </w:r>
      <w:r w:rsidR="005338CB" w:rsidRPr="005338CB">
        <w:rPr>
          <w:rFonts w:cstheme="minorHAnsi"/>
        </w:rPr>
        <w:t>interventional cardiac catheterization lab</w:t>
      </w:r>
      <w:r w:rsidR="00FC0AD1" w:rsidRPr="00AA5540">
        <w:rPr>
          <w:rFonts w:cstheme="minorHAnsi"/>
        </w:rPr>
        <w:t>.</w:t>
      </w:r>
      <w:r w:rsidR="00FC0AD1" w:rsidRPr="00260B79">
        <w:rPr>
          <w:rFonts w:cstheme="minorHAnsi"/>
          <w:b/>
          <w:bCs/>
        </w:rPr>
        <w:t xml:space="preserve"> </w:t>
      </w:r>
    </w:p>
    <w:p w14:paraId="01CB0E10" w14:textId="77777777" w:rsidR="00FC0AD1" w:rsidRPr="00FC0AD1" w:rsidRDefault="00FC0AD1" w:rsidP="00FC0AD1">
      <w:pPr>
        <w:autoSpaceDE w:val="0"/>
        <w:autoSpaceDN w:val="0"/>
        <w:adjustRightInd w:val="0"/>
        <w:spacing w:after="0" w:line="240" w:lineRule="auto"/>
        <w:rPr>
          <w:rFonts w:ascii="Arial" w:hAnsi="Arial" w:cs="Arial"/>
          <w:color w:val="000000"/>
        </w:rPr>
      </w:pPr>
    </w:p>
    <w:p w14:paraId="5C52EAB8" w14:textId="77777777" w:rsidR="00526B26" w:rsidRPr="00FD4216" w:rsidRDefault="00526B26" w:rsidP="00526B2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14:paraId="0DC30DD9" w14:textId="5B0BD5B4" w:rsidR="00740666" w:rsidRDefault="00740666" w:rsidP="00FC0AD1">
      <w:pPr>
        <w:numPr>
          <w:ilvl w:val="0"/>
          <w:numId w:val="9"/>
        </w:numPr>
        <w:autoSpaceDE w:val="0"/>
        <w:autoSpaceDN w:val="0"/>
        <w:adjustRightInd w:val="0"/>
        <w:spacing w:after="120" w:line="288" w:lineRule="auto"/>
        <w:ind w:left="360" w:hanging="360"/>
        <w:rPr>
          <w:rFonts w:cs="Arial"/>
          <w:color w:val="000000"/>
        </w:rPr>
      </w:pPr>
      <w:r w:rsidRPr="0074066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14:paraId="4343FB0A" w14:textId="329B6A84" w:rsidR="00526B26" w:rsidRDefault="00526B26" w:rsidP="00FC0AD1">
      <w:pPr>
        <w:numPr>
          <w:ilvl w:val="0"/>
          <w:numId w:val="9"/>
        </w:numPr>
        <w:autoSpaceDE w:val="0"/>
        <w:autoSpaceDN w:val="0"/>
        <w:adjustRightInd w:val="0"/>
        <w:spacing w:after="120" w:line="288" w:lineRule="auto"/>
        <w:ind w:left="360" w:hanging="360"/>
        <w:rPr>
          <w:rFonts w:cs="Arial"/>
          <w:color w:val="000000"/>
        </w:rPr>
      </w:pPr>
      <w:r w:rsidRPr="00FC0AD1">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14:paraId="0F522658" w14:textId="7D40A265" w:rsidR="00740666" w:rsidRPr="00FC0AD1" w:rsidRDefault="00740666" w:rsidP="00FC0AD1">
      <w:pPr>
        <w:numPr>
          <w:ilvl w:val="0"/>
          <w:numId w:val="9"/>
        </w:numPr>
        <w:autoSpaceDE w:val="0"/>
        <w:autoSpaceDN w:val="0"/>
        <w:adjustRightInd w:val="0"/>
        <w:spacing w:after="120" w:line="288" w:lineRule="auto"/>
        <w:ind w:left="360" w:hanging="360"/>
        <w:rPr>
          <w:rFonts w:cs="Arial"/>
          <w:color w:val="000000"/>
        </w:rPr>
      </w:pPr>
      <w:r w:rsidRPr="00740666">
        <w:rPr>
          <w:rFonts w:cs="Arial"/>
          <w:color w:val="000000"/>
        </w:rPr>
        <w:t>Ambulance services with their AHMD must develop and implement a comprehensive and dynamic quality assurance program in accordance with the ambulance service’s affiliation agreement.</w:t>
      </w:r>
    </w:p>
    <w:p w14:paraId="4CACC0CF" w14:textId="48AF3EC6" w:rsidR="001F76C4" w:rsidRPr="00CE335C" w:rsidRDefault="00526B26" w:rsidP="00CE335C">
      <w:pPr>
        <w:numPr>
          <w:ilvl w:val="0"/>
          <w:numId w:val="9"/>
        </w:numPr>
        <w:autoSpaceDE w:val="0"/>
        <w:autoSpaceDN w:val="0"/>
        <w:adjustRightInd w:val="0"/>
        <w:spacing w:after="120" w:line="288" w:lineRule="auto"/>
        <w:ind w:left="360" w:hanging="360"/>
      </w:pPr>
      <w:r w:rsidRPr="00796A3A">
        <w:rPr>
          <w:rFonts w:cs="Arial"/>
          <w:color w:val="000000"/>
        </w:rPr>
        <w:t xml:space="preserve">An ambulance service </w:t>
      </w:r>
      <w:r w:rsidR="00796A3A" w:rsidRPr="00CE335C">
        <w:rPr>
          <w:rFonts w:cs="Arial"/>
          <w:color w:val="000000"/>
        </w:rPr>
        <w:t xml:space="preserve">that has affiliate hospital </w:t>
      </w:r>
      <w:r w:rsidRPr="00CE335C">
        <w:rPr>
          <w:rFonts w:cs="Arial"/>
          <w:color w:val="000000"/>
        </w:rPr>
        <w:t xml:space="preserve">medical director </w:t>
      </w:r>
      <w:r w:rsidR="00796A3A">
        <w:rPr>
          <w:rFonts w:cs="Arial"/>
          <w:color w:val="000000"/>
        </w:rPr>
        <w:t xml:space="preserve">(AHMD) </w:t>
      </w:r>
      <w:r w:rsidR="00796A3A" w:rsidRPr="00796A3A">
        <w:rPr>
          <w:rFonts w:cs="Arial"/>
          <w:color w:val="000000"/>
        </w:rPr>
        <w:t xml:space="preserve">approval to </w:t>
      </w:r>
      <w:r w:rsidRPr="00CE335C">
        <w:rPr>
          <w:rFonts w:cs="Arial"/>
          <w:color w:val="000000"/>
        </w:rPr>
        <w:t xml:space="preserve">use certain optional diagnostic and treatment modalities must do so in accordance with </w:t>
      </w:r>
      <w:r w:rsidRPr="00CE335C">
        <w:rPr>
          <w:rFonts w:cs="Arial"/>
          <w:color w:val="000000"/>
          <w:u w:val="single"/>
        </w:rPr>
        <w:t>Section 6: Medical Director Options</w:t>
      </w:r>
      <w:r w:rsidRPr="00CE335C">
        <w:rPr>
          <w:rFonts w:cs="Arial"/>
          <w:color w:val="000000"/>
        </w:rPr>
        <w:t xml:space="preserve"> and its program specific CQI requirements.  The </w:t>
      </w:r>
      <w:r w:rsidR="00796A3A">
        <w:rPr>
          <w:rFonts w:cs="Arial"/>
          <w:color w:val="000000"/>
        </w:rPr>
        <w:t>AHMD</w:t>
      </w:r>
      <w:r w:rsidRPr="00796A3A">
        <w:rPr>
          <w:rFonts w:cs="Arial"/>
          <w:color w:val="000000"/>
        </w:rPr>
        <w:t xml:space="preserve"> is responsible for </w:t>
      </w:r>
      <w:r w:rsidR="00D25082" w:rsidRPr="00796A3A">
        <w:rPr>
          <w:rFonts w:cs="Arial"/>
          <w:color w:val="000000"/>
        </w:rPr>
        <w:t>overseeing</w:t>
      </w:r>
      <w:r w:rsidRPr="00796A3A">
        <w:rPr>
          <w:rFonts w:cs="Arial"/>
          <w:color w:val="000000"/>
        </w:rPr>
        <w:t xml:space="preserve"> such programs and ensuring the ambulance service meets the CQI requirements and the Department’s data reporting requirements. </w:t>
      </w:r>
      <w:bookmarkStart w:id="4" w:name="_1.1_Cardio-Cerebral_Resuscitation"/>
      <w:bookmarkStart w:id="5" w:name="_1.1_High_Quality"/>
      <w:bookmarkStart w:id="6" w:name="_Hlk85439568"/>
      <w:bookmarkEnd w:id="4"/>
      <w:bookmarkEnd w:id="5"/>
    </w:p>
    <w:p w14:paraId="49A0A4A8" w14:textId="185FD082" w:rsidR="00CE335C" w:rsidRDefault="00CE335C">
      <w:pPr>
        <w:spacing w:after="160" w:line="259" w:lineRule="auto"/>
        <w:rPr>
          <w:rFonts w:cs="Arial"/>
          <w:color w:val="000000"/>
        </w:rPr>
      </w:pPr>
      <w:r>
        <w:rPr>
          <w:rFonts w:cs="Arial"/>
          <w:color w:val="000000"/>
        </w:rPr>
        <w:br w:type="page"/>
      </w:r>
    </w:p>
    <w:p w14:paraId="2ECEB6FC" w14:textId="77777777" w:rsidR="00CE335C" w:rsidRDefault="00CE335C" w:rsidP="00CE335C">
      <w:pPr>
        <w:autoSpaceDE w:val="0"/>
        <w:autoSpaceDN w:val="0"/>
        <w:adjustRightInd w:val="0"/>
        <w:spacing w:after="120" w:line="288" w:lineRule="auto"/>
      </w:pPr>
    </w:p>
    <w:p w14:paraId="68BF4A0F" w14:textId="71BF22F3" w:rsidR="00526B26" w:rsidRDefault="00526B26" w:rsidP="00526B26">
      <w:pPr>
        <w:pStyle w:val="Heading1"/>
      </w:pPr>
      <w:r>
        <w:t>1.1 High Quality CPR – Adult</w:t>
      </w:r>
    </w:p>
    <w:bookmarkEnd w:id="6"/>
    <w:p w14:paraId="0D891CEF" w14:textId="77777777" w:rsidR="00526B26" w:rsidRPr="003612BF" w:rsidRDefault="00526B26" w:rsidP="002220D6">
      <w:pPr>
        <w:autoSpaceDE w:val="0"/>
        <w:autoSpaceDN w:val="0"/>
        <w:adjustRightInd w:val="0"/>
        <w:spacing w:after="60" w:line="288" w:lineRule="auto"/>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r w:rsidR="002220D6">
        <w:rPr>
          <w:rFonts w:cs="Arial"/>
          <w:b/>
          <w:color w:val="000000"/>
        </w:rPr>
        <w:t xml:space="preserve"> </w:t>
      </w:r>
      <w:r w:rsidRPr="003612BF">
        <w:rPr>
          <w:rFonts w:cs="Arial"/>
          <w:b/>
          <w:color w:val="000000"/>
        </w:rPr>
        <w:t>as part of CPR.</w:t>
      </w:r>
    </w:p>
    <w:p w14:paraId="6027BD7C" w14:textId="68EFCD07" w:rsidR="00526B26" w:rsidRPr="002B78CA" w:rsidRDefault="00526B26" w:rsidP="00526B26">
      <w:pPr>
        <w:pStyle w:val="ListParagraph"/>
        <w:numPr>
          <w:ilvl w:val="0"/>
          <w:numId w:val="128"/>
        </w:numPr>
        <w:ind w:left="360"/>
        <w:rPr>
          <w:rFonts w:cs="Arial"/>
          <w:color w:val="000000"/>
        </w:rPr>
      </w:pPr>
      <w:r w:rsidRPr="002B78CA">
        <w:rPr>
          <w:rFonts w:cs="Arial"/>
          <w:color w:val="000000"/>
        </w:rPr>
        <w:t xml:space="preserve">Perform 2 minutes cycles of uninterrupted chest </w:t>
      </w:r>
      <w:r w:rsidR="00D25082" w:rsidRPr="002B78CA">
        <w:rPr>
          <w:rFonts w:cs="Arial"/>
          <w:color w:val="000000"/>
        </w:rPr>
        <w:t>compressions.</w:t>
      </w:r>
    </w:p>
    <w:p w14:paraId="6F9D34E1" w14:textId="2C93E55E" w:rsidR="00526B26" w:rsidRPr="00D50C37" w:rsidRDefault="00526B26" w:rsidP="00526B26">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 xml:space="preserve">Interrupt chest compressions only after each </w:t>
      </w:r>
      <w:r w:rsidR="00D25082" w:rsidRPr="00D50C37">
        <w:rPr>
          <w:rFonts w:cs="Arial"/>
          <w:color w:val="000000"/>
        </w:rPr>
        <w:t>2-minute</w:t>
      </w:r>
      <w:r w:rsidRPr="00D50C37">
        <w:rPr>
          <w:rFonts w:cs="Arial"/>
          <w:color w:val="000000"/>
        </w:rPr>
        <w:t xml:space="preserve"> cycle</w:t>
      </w:r>
    </w:p>
    <w:p w14:paraId="7D029F16" w14:textId="77777777" w:rsidR="00526B26" w:rsidRPr="009A07C7" w:rsidRDefault="00526B26" w:rsidP="00526B26">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14:paraId="689DF8DD" w14:textId="64928E22" w:rsidR="00526B26" w:rsidRDefault="00771E8F" w:rsidP="00526B26">
      <w:pPr>
        <w:pStyle w:val="Heading2"/>
      </w:pPr>
      <w:r>
        <w:t>FR/</w:t>
      </w:r>
      <w:r w:rsidR="00526B26" w:rsidRPr="007C667C">
        <w:t>EMT</w:t>
      </w:r>
      <w:r w:rsidR="00526B26">
        <w:t xml:space="preserve"> S</w:t>
      </w:r>
      <w:r w:rsidR="00526B26" w:rsidRPr="007C667C">
        <w:t>TANDING ORDERS</w:t>
      </w:r>
    </w:p>
    <w:p w14:paraId="0F612974" w14:textId="77777777" w:rsidR="00526B26" w:rsidRPr="0084201D" w:rsidRDefault="00526B26" w:rsidP="00526B26">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14:paraId="1D800196"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14:paraId="52C9A50B" w14:textId="2E681535"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Use AED as soon as possible with minimal interruption of chest </w:t>
      </w:r>
      <w:r w:rsidR="00D25082" w:rsidRPr="0084201D">
        <w:rPr>
          <w:rFonts w:cs="Arial"/>
          <w:color w:val="000000"/>
        </w:rPr>
        <w:t>compressions.</w:t>
      </w:r>
    </w:p>
    <w:p w14:paraId="1CCD70C3" w14:textId="7A4D02A3"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w:t>
      </w:r>
      <w:r w:rsidR="00D25082" w:rsidRPr="0084201D">
        <w:rPr>
          <w:rFonts w:cs="Arial"/>
          <w:color w:val="000000"/>
        </w:rPr>
        <w:t>2-minute</w:t>
      </w:r>
      <w:r w:rsidRPr="0084201D">
        <w:rPr>
          <w:rFonts w:cs="Arial"/>
          <w:color w:val="000000"/>
        </w:rPr>
        <w:t xml:space="preserve"> cycles of uninterrupted chest compressions followed by </w:t>
      </w:r>
    </w:p>
    <w:p w14:paraId="106BB38C" w14:textId="77777777" w:rsidR="00526B26" w:rsidRPr="0084201D" w:rsidRDefault="00526B26" w:rsidP="00526B26">
      <w:pPr>
        <w:autoSpaceDE w:val="0"/>
        <w:autoSpaceDN w:val="0"/>
        <w:adjustRightInd w:val="0"/>
        <w:spacing w:after="60" w:line="288" w:lineRule="auto"/>
        <w:ind w:left="360" w:hanging="360"/>
        <w:rPr>
          <w:rFonts w:cs="Arial"/>
          <w:color w:val="000000"/>
        </w:rPr>
      </w:pPr>
      <w:r w:rsidRPr="0084201D">
        <w:rPr>
          <w:rFonts w:cs="Arial"/>
          <w:color w:val="000000"/>
        </w:rPr>
        <w:t xml:space="preserve">      AED analysis and shock for 4 cycles (8 minutes)</w:t>
      </w:r>
    </w:p>
    <w:p w14:paraId="0ED3B903" w14:textId="350A5BCF"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Place an oral or nasal </w:t>
      </w:r>
      <w:r w:rsidR="00D25082" w:rsidRPr="0084201D">
        <w:rPr>
          <w:rFonts w:cs="Arial"/>
          <w:color w:val="000000"/>
        </w:rPr>
        <w:t>airway.</w:t>
      </w:r>
    </w:p>
    <w:p w14:paraId="6B6D4F93" w14:textId="77777777" w:rsidR="005D5770" w:rsidRPr="005D5770" w:rsidRDefault="005D5770" w:rsidP="005D5770">
      <w:pPr>
        <w:numPr>
          <w:ilvl w:val="0"/>
          <w:numId w:val="9"/>
        </w:numPr>
        <w:autoSpaceDE w:val="0"/>
        <w:autoSpaceDN w:val="0"/>
        <w:adjustRightInd w:val="0"/>
        <w:spacing w:after="60" w:line="288" w:lineRule="auto"/>
        <w:ind w:left="360" w:hanging="360"/>
        <w:rPr>
          <w:rFonts w:cstheme="minorHAnsi"/>
          <w:color w:val="000000"/>
        </w:rPr>
      </w:pPr>
      <w:r w:rsidRPr="005D5770">
        <w:rPr>
          <w:rFonts w:cstheme="minorHAnsi"/>
          <w:color w:val="000000"/>
        </w:rPr>
        <w:t>Ventilation / oxygenation options during 4 cycles (8 minutes):</w:t>
      </w:r>
    </w:p>
    <w:p w14:paraId="5B92B00A" w14:textId="77777777" w:rsidR="005D5770" w:rsidRPr="005D5770" w:rsidRDefault="005D5770" w:rsidP="005D5770">
      <w:pPr>
        <w:autoSpaceDE w:val="0"/>
        <w:autoSpaceDN w:val="0"/>
        <w:adjustRightInd w:val="0"/>
        <w:spacing w:after="60" w:line="288" w:lineRule="auto"/>
        <w:rPr>
          <w:rFonts w:cstheme="minorHAnsi"/>
          <w:color w:val="000000"/>
        </w:rPr>
      </w:pPr>
      <w:r w:rsidRPr="005D5770">
        <w:rPr>
          <w:rFonts w:cstheme="minorHAnsi"/>
          <w:color w:val="000000"/>
        </w:rPr>
        <w:t xml:space="preserve">      o</w:t>
      </w:r>
      <w:r w:rsidRPr="005D5770">
        <w:rPr>
          <w:rFonts w:cstheme="minorHAnsi"/>
          <w:color w:val="000000"/>
        </w:rPr>
        <w:tab/>
        <w:t>BVM ventilation during recoil and without interrupting compressions</w:t>
      </w:r>
      <w:r w:rsidR="00BC415A">
        <w:rPr>
          <w:rFonts w:cstheme="minorHAnsi"/>
          <w:color w:val="000000"/>
        </w:rPr>
        <w:t>,</w:t>
      </w:r>
      <w:r w:rsidR="00DF3B34">
        <w:rPr>
          <w:rFonts w:cstheme="minorHAnsi"/>
          <w:color w:val="000000"/>
        </w:rPr>
        <w:t xml:space="preserve"> </w:t>
      </w:r>
      <w:r w:rsidR="00BC415A">
        <w:rPr>
          <w:rFonts w:cstheme="minorHAnsi"/>
          <w:color w:val="000000"/>
        </w:rPr>
        <w:t>OR</w:t>
      </w:r>
    </w:p>
    <w:p w14:paraId="2578505E" w14:textId="77777777" w:rsidR="005D5770" w:rsidRPr="005D5770" w:rsidRDefault="005D5770" w:rsidP="005D5770">
      <w:pPr>
        <w:autoSpaceDE w:val="0"/>
        <w:autoSpaceDN w:val="0"/>
        <w:adjustRightInd w:val="0"/>
        <w:spacing w:after="60" w:line="288" w:lineRule="auto"/>
        <w:ind w:left="360" w:hanging="360"/>
        <w:rPr>
          <w:rFonts w:cstheme="minorHAnsi"/>
          <w:color w:val="000000"/>
        </w:rPr>
      </w:pPr>
      <w:r>
        <w:rPr>
          <w:rFonts w:cstheme="minorHAnsi"/>
          <w:color w:val="000000"/>
        </w:rPr>
        <w:t xml:space="preserve">      </w:t>
      </w:r>
      <w:r w:rsidRPr="005D5770">
        <w:rPr>
          <w:rFonts w:cstheme="minorHAnsi"/>
          <w:color w:val="000000"/>
        </w:rPr>
        <w:t>o</w:t>
      </w:r>
      <w:r w:rsidRPr="005D5770">
        <w:rPr>
          <w:rFonts w:cstheme="minorHAnsi"/>
          <w:color w:val="000000"/>
        </w:rPr>
        <w:tab/>
        <w:t>If part of a care bundle, apply high flow oxygen via NRB</w:t>
      </w:r>
    </w:p>
    <w:p w14:paraId="13AFECBC"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14:paraId="5F199FD1" w14:textId="7B1064D5" w:rsidR="00526B26" w:rsidRPr="0084201D" w:rsidRDefault="008C0C67" w:rsidP="008C0C67">
      <w:pPr>
        <w:autoSpaceDE w:val="0"/>
        <w:autoSpaceDN w:val="0"/>
        <w:adjustRightInd w:val="0"/>
        <w:spacing w:after="60" w:line="288" w:lineRule="auto"/>
        <w:ind w:left="360" w:hanging="90"/>
        <w:rPr>
          <w:rFonts w:cs="Arial"/>
          <w:color w:val="000000"/>
        </w:rPr>
      </w:pPr>
      <w:r>
        <w:rPr>
          <w:rFonts w:cs="Courier New"/>
          <w:color w:val="000000"/>
        </w:rPr>
        <w:t xml:space="preserve"> </w:t>
      </w:r>
      <w:r w:rsidR="00526B26" w:rsidRPr="0084201D">
        <w:rPr>
          <w:rFonts w:cs="Courier New"/>
          <w:color w:val="000000"/>
        </w:rPr>
        <w:t>o</w:t>
      </w:r>
      <w:r w:rsidR="00526B26" w:rsidRPr="0084201D">
        <w:rPr>
          <w:rFonts w:cs="Courier New"/>
          <w:color w:val="000000"/>
        </w:rPr>
        <w:tab/>
      </w:r>
      <w:r w:rsidR="00526B26" w:rsidRPr="0084201D">
        <w:rPr>
          <w:rFonts w:cs="Arial"/>
          <w:color w:val="000000"/>
        </w:rPr>
        <w:t xml:space="preserve">Continue </w:t>
      </w:r>
      <w:r w:rsidR="00D25082" w:rsidRPr="0084201D">
        <w:rPr>
          <w:rFonts w:cs="Arial"/>
          <w:color w:val="000000"/>
        </w:rPr>
        <w:t>2-minute</w:t>
      </w:r>
      <w:r w:rsidR="00526B26" w:rsidRPr="0084201D">
        <w:rPr>
          <w:rFonts w:cs="Arial"/>
          <w:color w:val="000000"/>
        </w:rPr>
        <w:t xml:space="preserve"> cycles of uninterrupted chest compressions</w:t>
      </w:r>
    </w:p>
    <w:p w14:paraId="7515059D" w14:textId="4CA7901B" w:rsidR="00526B26" w:rsidRDefault="008C0C67" w:rsidP="003A0B10">
      <w:pPr>
        <w:spacing w:line="240" w:lineRule="auto"/>
        <w:ind w:hanging="90"/>
        <w:rPr>
          <w:rFonts w:cs="Arial"/>
          <w:color w:val="000000"/>
        </w:rPr>
      </w:pPr>
      <w:r>
        <w:rPr>
          <w:rFonts w:cs="Courier New"/>
          <w:color w:val="000000"/>
        </w:rPr>
        <w:t xml:space="preserve">     </w:t>
      </w:r>
      <w:r w:rsidR="00526B26" w:rsidRPr="00D50C37">
        <w:rPr>
          <w:rFonts w:cs="Courier New"/>
          <w:color w:val="000000"/>
        </w:rPr>
        <w:t xml:space="preserve">   o</w:t>
      </w:r>
      <w:r w:rsidR="00526B26" w:rsidRPr="00D50C37">
        <w:rPr>
          <w:rFonts w:cs="Courier New"/>
          <w:color w:val="000000"/>
        </w:rPr>
        <w:tab/>
      </w:r>
      <w:r w:rsidR="00526B26" w:rsidRPr="00D50C37">
        <w:rPr>
          <w:rFonts w:cs="Arial"/>
          <w:color w:val="000000"/>
        </w:rPr>
        <w:t>If passive insufflation was used, switch to BVM ventilation.</w:t>
      </w:r>
      <w:r w:rsidR="003A0B10">
        <w:rPr>
          <w:rFonts w:cs="Arial"/>
          <w:color w:val="000000"/>
        </w:rPr>
        <w:t xml:space="preserve">  </w:t>
      </w:r>
    </w:p>
    <w:p w14:paraId="53502E14" w14:textId="18CD4E55" w:rsidR="003A0B10" w:rsidRDefault="003A0B10" w:rsidP="003A0B10">
      <w:pPr>
        <w:spacing w:line="240" w:lineRule="auto"/>
        <w:ind w:hanging="90"/>
        <w:rPr>
          <w:rFonts w:cs="Arial"/>
          <w:color w:val="000000"/>
        </w:rPr>
      </w:pPr>
      <w:r>
        <w:rPr>
          <w:rFonts w:cs="Courier New"/>
          <w:color w:val="000000"/>
        </w:rPr>
        <w:t xml:space="preserve">     </w:t>
      </w:r>
      <w:r w:rsidRPr="00D50C37">
        <w:rPr>
          <w:rFonts w:cs="Courier New"/>
          <w:color w:val="000000"/>
        </w:rPr>
        <w:t xml:space="preserve">   o</w:t>
      </w:r>
      <w:r w:rsidRPr="00D50C37">
        <w:rPr>
          <w:rFonts w:cs="Courier New"/>
          <w:color w:val="000000"/>
        </w:rPr>
        <w:tab/>
      </w:r>
      <w:r w:rsidRPr="00D50C37">
        <w:rPr>
          <w:rFonts w:cs="Arial"/>
          <w:color w:val="000000"/>
        </w:rPr>
        <w:t xml:space="preserve">If </w:t>
      </w:r>
      <w:r>
        <w:rPr>
          <w:rFonts w:cs="Arial"/>
          <w:color w:val="000000"/>
        </w:rPr>
        <w:t>trained and authorized consider supraglottic airway placement.</w:t>
      </w:r>
    </w:p>
    <w:p w14:paraId="42855F6E" w14:textId="7E32C253" w:rsidR="00526B26" w:rsidRPr="00AE0DA4" w:rsidRDefault="003A0B10" w:rsidP="00AE0DA4">
      <w:pPr>
        <w:ind w:hanging="90"/>
        <w:rPr>
          <w:b/>
          <w:bCs/>
          <w:color w:val="4472C4" w:themeColor="accent1"/>
          <w:sz w:val="24"/>
          <w:szCs w:val="24"/>
        </w:rPr>
      </w:pPr>
      <w:r w:rsidRPr="00AE0DA4">
        <w:rPr>
          <w:rFonts w:cs="Arial"/>
          <w:b/>
          <w:bCs/>
          <w:color w:val="4472C4" w:themeColor="accent1"/>
          <w:sz w:val="24"/>
          <w:szCs w:val="24"/>
        </w:rPr>
        <w:t xml:space="preserve">    </w:t>
      </w:r>
      <w:r w:rsidR="00526B26" w:rsidRPr="00AE0DA4">
        <w:rPr>
          <w:b/>
          <w:bCs/>
          <w:color w:val="4472C4" w:themeColor="accent1"/>
          <w:sz w:val="24"/>
          <w:szCs w:val="24"/>
        </w:rPr>
        <w:t xml:space="preserve">ADVANCED EMT STANDING ORDERS </w:t>
      </w:r>
    </w:p>
    <w:p w14:paraId="11AAE17F" w14:textId="77777777" w:rsidR="00526B26" w:rsidRPr="00D50C37" w:rsidRDefault="00526B26" w:rsidP="00526B26">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14:paraId="63997324" w14:textId="12B16949" w:rsidR="00526B26" w:rsidRPr="00D50C37" w:rsidRDefault="00526B26" w:rsidP="00526B26">
      <w:pPr>
        <w:pStyle w:val="ListParagraph"/>
        <w:numPr>
          <w:ilvl w:val="0"/>
          <w:numId w:val="145"/>
        </w:numPr>
        <w:ind w:left="360" w:hanging="360"/>
      </w:pPr>
      <w:r w:rsidRPr="00D50C37">
        <w:rPr>
          <w:rFonts w:cs="Arial"/>
          <w:color w:val="000000"/>
        </w:rPr>
        <w:t xml:space="preserve">Place IV/IO without interrupting chest </w:t>
      </w:r>
      <w:r w:rsidR="00D25082" w:rsidRPr="00D50C37">
        <w:rPr>
          <w:rFonts w:cs="Arial"/>
          <w:color w:val="000000"/>
        </w:rPr>
        <w:t>compressions.</w:t>
      </w:r>
    </w:p>
    <w:p w14:paraId="10E31A27" w14:textId="77777777" w:rsidR="00526B26" w:rsidRDefault="00526B26" w:rsidP="00526B26">
      <w:pPr>
        <w:pStyle w:val="Heading2"/>
      </w:pPr>
      <w:r w:rsidRPr="007C667C">
        <w:t>PARAMEDIC STANDING ORDERS</w:t>
      </w:r>
    </w:p>
    <w:p w14:paraId="736EF71F" w14:textId="41F92993" w:rsidR="00526B26" w:rsidRPr="009A07C7"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14:paraId="030B5FDE" w14:textId="7272BFD3" w:rsidR="00526B26" w:rsidRPr="0084201D" w:rsidRDefault="00526B26" w:rsidP="00526B26">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 xml:space="preserve">Provide manual defibrillation as indicated after each </w:t>
      </w:r>
      <w:r w:rsidR="00D25082" w:rsidRPr="0084201D">
        <w:rPr>
          <w:rFonts w:cs="Arial"/>
          <w:color w:val="000000"/>
        </w:rPr>
        <w:t>2-minute</w:t>
      </w:r>
      <w:r w:rsidRPr="0084201D">
        <w:rPr>
          <w:rFonts w:cs="Arial"/>
          <w:color w:val="000000"/>
        </w:rPr>
        <w:t xml:space="preserve"> cycle</w:t>
      </w:r>
    </w:p>
    <w:p w14:paraId="66698803" w14:textId="77777777" w:rsidR="00526B26" w:rsidRPr="0084201D" w:rsidRDefault="00526B26" w:rsidP="00526B26">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14:paraId="32BC1532" w14:textId="02F4EB7A" w:rsidR="00526B26" w:rsidRPr="0084201D" w:rsidRDefault="00526B26" w:rsidP="00D2508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Pr="0084201D">
        <w:rPr>
          <w:rFonts w:cs="Arial"/>
          <w:color w:val="000000"/>
        </w:rPr>
        <w:t>Consider endotracheal intubation or use an alternative airway without interrupting chest    compressions</w:t>
      </w:r>
    </w:p>
    <w:p w14:paraId="537D63B9"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14:paraId="0C6793F1"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14:paraId="7CA32EF5"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Rate of 8-12 breaths per minute</w:t>
      </w:r>
    </w:p>
    <w:p w14:paraId="1B4D65DE"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lastRenderedPageBreak/>
        <w:t xml:space="preserve">Tidal volume 300-500mL </w:t>
      </w:r>
    </w:p>
    <w:p w14:paraId="0349A8AE"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14:paraId="3BD8C313"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patients)</w:t>
      </w:r>
    </w:p>
    <w:p w14:paraId="05C07BA9" w14:textId="37B120F4" w:rsidR="00526B26" w:rsidRPr="0084201D" w:rsidRDefault="00526B26" w:rsidP="00526B26">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w:t>
      </w:r>
      <w:r w:rsidR="00A506D2">
        <w:rPr>
          <w:rFonts w:cs="Arial"/>
          <w:color w:val="000000"/>
        </w:rPr>
        <w:t>/</w:t>
      </w:r>
      <w:r w:rsidRPr="0084201D">
        <w:rPr>
          <w:rFonts w:cs="Arial"/>
          <w:color w:val="000000"/>
        </w:rPr>
        <w:t>H</w:t>
      </w:r>
      <w:r w:rsidRPr="0084201D">
        <w:rPr>
          <w:rFonts w:cs="Arial"/>
          <w:color w:val="000000"/>
          <w:vertAlign w:val="subscript"/>
        </w:rPr>
        <w:t>2</w:t>
      </w:r>
      <w:r w:rsidRPr="0084201D">
        <w:rPr>
          <w:rFonts w:cs="Arial"/>
          <w:color w:val="000000"/>
        </w:rPr>
        <w:t>O</w:t>
      </w:r>
    </w:p>
    <w:p w14:paraId="0230ADE9" w14:textId="5805895E" w:rsidR="00526B26" w:rsidRPr="0084201D" w:rsidRDefault="00526B26" w:rsidP="00526B26">
      <w:pPr>
        <w:pStyle w:val="Heading2"/>
        <w:rPr>
          <w:sz w:val="22"/>
          <w:szCs w:val="22"/>
        </w:rPr>
      </w:pPr>
      <w:r w:rsidRPr="0084201D">
        <w:rPr>
          <w:rFonts w:cs="Arial"/>
          <w:color w:val="000000"/>
          <w:sz w:val="22"/>
          <w:szCs w:val="22"/>
        </w:rPr>
        <w:t>Paramedics may utilize</w:t>
      </w:r>
      <w:r w:rsidR="008F4CE0">
        <w:rPr>
          <w:rFonts w:cs="Arial"/>
          <w:color w:val="000000"/>
          <w:sz w:val="22"/>
          <w:szCs w:val="22"/>
        </w:rPr>
        <w:t xml:space="preserve"> a</w:t>
      </w:r>
      <w:r w:rsidRPr="0084201D">
        <w:rPr>
          <w:rFonts w:cs="Arial"/>
          <w:color w:val="000000"/>
          <w:sz w:val="22"/>
          <w:szCs w:val="22"/>
        </w:rPr>
        <w:t xml:space="preserve"> mechanical ventilator following the initiation of respiratory component at least 8 minutes after start of resuscitation even if ROSC has occurred.</w:t>
      </w:r>
      <w:r w:rsidRPr="0084201D">
        <w:rPr>
          <w:sz w:val="22"/>
          <w:szCs w:val="22"/>
        </w:rPr>
        <w:t xml:space="preserve"> </w:t>
      </w:r>
    </w:p>
    <w:p w14:paraId="611AAFBB" w14:textId="77777777" w:rsidR="008F4CE0" w:rsidRDefault="008F4CE0" w:rsidP="00526B26">
      <w:pPr>
        <w:autoSpaceDE w:val="0"/>
        <w:autoSpaceDN w:val="0"/>
        <w:adjustRightInd w:val="0"/>
        <w:rPr>
          <w:rFonts w:cs="Arial"/>
          <w:color w:val="000000"/>
        </w:rPr>
      </w:pPr>
    </w:p>
    <w:p w14:paraId="471639B2" w14:textId="6773D0B5" w:rsidR="00526B26" w:rsidRPr="0084201D" w:rsidRDefault="00526B26" w:rsidP="00526B26">
      <w:pPr>
        <w:autoSpaceDE w:val="0"/>
        <w:autoSpaceDN w:val="0"/>
        <w:adjustRightInd w:val="0"/>
        <w:rPr>
          <w:rFonts w:cs="Arial"/>
          <w:color w:val="000000"/>
        </w:rPr>
      </w:pPr>
      <w:r w:rsidRPr="0084201D">
        <w:rPr>
          <w:rFonts w:cs="Arial"/>
          <w:color w:val="000000"/>
        </w:rPr>
        <w:t>PEARLS:</w:t>
      </w:r>
    </w:p>
    <w:p w14:paraId="3AB03CC7" w14:textId="6933FC46"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It is expected, unless special circumstances are present, initial 8 minutes of resuscitation will be                    performed on scene.</w:t>
      </w:r>
    </w:p>
    <w:p w14:paraId="1618735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14:paraId="430D8A4D"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14:paraId="797F8090" w14:textId="77777777" w:rsidR="00526B26" w:rsidRPr="0084201D" w:rsidRDefault="00526B26" w:rsidP="00526B26">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Recognizing the goal of immediate uninterrupted chest compressions, consider delaying application of mechanical CPR devices until after the first four cycles (8 minutes).  If applied during the first 4 cycles, the goal is to limit interruptions.  Mechanical devices should only be used by services that are practiced and skilled at their application.</w:t>
      </w:r>
    </w:p>
    <w:p w14:paraId="2B74174A" w14:textId="77777777" w:rsidR="00526B26" w:rsidRPr="0084201D" w:rsidRDefault="00526B26" w:rsidP="00526B26">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14:paraId="1FAE38D8" w14:textId="77777777" w:rsidR="00526B26" w:rsidRPr="0084201D" w:rsidRDefault="00526B26" w:rsidP="00526B26">
      <w:pPr>
        <w:pStyle w:val="ListParagraph"/>
        <w:numPr>
          <w:ilvl w:val="0"/>
          <w:numId w:val="128"/>
        </w:numPr>
        <w:ind w:left="450" w:hanging="450"/>
      </w:pPr>
      <w:r w:rsidRPr="0084201D">
        <w:rPr>
          <w:rFonts w:cs="Arial"/>
          <w:color w:val="000000"/>
        </w:rPr>
        <w:t>Perform chest compressions while defibrillator is charging and resume compressions immediately after the shock is delivered.</w:t>
      </w:r>
    </w:p>
    <w:p w14:paraId="79C76A77" w14:textId="77777777" w:rsidR="00526B26" w:rsidRPr="00551A05" w:rsidRDefault="00526B26" w:rsidP="00526B26">
      <w:pPr>
        <w:pStyle w:val="Heading2"/>
      </w:pPr>
    </w:p>
    <w:p w14:paraId="724C59A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6194B3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DA1B8B" w14:textId="77777777" w:rsidR="001F76C4" w:rsidRDefault="001F76C4" w:rsidP="009E19E9">
      <w:pPr>
        <w:pStyle w:val="Heading1"/>
      </w:pPr>
    </w:p>
    <w:p w14:paraId="383C426D" w14:textId="65B75601" w:rsidR="00526B26" w:rsidRDefault="009E19E9" w:rsidP="009E19E9">
      <w:pPr>
        <w:autoSpaceDE w:val="0"/>
        <w:autoSpaceDN w:val="0"/>
        <w:adjustRightInd w:val="0"/>
        <w:spacing w:after="0" w:line="288" w:lineRule="auto"/>
        <w:jc w:val="right"/>
        <w:rPr>
          <w:rFonts w:ascii="Calibri" w:hAnsi="Calibri" w:cs="Calibri"/>
          <w:color w:val="000000"/>
          <w:sz w:val="88"/>
          <w:szCs w:val="88"/>
        </w:rPr>
      </w:pPr>
      <w:r>
        <w:rPr>
          <w:rFonts w:ascii="Arial" w:hAnsi="Arial" w:cs="Arial"/>
          <w:color w:val="000000"/>
        </w:rPr>
        <w:t xml:space="preserve">.  </w:t>
      </w:r>
    </w:p>
    <w:p w14:paraId="7BBEB14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1E7131"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0751E357" w14:textId="77777777" w:rsidR="009E19E9" w:rsidRDefault="009E19E9" w:rsidP="00526B26">
      <w:pPr>
        <w:autoSpaceDE w:val="0"/>
        <w:autoSpaceDN w:val="0"/>
        <w:adjustRightInd w:val="0"/>
        <w:spacing w:after="0" w:line="288" w:lineRule="auto"/>
        <w:jc w:val="right"/>
        <w:rPr>
          <w:rFonts w:ascii="Calibri" w:hAnsi="Calibri" w:cs="Calibri"/>
          <w:color w:val="000000"/>
          <w:sz w:val="88"/>
          <w:szCs w:val="88"/>
        </w:rPr>
      </w:pPr>
    </w:p>
    <w:p w14:paraId="72E946F4" w14:textId="5C2B61C0"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14:paraId="7A53FCE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0319B99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0CF13B4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D7B1A50"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6AD368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0E11FB4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62E28CC7" w14:textId="7308F0E3"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2F670E">
        <w:rPr>
          <w:rFonts w:ascii="Calibri" w:hAnsi="Calibri" w:cs="Calibri"/>
          <w:b/>
          <w:bCs/>
          <w:color w:val="000000"/>
          <w:sz w:val="40"/>
          <w:szCs w:val="40"/>
        </w:rPr>
        <w:t>4</w:t>
      </w:r>
      <w:r w:rsidR="00460CBD">
        <w:rPr>
          <w:rFonts w:ascii="Calibri" w:hAnsi="Calibri" w:cs="Calibri"/>
          <w:b/>
          <w:bCs/>
          <w:color w:val="000000"/>
          <w:sz w:val="40"/>
          <w:szCs w:val="40"/>
        </w:rPr>
        <w:t>.</w:t>
      </w:r>
      <w:r w:rsidR="002F670E">
        <w:rPr>
          <w:rFonts w:ascii="Calibri" w:hAnsi="Calibri" w:cs="Calibri"/>
          <w:b/>
          <w:bCs/>
          <w:color w:val="000000"/>
          <w:sz w:val="40"/>
          <w:szCs w:val="40"/>
        </w:rPr>
        <w:t>1</w:t>
      </w:r>
    </w:p>
    <w:p w14:paraId="70B503BF" w14:textId="6B5DA73A"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02E54B31" w14:textId="77777777"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283FA1A6" w14:textId="5D1B2869" w:rsidR="00D90732" w:rsidRDefault="00D90732" w:rsidP="00526B26">
      <w:pPr>
        <w:autoSpaceDE w:val="0"/>
        <w:autoSpaceDN w:val="0"/>
        <w:adjustRightInd w:val="0"/>
        <w:spacing w:after="0" w:line="288" w:lineRule="auto"/>
        <w:jc w:val="center"/>
        <w:rPr>
          <w:rFonts w:ascii="Calibri" w:hAnsi="Calibri" w:cs="Calibri"/>
          <w:b/>
          <w:bCs/>
          <w:color w:val="000000"/>
          <w:sz w:val="40"/>
          <w:szCs w:val="40"/>
        </w:rPr>
      </w:pPr>
    </w:p>
    <w:p w14:paraId="75EA3DD3" w14:textId="3652C74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0B2EF58" w14:textId="0B94B79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63532325" w14:textId="07782AB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80C8EDF" w14:textId="04D1BE4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7D7E8023" w14:textId="7906BBB1"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5A85BCA" w14:textId="46D62DEC"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C2915F4" w14:textId="77777777" w:rsidR="00526B26" w:rsidRDefault="00526B26" w:rsidP="00526B26">
      <w:pPr>
        <w:pStyle w:val="Heading1"/>
      </w:pPr>
      <w:bookmarkStart w:id="7" w:name="_2.1_Adrenal_Insufficiency/Adrenal"/>
      <w:bookmarkEnd w:id="7"/>
      <w:r>
        <w:lastRenderedPageBreak/>
        <w:t>2.1 Adrenal Insufficiency/Adrenal Crisis - Adult and Pediatric</w:t>
      </w:r>
    </w:p>
    <w:p w14:paraId="3F3BF168" w14:textId="77777777" w:rsidR="00526B26" w:rsidRPr="007C667C" w:rsidRDefault="00526B26" w:rsidP="00526B26">
      <w:pPr>
        <w:pStyle w:val="Heading2"/>
      </w:pPr>
      <w:r w:rsidRPr="007C667C">
        <w:t>EMT</w:t>
      </w:r>
      <w:r>
        <w:t xml:space="preserve"> S</w:t>
      </w:r>
      <w:r w:rsidRPr="007C667C">
        <w:t>TANDING ORDERS</w:t>
      </w:r>
      <w:r>
        <w:t>—Adult &amp; Pediatric</w:t>
      </w:r>
    </w:p>
    <w:p w14:paraId="79A8EC5C" w14:textId="44019ADB" w:rsidR="00526B26" w:rsidRPr="00B15075" w:rsidRDefault="00796A3A"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 xml:space="preserve"> </w:t>
      </w:r>
      <w:r w:rsidR="00526B26" w:rsidRPr="00B15075">
        <w:rPr>
          <w:rFonts w:cs="Arial"/>
          <w:color w:val="000000"/>
          <w:u w:val="single"/>
        </w:rPr>
        <w:t>1.0 Routine Patient Care</w:t>
      </w:r>
    </w:p>
    <w:p w14:paraId="60806D7F"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Pr>
          <w:rFonts w:cs="Arial"/>
          <w:color w:val="000000"/>
        </w:rPr>
        <w:t>.</w:t>
      </w:r>
    </w:p>
    <w:p w14:paraId="39F58684"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Pr>
          <w:rFonts w:cs="Arial"/>
          <w:color w:val="000000"/>
        </w:rPr>
        <w:t>.</w:t>
      </w:r>
    </w:p>
    <w:p w14:paraId="1B364694" w14:textId="77777777" w:rsidR="00526B26" w:rsidRPr="005C6B28" w:rsidRDefault="00526B26" w:rsidP="00526B26">
      <w:pPr>
        <w:pStyle w:val="Heading2"/>
      </w:pPr>
      <w:r w:rsidRPr="005C6B28">
        <w:t>ADVANCED EMT STANDING ORDERS</w:t>
      </w:r>
      <w:r>
        <w:t xml:space="preserve"> —Adult &amp; Pediatric</w:t>
      </w:r>
    </w:p>
    <w:p w14:paraId="0C3E6054" w14:textId="77777777" w:rsidR="00526B26" w:rsidRPr="009D08F7" w:rsidRDefault="00526B26" w:rsidP="00526B26">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14:paraId="500231B5" w14:textId="77777777" w:rsidR="00526B26" w:rsidRPr="007C667C" w:rsidRDefault="00526B26" w:rsidP="00526B26">
      <w:pPr>
        <w:pStyle w:val="Heading2"/>
      </w:pPr>
      <w:r w:rsidRPr="007C667C">
        <w:t>PARAMEDIC STANDING ORDERS</w:t>
      </w:r>
      <w:r>
        <w:t>—Adult &amp; Pediatric</w:t>
      </w:r>
    </w:p>
    <w:p w14:paraId="7F39D99F" w14:textId="77777777" w:rsidR="00526B26" w:rsidRPr="009D08F7" w:rsidRDefault="00526B26" w:rsidP="00526B26">
      <w:pPr>
        <w:autoSpaceDE w:val="0"/>
        <w:autoSpaceDN w:val="0"/>
        <w:adjustRightInd w:val="0"/>
        <w:spacing w:after="60" w:line="288" w:lineRule="auto"/>
        <w:rPr>
          <w:rFonts w:cs="Arial"/>
          <w:color w:val="000000"/>
        </w:rPr>
      </w:pPr>
      <w:r w:rsidRPr="009D08F7">
        <w:rPr>
          <w:rFonts w:cs="Arial"/>
          <w:color w:val="000000"/>
        </w:rPr>
        <w:t>Stress Dose:</w:t>
      </w:r>
    </w:p>
    <w:p w14:paraId="695EA60A"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14:paraId="6F14C272"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14:paraId="0A747013" w14:textId="77777777" w:rsidR="00526B26" w:rsidRDefault="00526B26" w:rsidP="00526B26">
      <w:pPr>
        <w:pStyle w:val="Heading2"/>
      </w:pPr>
      <w:r>
        <w:t>MEDICAL CONTROL MAY ORDER</w:t>
      </w:r>
    </w:p>
    <w:p w14:paraId="2FFC48AB" w14:textId="77777777" w:rsidR="00526B26" w:rsidRPr="009D08F7" w:rsidRDefault="00526B26" w:rsidP="00526B26">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Pr>
          <w:rFonts w:cs="Arial"/>
          <w:color w:val="000000"/>
        </w:rPr>
        <w:t>.</w:t>
      </w:r>
    </w:p>
    <w:p w14:paraId="7C7C91B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14:paraId="51EE681A"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14:paraId="421C92D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14:paraId="5D397946"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14:paraId="00EE5D5B"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14:paraId="53802740"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14:paraId="0F411AA5" w14:textId="77777777" w:rsidR="00526B26" w:rsidRPr="00ED085E" w:rsidRDefault="00526B26" w:rsidP="00526B26">
      <w:r w:rsidRPr="00ED085E">
        <w:t>Clinical notes:</w:t>
      </w:r>
    </w:p>
    <w:p w14:paraId="4FA7F273"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14:paraId="790CFCB1" w14:textId="29F805AB"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14:paraId="0247071E"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adrenal gland.</w:t>
      </w:r>
    </w:p>
    <w:p w14:paraId="79E8C444"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14:paraId="71BE51A6"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14:paraId="2D4F4245"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SoluCortef)/prednisone who experience illness or trauma and are not given a stress dose and, as necessary, supplemental doses of hydrocortisone.</w:t>
      </w:r>
    </w:p>
    <w:p w14:paraId="54AE195F" w14:textId="77777777" w:rsidR="00526B26" w:rsidRPr="00ED085E" w:rsidRDefault="00526B26" w:rsidP="00526B26">
      <w:r w:rsidRPr="00ED085E">
        <w:lastRenderedPageBreak/>
        <w:t>Clinical notes:</w:t>
      </w:r>
    </w:p>
    <w:p w14:paraId="36103637" w14:textId="77777777" w:rsidR="00526B26" w:rsidRPr="00B15075" w:rsidRDefault="00526B26" w:rsidP="00526B26">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14:paraId="26FCBA9E" w14:textId="77777777" w:rsidR="00526B26" w:rsidRPr="00B15075" w:rsidRDefault="00526B26" w:rsidP="00526B26">
      <w:pPr>
        <w:autoSpaceDE w:val="0"/>
        <w:autoSpaceDN w:val="0"/>
        <w:adjustRightInd w:val="0"/>
        <w:spacing w:after="0" w:line="288" w:lineRule="auto"/>
        <w:rPr>
          <w:rFonts w:cs="Tahoma"/>
          <w:color w:val="000000"/>
        </w:rPr>
      </w:pPr>
    </w:p>
    <w:p w14:paraId="489002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14:paraId="57C3D1C2"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14:paraId="0E52E5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14:paraId="1D4214C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14:paraId="0B233A6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14:paraId="618573A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14:paraId="57B220B6"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14:paraId="679DC08E"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14:paraId="29F0EAA5"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p>
    <w:p w14:paraId="1A66745D"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p>
    <w:p w14:paraId="678AE50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68053AB" w14:textId="77777777" w:rsidR="00526B26" w:rsidRDefault="00526B26" w:rsidP="00526B26">
      <w:pPr>
        <w:pStyle w:val="Heading1"/>
      </w:pPr>
      <w:bookmarkStart w:id="8" w:name="_2.2A_Allergic_Reaction/Anaphylaxis:"/>
      <w:bookmarkEnd w:id="8"/>
      <w:r>
        <w:lastRenderedPageBreak/>
        <w:t>2.2A Allergic Reaction/Anaphylaxis: Adult</w:t>
      </w:r>
    </w:p>
    <w:p w14:paraId="1416AE13" w14:textId="123B2BA1" w:rsidR="00526B26" w:rsidRPr="007C667C" w:rsidRDefault="00526B26" w:rsidP="00526B26">
      <w:pPr>
        <w:pStyle w:val="Heading2"/>
      </w:pPr>
      <w:r w:rsidRPr="007C667C">
        <w:t>FIRST RESPONDER</w:t>
      </w:r>
      <w:r>
        <w:t xml:space="preserve"> </w:t>
      </w:r>
      <w:r w:rsidRPr="007C667C">
        <w:t>STANDING ORDERS</w:t>
      </w:r>
    </w:p>
    <w:p w14:paraId="4520D868" w14:textId="77777777" w:rsidR="00526B26" w:rsidRPr="00C0585D" w:rsidRDefault="00526B26" w:rsidP="00526B26">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14:paraId="181AEEE4" w14:textId="77777777"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14:paraId="5C4B63E3" w14:textId="49665C4C"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r w:rsidR="00E268D7">
        <w:rPr>
          <w:rFonts w:cs="Arial"/>
          <w:color w:val="000000"/>
        </w:rPr>
        <w:t xml:space="preserve">  If the patient is under 65 years of age</w:t>
      </w:r>
      <w:r w:rsidR="00796A3A">
        <w:rPr>
          <w:rFonts w:cs="Arial"/>
          <w:color w:val="000000"/>
        </w:rPr>
        <w:t>,</w:t>
      </w:r>
      <w:r w:rsidR="00E268D7">
        <w:rPr>
          <w:rFonts w:cs="Arial"/>
          <w:color w:val="000000"/>
        </w:rPr>
        <w:t xml:space="preserve"> administer epinephrine autoinjector 0.3mg IM.</w:t>
      </w:r>
    </w:p>
    <w:p w14:paraId="3FE4D905" w14:textId="77777777" w:rsidR="00796A3A" w:rsidRDefault="00796A3A">
      <w:pPr>
        <w:autoSpaceDE w:val="0"/>
        <w:autoSpaceDN w:val="0"/>
        <w:adjustRightInd w:val="0"/>
        <w:spacing w:after="0" w:line="288" w:lineRule="auto"/>
        <w:rPr>
          <w:b/>
          <w:bCs/>
          <w:sz w:val="26"/>
          <w:szCs w:val="26"/>
        </w:rPr>
      </w:pPr>
    </w:p>
    <w:p w14:paraId="1DE8F7CE" w14:textId="3D27EE11" w:rsidR="00E268D7" w:rsidRPr="00CE335C" w:rsidRDefault="00E268D7"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38387CC8" w14:textId="094FFBD3" w:rsidR="00771E8F" w:rsidRPr="00C0585D" w:rsidRDefault="00771E8F"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Diphenhydramine 25-50mg by</w:t>
      </w:r>
      <w:r w:rsidR="00771DC1">
        <w:rPr>
          <w:rFonts w:cs="Arial"/>
          <w:color w:val="000000"/>
        </w:rPr>
        <w:t xml:space="preserve"> liquid or</w:t>
      </w:r>
      <w:r>
        <w:rPr>
          <w:rFonts w:cs="Arial"/>
          <w:color w:val="000000"/>
        </w:rPr>
        <w:t xml:space="preserve"> oral tablets/capsule</w:t>
      </w:r>
    </w:p>
    <w:p w14:paraId="5343EB1B" w14:textId="77777777"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EVERE Distress</w:t>
      </w:r>
    </w:p>
    <w:p w14:paraId="6F9F5D5F" w14:textId="3EEA861F" w:rsidR="00526B26" w:rsidRDefault="00526B26" w:rsidP="00526B26">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w:t>
      </w:r>
      <w:r w:rsidR="00B82046">
        <w:rPr>
          <w:rFonts w:cs="Arial"/>
          <w:color w:val="000000"/>
        </w:rPr>
        <w:t xml:space="preserve"> (0.3 ml of a 1 mg/ml solution), if trained and authorized</w:t>
      </w:r>
      <w:r w:rsidRPr="00722AD2">
        <w:rPr>
          <w:rFonts w:cs="Arial"/>
          <w:color w:val="000000"/>
        </w:rPr>
        <w:t xml:space="preserve"> in accordance with</w:t>
      </w:r>
      <w:r w:rsidR="00E268D7">
        <w:rPr>
          <w:rFonts w:cs="Arial"/>
          <w:color w:val="000000"/>
        </w:rPr>
        <w:t xml:space="preserve"> protocol </w:t>
      </w:r>
      <w:r w:rsidR="00E268D7" w:rsidRPr="00AC3E38">
        <w:rPr>
          <w:rFonts w:cs="Arial"/>
          <w:color w:val="000000"/>
          <w:u w:val="single"/>
        </w:rPr>
        <w:t>6.</w:t>
      </w:r>
      <w:r w:rsidR="001C78C1" w:rsidRPr="00AC3E38">
        <w:rPr>
          <w:rFonts w:cs="Arial"/>
          <w:color w:val="000000"/>
          <w:u w:val="single"/>
        </w:rPr>
        <w:t>5</w:t>
      </w:r>
      <w:r w:rsidR="00E268D7" w:rsidRPr="00AC3E38">
        <w:rPr>
          <w:rFonts w:cs="Arial"/>
          <w:color w:val="000000"/>
          <w:u w:val="single"/>
        </w:rPr>
        <w:t xml:space="preserve"> Check and Inject Epinephrine </w:t>
      </w:r>
      <w:r w:rsidR="00EF1FEF" w:rsidRPr="00AC3E38">
        <w:rPr>
          <w:rFonts w:cs="Arial"/>
          <w:color w:val="000000"/>
          <w:u w:val="single"/>
        </w:rPr>
        <w:t>by</w:t>
      </w:r>
      <w:r w:rsidR="00E268D7" w:rsidRPr="00AC3E38">
        <w:rPr>
          <w:rFonts w:cs="Arial"/>
          <w:color w:val="000000"/>
          <w:u w:val="single"/>
        </w:rPr>
        <w:t xml:space="preserve"> </w:t>
      </w:r>
      <w:r w:rsidR="001C78C1" w:rsidRPr="00AC3E38">
        <w:rPr>
          <w:rFonts w:cs="Arial"/>
          <w:color w:val="000000"/>
          <w:u w:val="single"/>
        </w:rPr>
        <w:t>EMT-Basics</w:t>
      </w:r>
      <w:r w:rsidR="00E268D7">
        <w:rPr>
          <w:rFonts w:cs="Arial"/>
          <w:color w:val="000000"/>
        </w:rPr>
        <w:t>.</w:t>
      </w:r>
      <w:r w:rsidRPr="00722AD2">
        <w:rPr>
          <w:rFonts w:cs="Arial"/>
          <w:color w:val="000000"/>
        </w:rPr>
        <w:t xml:space="preserve"> </w:t>
      </w:r>
    </w:p>
    <w:p w14:paraId="2C2E8121" w14:textId="79389D87"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w:t>
      </w:r>
      <w:r w:rsidR="00D25082" w:rsidRPr="00722AD2">
        <w:rPr>
          <w:rFonts w:cs="Arial"/>
          <w:color w:val="000000"/>
        </w:rPr>
        <w:t>necessary.</w:t>
      </w:r>
    </w:p>
    <w:p w14:paraId="5989C483" w14:textId="77777777" w:rsidR="00E268D7" w:rsidRDefault="00E268D7" w:rsidP="00E268D7">
      <w:pPr>
        <w:pStyle w:val="Heading2"/>
        <w:spacing w:before="0"/>
      </w:pPr>
      <w:r>
        <w:t>MEDICAL CONTROL MAY ORDER</w:t>
      </w:r>
    </w:p>
    <w:p w14:paraId="4DDC842C" w14:textId="4483C42C" w:rsidR="005338CB" w:rsidRDefault="00E268D7" w:rsidP="00526B26">
      <w:pPr>
        <w:pStyle w:val="Heading2"/>
        <w:rPr>
          <w:rFonts w:cstheme="minorHAnsi"/>
          <w:b w:val="0"/>
          <w:bCs w:val="0"/>
          <w:color w:val="000000"/>
          <w:sz w:val="22"/>
          <w:szCs w:val="22"/>
        </w:rPr>
      </w:pPr>
      <w:r w:rsidRPr="00CE335C">
        <w:rPr>
          <w:rFonts w:cstheme="minorHAnsi"/>
          <w:b w:val="0"/>
          <w:bCs w:val="0"/>
          <w:color w:val="000000"/>
          <w:sz w:val="22"/>
          <w:szCs w:val="22"/>
        </w:rPr>
        <w:t>F</w:t>
      </w:r>
      <w:r w:rsidR="005338CB">
        <w:rPr>
          <w:rFonts w:cstheme="minorHAnsi"/>
          <w:b w:val="0"/>
          <w:bCs w:val="0"/>
          <w:color w:val="000000"/>
          <w:sz w:val="22"/>
          <w:szCs w:val="22"/>
        </w:rPr>
        <w:t>irst Responder</w:t>
      </w:r>
      <w:r w:rsidRPr="00CE335C">
        <w:rPr>
          <w:rFonts w:cstheme="minorHAnsi"/>
          <w:b w:val="0"/>
          <w:bCs w:val="0"/>
          <w:color w:val="000000"/>
          <w:sz w:val="22"/>
          <w:szCs w:val="22"/>
        </w:rPr>
        <w:t xml:space="preserve"> and EMT</w:t>
      </w:r>
      <w:r w:rsidR="005338CB">
        <w:rPr>
          <w:rFonts w:cstheme="minorHAnsi"/>
          <w:b w:val="0"/>
          <w:bCs w:val="0"/>
          <w:color w:val="000000"/>
          <w:sz w:val="22"/>
          <w:szCs w:val="22"/>
        </w:rPr>
        <w:t>-Basic</w:t>
      </w:r>
      <w:r w:rsidR="00796A3A">
        <w:rPr>
          <w:rFonts w:cstheme="minorHAnsi"/>
          <w:b w:val="0"/>
          <w:bCs w:val="0"/>
          <w:color w:val="000000"/>
          <w:sz w:val="22"/>
          <w:szCs w:val="22"/>
        </w:rPr>
        <w:t xml:space="preserve"> </w:t>
      </w:r>
      <w:r w:rsidRPr="00CE335C">
        <w:rPr>
          <w:rFonts w:cstheme="minorHAnsi"/>
          <w:b w:val="0"/>
          <w:bCs w:val="0"/>
          <w:color w:val="000000"/>
          <w:sz w:val="22"/>
          <w:szCs w:val="22"/>
        </w:rPr>
        <w:t xml:space="preserve">must contact </w:t>
      </w:r>
      <w:r w:rsidR="007D6567" w:rsidRPr="00CE335C">
        <w:rPr>
          <w:rFonts w:cstheme="minorHAnsi"/>
          <w:b w:val="0"/>
          <w:bCs w:val="0"/>
          <w:color w:val="000000"/>
          <w:sz w:val="22"/>
          <w:szCs w:val="22"/>
        </w:rPr>
        <w:t>M</w:t>
      </w:r>
      <w:r w:rsidRPr="00CE335C">
        <w:rPr>
          <w:rFonts w:cstheme="minorHAnsi"/>
          <w:b w:val="0"/>
          <w:bCs w:val="0"/>
          <w:color w:val="000000"/>
          <w:sz w:val="22"/>
          <w:szCs w:val="22"/>
        </w:rPr>
        <w:t xml:space="preserve">edical </w:t>
      </w:r>
      <w:r w:rsidR="007D6567" w:rsidRPr="00CE335C">
        <w:rPr>
          <w:rFonts w:cstheme="minorHAnsi"/>
          <w:b w:val="0"/>
          <w:bCs w:val="0"/>
          <w:color w:val="000000"/>
          <w:sz w:val="22"/>
          <w:szCs w:val="22"/>
        </w:rPr>
        <w:t>C</w:t>
      </w:r>
      <w:r w:rsidRPr="00CE335C">
        <w:rPr>
          <w:rFonts w:cstheme="minorHAnsi"/>
          <w:b w:val="0"/>
          <w:bCs w:val="0"/>
          <w:color w:val="000000"/>
          <w:sz w:val="22"/>
          <w:szCs w:val="22"/>
        </w:rPr>
        <w:t xml:space="preserve">ontrol </w:t>
      </w:r>
      <w:r w:rsidR="007D6567" w:rsidRPr="00CE335C">
        <w:rPr>
          <w:rFonts w:cstheme="minorHAnsi"/>
          <w:b w:val="0"/>
          <w:bCs w:val="0"/>
          <w:color w:val="000000"/>
          <w:sz w:val="22"/>
          <w:szCs w:val="22"/>
        </w:rPr>
        <w:t xml:space="preserve">if the patient is </w:t>
      </w:r>
      <w:r w:rsidR="00796A3A">
        <w:rPr>
          <w:rFonts w:cstheme="minorHAnsi"/>
          <w:b w:val="0"/>
          <w:bCs w:val="0"/>
          <w:color w:val="000000"/>
          <w:sz w:val="22"/>
          <w:szCs w:val="22"/>
        </w:rPr>
        <w:t>older</w:t>
      </w:r>
      <w:r w:rsidR="007D6567" w:rsidRPr="00CE335C">
        <w:rPr>
          <w:rFonts w:cstheme="minorHAnsi"/>
          <w:b w:val="0"/>
          <w:bCs w:val="0"/>
          <w:color w:val="000000"/>
          <w:sz w:val="22"/>
          <w:szCs w:val="22"/>
        </w:rPr>
        <w:t xml:space="preserve"> than 65</w:t>
      </w:r>
      <w:r w:rsidR="00B82046">
        <w:rPr>
          <w:rFonts w:cstheme="minorHAnsi"/>
          <w:b w:val="0"/>
          <w:bCs w:val="0"/>
          <w:color w:val="000000"/>
          <w:sz w:val="22"/>
          <w:szCs w:val="22"/>
        </w:rPr>
        <w:t xml:space="preserve"> years of age</w:t>
      </w:r>
      <w:r w:rsidR="007D6567" w:rsidRPr="00CE335C">
        <w:rPr>
          <w:rFonts w:cstheme="minorHAnsi"/>
          <w:b w:val="0"/>
          <w:bCs w:val="0"/>
          <w:color w:val="000000"/>
          <w:sz w:val="22"/>
          <w:szCs w:val="22"/>
        </w:rPr>
        <w:t>.</w:t>
      </w:r>
    </w:p>
    <w:p w14:paraId="590FC3FD" w14:textId="2B7BF7C1" w:rsidR="00526B26" w:rsidRPr="007C667C" w:rsidRDefault="00526B26" w:rsidP="00526B26">
      <w:pPr>
        <w:pStyle w:val="Heading2"/>
      </w:pPr>
      <w:r>
        <w:t xml:space="preserve">ADVANCED EMT </w:t>
      </w:r>
      <w:r w:rsidRPr="007C667C">
        <w:t>STANDING ORDERS</w:t>
      </w:r>
    </w:p>
    <w:p w14:paraId="4CDEA9CF"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14:paraId="15254F6E" w14:textId="4D15659E" w:rsidR="00526B26" w:rsidRPr="00CE335C"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Pr>
          <w:rFonts w:cs="Arial"/>
          <w:bCs/>
          <w:color w:val="000000"/>
        </w:rPr>
        <w:t>approved</w:t>
      </w:r>
      <w:r w:rsidRPr="00C9255B">
        <w:rPr>
          <w:rFonts w:cs="Arial"/>
          <w:bCs/>
          <w:color w:val="000000"/>
        </w:rPr>
        <w:t xml:space="preserve">, </w:t>
      </w:r>
      <w:r w:rsidR="00D25082">
        <w:rPr>
          <w:rFonts w:cs="Arial"/>
          <w:b/>
          <w:bCs/>
          <w:color w:val="000000"/>
          <w:u w:val="single"/>
        </w:rPr>
        <w:t>e</w:t>
      </w:r>
      <w:r w:rsidR="00D25082" w:rsidRPr="00A107D5">
        <w:rPr>
          <w:rFonts w:cs="Arial"/>
          <w:b/>
          <w:bCs/>
          <w:color w:val="000000"/>
          <w:u w:val="single"/>
        </w:rPr>
        <w:t>pinephrine</w:t>
      </w:r>
      <w:r w:rsidR="00D25082" w:rsidRPr="00C9255B">
        <w:rPr>
          <w:rFonts w:cs="Arial"/>
          <w:bCs/>
          <w:color w:val="000000"/>
        </w:rPr>
        <w:t xml:space="preserve"> 0.3</w:t>
      </w:r>
      <w:r w:rsidRPr="00C9255B">
        <w:rPr>
          <w:rFonts w:cs="Arial"/>
          <w:bCs/>
          <w:color w:val="000000"/>
        </w:rPr>
        <w:t xml:space="preserve"> mg</w:t>
      </w:r>
      <w:r>
        <w:rPr>
          <w:rFonts w:cs="Arial"/>
          <w:bCs/>
          <w:color w:val="000000"/>
        </w:rPr>
        <w:t xml:space="preserve"> IM-ONLY</w:t>
      </w:r>
      <w:r w:rsidR="00B82046">
        <w:rPr>
          <w:rFonts w:cs="Arial"/>
          <w:bCs/>
          <w:color w:val="000000"/>
        </w:rPr>
        <w:t>, (0.3ml of a 1mg/ml solution.)</w:t>
      </w:r>
    </w:p>
    <w:p w14:paraId="6DA23819" w14:textId="41E0AD57" w:rsidR="00771E8F" w:rsidRPr="00C9255B" w:rsidRDefault="00771E8F" w:rsidP="00526B26">
      <w:pPr>
        <w:numPr>
          <w:ilvl w:val="0"/>
          <w:numId w:val="1"/>
        </w:numPr>
        <w:autoSpaceDE w:val="0"/>
        <w:autoSpaceDN w:val="0"/>
        <w:adjustRightInd w:val="0"/>
        <w:spacing w:after="0" w:line="288" w:lineRule="auto"/>
        <w:ind w:left="360"/>
        <w:rPr>
          <w:rFonts w:cs="Arial"/>
          <w:color w:val="000000"/>
          <w:sz w:val="16"/>
          <w:szCs w:val="16"/>
        </w:rPr>
      </w:pPr>
      <w:r>
        <w:rPr>
          <w:rFonts w:cs="Arial"/>
          <w:bCs/>
          <w:color w:val="000000"/>
        </w:rPr>
        <w:t>Diphenhydramine 25-50mg IV/IO/IM</w:t>
      </w:r>
    </w:p>
    <w:p w14:paraId="62973A1B" w14:textId="77777777" w:rsidR="00526B26" w:rsidRPr="007C667C" w:rsidRDefault="00526B26" w:rsidP="00526B26">
      <w:pPr>
        <w:pStyle w:val="Heading2"/>
      </w:pPr>
      <w:r w:rsidRPr="007C667C">
        <w:t>PARAMEDIC STANDING ORDERS</w:t>
      </w:r>
    </w:p>
    <w:p w14:paraId="5E9CFE9D" w14:textId="27082C1F" w:rsidR="00526B26" w:rsidRDefault="00526B26" w:rsidP="00526B26">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14:paraId="7F9155B5" w14:textId="48E8364A" w:rsidR="00D304F0" w:rsidRPr="00BD7E98" w:rsidRDefault="00D304F0" w:rsidP="00526B26">
      <w:pPr>
        <w:numPr>
          <w:ilvl w:val="0"/>
          <w:numId w:val="1"/>
        </w:numPr>
        <w:autoSpaceDE w:val="0"/>
        <w:autoSpaceDN w:val="0"/>
        <w:adjustRightInd w:val="0"/>
        <w:spacing w:after="60" w:line="288" w:lineRule="auto"/>
        <w:ind w:left="360"/>
        <w:rPr>
          <w:rFonts w:cs="Arial"/>
          <w:color w:val="000000"/>
        </w:rPr>
      </w:pPr>
      <w:r>
        <w:rPr>
          <w:rFonts w:cs="Arial"/>
          <w:b/>
          <w:bCs/>
          <w:color w:val="000000"/>
          <w:u w:val="single"/>
        </w:rPr>
        <w:t>If three doses of IM Epinephrine is not effective</w:t>
      </w:r>
      <w:r w:rsidR="00B0644D">
        <w:rPr>
          <w:rFonts w:cs="Arial"/>
          <w:b/>
          <w:bCs/>
          <w:color w:val="000000"/>
          <w:u w:val="single"/>
        </w:rPr>
        <w:t xml:space="preserve">, administer Epinephrine </w:t>
      </w:r>
      <w:r w:rsidR="002E543D">
        <w:rPr>
          <w:rFonts w:cs="Arial"/>
          <w:b/>
          <w:bCs/>
          <w:color w:val="000000"/>
          <w:u w:val="single"/>
        </w:rPr>
        <w:t xml:space="preserve">infusion at a rate of </w:t>
      </w:r>
      <w:r w:rsidR="00B0644D">
        <w:rPr>
          <w:rFonts w:cs="Arial"/>
          <w:b/>
          <w:bCs/>
          <w:color w:val="000000"/>
          <w:u w:val="single"/>
        </w:rPr>
        <w:t>10-50mcg</w:t>
      </w:r>
      <w:r w:rsidR="008E0FD6">
        <w:rPr>
          <w:rFonts w:cs="Arial"/>
          <w:b/>
          <w:bCs/>
          <w:color w:val="000000"/>
          <w:u w:val="single"/>
        </w:rPr>
        <w:t>/min</w:t>
      </w:r>
      <w:r w:rsidR="00D25082">
        <w:rPr>
          <w:rFonts w:cs="Arial"/>
          <w:b/>
          <w:bCs/>
          <w:color w:val="000000"/>
          <w:u w:val="single"/>
        </w:rPr>
        <w:t xml:space="preserve"> </w:t>
      </w:r>
      <w:r w:rsidR="002E543D">
        <w:rPr>
          <w:rFonts w:cs="Arial"/>
          <w:b/>
          <w:bCs/>
          <w:color w:val="000000"/>
          <w:u w:val="single"/>
        </w:rPr>
        <w:t xml:space="preserve">by infusion pump ONLY, mixed based on your formulary/pump library.  </w:t>
      </w:r>
    </w:p>
    <w:p w14:paraId="6942E4B3" w14:textId="77777777" w:rsidR="00526B26" w:rsidRDefault="00526B26" w:rsidP="00526B26">
      <w:pPr>
        <w:pStyle w:val="Heading2"/>
        <w:spacing w:before="0"/>
      </w:pPr>
      <w:r>
        <w:t>MEDICAL CONTROL MAY ORDER</w:t>
      </w:r>
    </w:p>
    <w:p w14:paraId="464C848A" w14:textId="48D8ADD0" w:rsidR="00526B26" w:rsidRPr="00BD7E98"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 xml:space="preserve">Additional doses of </w:t>
      </w:r>
      <w:r w:rsidR="00D25082" w:rsidRPr="00BD7E98">
        <w:rPr>
          <w:rFonts w:cs="Arial"/>
          <w:color w:val="000000"/>
        </w:rPr>
        <w:t>the above</w:t>
      </w:r>
      <w:r w:rsidRPr="00BD7E98">
        <w:rPr>
          <w:rFonts w:cs="Arial"/>
          <w:color w:val="000000"/>
        </w:rPr>
        <w:t xml:space="preserve"> medications.</w:t>
      </w:r>
      <w:r w:rsidRPr="00BD7E98">
        <w:t xml:space="preserve"> </w:t>
      </w:r>
    </w:p>
    <w:p w14:paraId="1A25E5D3" w14:textId="75944577" w:rsidR="00526B26" w:rsidRPr="002E543D"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sidR="002E543D">
        <w:rPr>
          <w:rFonts w:cs="Arial"/>
          <w:color w:val="000000"/>
        </w:rPr>
        <w:t xml:space="preserve">10-50 </w:t>
      </w:r>
      <w:r w:rsidRPr="00BD7E98">
        <w:rPr>
          <w:rFonts w:cs="Arial"/>
          <w:color w:val="000000"/>
        </w:rPr>
        <w:t>mcg/min IV/</w:t>
      </w:r>
      <w:r w:rsidR="005338CB">
        <w:rPr>
          <w:rFonts w:cs="Arial"/>
          <w:color w:val="000000"/>
        </w:rPr>
        <w:t>IO.</w:t>
      </w:r>
      <w:r w:rsidR="005338CB" w:rsidRPr="005338CB">
        <w:rPr>
          <w:rFonts w:cs="Arial"/>
          <w:b/>
          <w:bCs/>
          <w:color w:val="000000"/>
        </w:rPr>
        <w:t xml:space="preserve"> by infusion pump ONLY</w:t>
      </w:r>
      <w:r w:rsidR="002E543D">
        <w:rPr>
          <w:rFonts w:cs="Arial"/>
          <w:b/>
          <w:bCs/>
          <w:color w:val="000000"/>
        </w:rPr>
        <w:t xml:space="preserve">, </w:t>
      </w:r>
      <w:r w:rsidR="002E543D" w:rsidRPr="00AC3E38">
        <w:rPr>
          <w:rFonts w:cs="Arial"/>
          <w:color w:val="000000"/>
        </w:rPr>
        <w:t>mixed based on your formulary/pump library.</w:t>
      </w:r>
    </w:p>
    <w:p w14:paraId="3AEE89E0"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Norepinephrine</w:t>
      </w:r>
      <w:r w:rsidRPr="00BD7E98">
        <w:rPr>
          <w:rFonts w:cs="Arial"/>
          <w:color w:val="000000"/>
        </w:rPr>
        <w:t xml:space="preserve"> infusion: 0.1</w:t>
      </w:r>
      <w:r>
        <w:rPr>
          <w:rFonts w:cs="Arial"/>
          <w:color w:val="000000"/>
        </w:rPr>
        <w:t>-0.5</w:t>
      </w:r>
      <w:r w:rsidRPr="00BD7E98">
        <w:rPr>
          <w:rFonts w:cs="Arial"/>
          <w:color w:val="000000"/>
        </w:rPr>
        <w:t xml:space="preserve"> mcg/kg/min IV/IO, titrate to goal Systolic Blood Pressure of 90mmHg. </w:t>
      </w:r>
    </w:p>
    <w:p w14:paraId="6C2C1A85"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14:paraId="3B85D3ED" w14:textId="57E3918A" w:rsidR="00526B26" w:rsidRPr="0089060F" w:rsidRDefault="00526B26" w:rsidP="00526B26">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Pr="0089060F">
        <w:rPr>
          <w:rFonts w:cs="Arial"/>
          <w:b/>
          <w:bCs/>
          <w:color w:val="000000"/>
        </w:rPr>
        <w:t>CAUTION</w:t>
      </w:r>
      <w:r w:rsidRPr="0089060F">
        <w:rPr>
          <w:rFonts w:cs="Arial"/>
          <w:color w:val="000000"/>
        </w:rPr>
        <w:t>: Epinephrine for anaphylaxis</w:t>
      </w:r>
      <w:r w:rsidR="002E543D">
        <w:rPr>
          <w:rFonts w:cs="Arial"/>
          <w:color w:val="000000"/>
        </w:rPr>
        <w:t>, (1mg/ml solution)</w:t>
      </w:r>
      <w:r w:rsidRPr="0089060F">
        <w:rPr>
          <w:rFonts w:cs="Arial"/>
          <w:color w:val="000000"/>
        </w:rPr>
        <w:t xml:space="preserve"> must be administered by Auto-Injector or IM if trained and authorized to do so in accordance with Medical Director Option Protocol </w:t>
      </w:r>
      <w:r w:rsidRPr="0089060F">
        <w:rPr>
          <w:rFonts w:cs="Arial"/>
          <w:color w:val="000000"/>
          <w:u w:val="single"/>
        </w:rPr>
        <w:t>6.</w:t>
      </w:r>
      <w:r w:rsidR="001C78C1">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181FFCD9" w14:textId="7909FC9C"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w:t>
      </w:r>
      <w:r w:rsidR="00D25082" w:rsidRPr="00BD7E98">
        <w:rPr>
          <w:rFonts w:cs="Arial"/>
          <w:color w:val="000000"/>
        </w:rPr>
        <w:t>by</w:t>
      </w:r>
      <w:r w:rsidRPr="00BD7E98">
        <w:rPr>
          <w:rFonts w:cs="Arial"/>
          <w:color w:val="000000"/>
        </w:rPr>
        <w:t xml:space="preserve"> itching, urticaria, nausea, and no respiratory distress. </w:t>
      </w:r>
    </w:p>
    <w:p w14:paraId="1E33CAD4" w14:textId="4654E40E"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w:t>
      </w:r>
      <w:r w:rsidR="00D25082" w:rsidRPr="00BD7E98">
        <w:rPr>
          <w:rFonts w:cs="Arial"/>
          <w:color w:val="000000"/>
        </w:rPr>
        <w:t>by</w:t>
      </w:r>
      <w:r w:rsidRPr="00BD7E98">
        <w:rPr>
          <w:rFonts w:cs="Arial"/>
          <w:color w:val="000000"/>
        </w:rPr>
        <w:t xml:space="preserve"> stridor, bronchospasm, severe abdominal pain, respiratory distress, tachycardia, shock, edema of lips, tongue or face. </w:t>
      </w:r>
    </w:p>
    <w:p w14:paraId="43F8F11F" w14:textId="77777777" w:rsidR="00526B26" w:rsidRDefault="00526B26" w:rsidP="00526B26">
      <w:pPr>
        <w:autoSpaceDE w:val="0"/>
        <w:autoSpaceDN w:val="0"/>
        <w:adjustRightInd w:val="0"/>
        <w:spacing w:after="0" w:line="288" w:lineRule="auto"/>
      </w:pPr>
      <w:r>
        <w:br w:type="page"/>
      </w:r>
    </w:p>
    <w:p w14:paraId="4046FE64" w14:textId="77777777" w:rsidR="00526B26" w:rsidRDefault="00526B26" w:rsidP="00526B26">
      <w:pPr>
        <w:pStyle w:val="Heading1"/>
      </w:pPr>
      <w:bookmarkStart w:id="9" w:name="_2.2P_Allergic_Reaction/Anaphylaxis:"/>
      <w:bookmarkEnd w:id="9"/>
      <w:r>
        <w:lastRenderedPageBreak/>
        <w:t>2.2P Allergic Reaction/Anaphylaxis: Pediatric</w:t>
      </w:r>
    </w:p>
    <w:p w14:paraId="7E9A0AC8" w14:textId="690F9B5F" w:rsidR="00526B26" w:rsidRPr="00B4282C" w:rsidRDefault="00526B26" w:rsidP="00526B26">
      <w:pPr>
        <w:pStyle w:val="Heading2"/>
        <w:rPr>
          <w:sz w:val="22"/>
          <w:szCs w:val="22"/>
        </w:rPr>
      </w:pPr>
      <w:r w:rsidRPr="00B4282C">
        <w:t>FIRST RESPONDER</w:t>
      </w:r>
    </w:p>
    <w:p w14:paraId="769C8D4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EE57326" w14:textId="51BC42C3" w:rsidR="00526B26" w:rsidRPr="0022072E" w:rsidRDefault="0022072E" w:rsidP="0022072E">
      <w:pPr>
        <w:autoSpaceDE w:val="0"/>
        <w:autoSpaceDN w:val="0"/>
        <w:adjustRightInd w:val="0"/>
        <w:spacing w:after="60" w:line="240" w:lineRule="auto"/>
        <w:ind w:left="-450"/>
        <w:rPr>
          <w:rFonts w:cs="Arial"/>
          <w:color w:val="000000"/>
        </w:rPr>
      </w:pPr>
      <w:r>
        <w:rPr>
          <w:rFonts w:ascii="Arial" w:hAnsi="Arial" w:cs="Arial"/>
          <w:color w:val="000000"/>
        </w:rPr>
        <w:t xml:space="preserve">           </w:t>
      </w:r>
      <w:r w:rsidR="00526B26" w:rsidRPr="0022072E">
        <w:rPr>
          <w:rFonts w:ascii="Arial" w:hAnsi="Arial" w:cs="Arial"/>
          <w:color w:val="000000"/>
        </w:rPr>
        <w:t xml:space="preserve"> </w:t>
      </w:r>
      <w:r w:rsidR="00526B26" w:rsidRPr="0022072E">
        <w:rPr>
          <w:rFonts w:cs="Arial"/>
          <w:color w:val="000000"/>
        </w:rPr>
        <w:t xml:space="preserve">In anaphylaxis, if patient is over 6 months age and under 25kg, administer </w:t>
      </w:r>
      <w:r w:rsidR="00D25082" w:rsidRPr="0022072E">
        <w:rPr>
          <w:rFonts w:cs="Arial"/>
          <w:b/>
          <w:bCs/>
          <w:color w:val="000000"/>
          <w:u w:val="single"/>
        </w:rPr>
        <w:t>epinephrine</w:t>
      </w:r>
      <w:r w:rsidR="00526B26" w:rsidRPr="0022072E">
        <w:rPr>
          <w:rFonts w:cs="Arial"/>
          <w:b/>
          <w:bCs/>
          <w:color w:val="000000"/>
        </w:rPr>
        <w:t xml:space="preserve">    </w:t>
      </w:r>
    </w:p>
    <w:p w14:paraId="737F7136" w14:textId="5439E72E"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b/>
          <w:bCs/>
          <w:color w:val="000000"/>
        </w:rPr>
        <w:t xml:space="preserve">        </w:t>
      </w:r>
      <w:r w:rsidRPr="0089060F">
        <w:rPr>
          <w:rFonts w:cs="Arial"/>
          <w:color w:val="000000"/>
        </w:rPr>
        <w:t>0.15mg via auto-injector</w:t>
      </w:r>
      <w:r w:rsidR="00B82046">
        <w:rPr>
          <w:rFonts w:cs="Arial"/>
          <w:color w:val="000000"/>
        </w:rPr>
        <w:t xml:space="preserve"> via</w:t>
      </w:r>
      <w:r w:rsidRPr="0089060F">
        <w:rPr>
          <w:rFonts w:cs="Arial"/>
          <w:color w:val="000000"/>
        </w:rPr>
        <w:t xml:space="preserve">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14:paraId="78EA0F08" w14:textId="4C66C0C7" w:rsidR="007D6567"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 xml:space="preserve">        via auto-injector </w:t>
      </w:r>
      <w:r w:rsidR="00B82046">
        <w:rPr>
          <w:rFonts w:cs="Arial"/>
          <w:color w:val="000000"/>
        </w:rPr>
        <w:t>via</w:t>
      </w:r>
      <w:r w:rsidRPr="0089060F">
        <w:rPr>
          <w:rFonts w:cs="Arial"/>
          <w:color w:val="000000"/>
        </w:rPr>
        <w:t xml:space="preserve"> IM. </w:t>
      </w:r>
    </w:p>
    <w:p w14:paraId="1B4CBE35" w14:textId="77777777" w:rsidR="00796A3A" w:rsidRDefault="00796A3A" w:rsidP="0022072E">
      <w:pPr>
        <w:pStyle w:val="ListParagraph"/>
        <w:autoSpaceDE w:val="0"/>
        <w:autoSpaceDN w:val="0"/>
        <w:adjustRightInd w:val="0"/>
        <w:spacing w:after="60" w:line="240" w:lineRule="auto"/>
        <w:ind w:left="-90"/>
        <w:rPr>
          <w:b/>
          <w:bCs/>
          <w:sz w:val="26"/>
          <w:szCs w:val="26"/>
        </w:rPr>
      </w:pPr>
    </w:p>
    <w:p w14:paraId="7590B55A" w14:textId="5AF8F145" w:rsidR="007D6567" w:rsidRPr="00CE335C" w:rsidRDefault="007D6567" w:rsidP="0022072E">
      <w:pPr>
        <w:pStyle w:val="ListParagraph"/>
        <w:autoSpaceDE w:val="0"/>
        <w:autoSpaceDN w:val="0"/>
        <w:adjustRightInd w:val="0"/>
        <w:spacing w:after="60" w:line="240" w:lineRule="auto"/>
        <w:ind w:left="-90"/>
        <w:rPr>
          <w:rFonts w:cs="Arial"/>
          <w:b/>
          <w:bCs/>
          <w:color w:val="000000"/>
          <w:sz w:val="26"/>
          <w:szCs w:val="26"/>
        </w:rPr>
      </w:pPr>
      <w:r w:rsidRPr="00CE335C">
        <w:rPr>
          <w:b/>
          <w:bCs/>
          <w:sz w:val="26"/>
          <w:szCs w:val="26"/>
        </w:rPr>
        <w:t>EMT STANDING ORDERS</w:t>
      </w:r>
    </w:p>
    <w:p w14:paraId="7B2720EC" w14:textId="1CFE6FCE" w:rsidR="00526B26" w:rsidRPr="0089060F" w:rsidRDefault="00526B26" w:rsidP="00AC3E38">
      <w:pPr>
        <w:pStyle w:val="ListParagraph"/>
        <w:numPr>
          <w:ilvl w:val="0"/>
          <w:numId w:val="229"/>
        </w:numPr>
        <w:autoSpaceDE w:val="0"/>
        <w:autoSpaceDN w:val="0"/>
        <w:adjustRightInd w:val="0"/>
        <w:spacing w:after="60" w:line="240" w:lineRule="auto"/>
        <w:rPr>
          <w:rFonts w:cs="Arial"/>
          <w:color w:val="000000"/>
        </w:rPr>
      </w:pPr>
      <w:r w:rsidRPr="0089060F">
        <w:rPr>
          <w:rFonts w:cs="Arial"/>
          <w:color w:val="000000"/>
        </w:rPr>
        <w:t>When administering IM,</w:t>
      </w:r>
      <w:r w:rsidR="00A94B18">
        <w:rPr>
          <w:rFonts w:cs="Arial"/>
          <w:color w:val="000000"/>
        </w:rPr>
        <w:t xml:space="preserve"> 0.15ml or 0.3ml)</w:t>
      </w:r>
      <w:r w:rsidRPr="0089060F">
        <w:rPr>
          <w:rFonts w:cs="Arial"/>
          <w:color w:val="000000"/>
        </w:rPr>
        <w:t xml:space="preserve"> EMTs may do so</w:t>
      </w:r>
      <w:r w:rsidR="00D73CFE">
        <w:rPr>
          <w:rFonts w:cs="Arial"/>
          <w:color w:val="000000"/>
        </w:rPr>
        <w:t xml:space="preserve">, if trained and </w:t>
      </w:r>
      <w:r w:rsidR="00B82046">
        <w:rPr>
          <w:rFonts w:cs="Arial"/>
          <w:color w:val="000000"/>
        </w:rPr>
        <w:t xml:space="preserve">authorized, </w:t>
      </w:r>
      <w:r w:rsidR="00B82046" w:rsidRPr="0089060F">
        <w:rPr>
          <w:rFonts w:cs="Arial"/>
          <w:color w:val="000000"/>
        </w:rPr>
        <w:t>in</w:t>
      </w:r>
      <w:r w:rsidRPr="0089060F">
        <w:rPr>
          <w:rFonts w:cs="Arial"/>
          <w:color w:val="000000"/>
        </w:rPr>
        <w:t xml:space="preserve"> accordance with Protocol</w:t>
      </w:r>
      <w:r w:rsidR="007D6567">
        <w:rPr>
          <w:rFonts w:cs="Arial"/>
          <w:color w:val="000000"/>
        </w:rPr>
        <w:t xml:space="preserve"> 6.</w:t>
      </w:r>
      <w:r w:rsidR="001C78C1">
        <w:rPr>
          <w:rFonts w:cs="Arial"/>
          <w:color w:val="000000"/>
        </w:rPr>
        <w:t>5</w:t>
      </w:r>
      <w:r w:rsidR="007D6567">
        <w:rPr>
          <w:rFonts w:cs="Arial"/>
          <w:color w:val="000000"/>
        </w:rPr>
        <w:t xml:space="preserve"> Check and Inject Epinephrine </w:t>
      </w:r>
      <w:r w:rsidR="00EF1FEF">
        <w:rPr>
          <w:rFonts w:cs="Arial"/>
          <w:color w:val="000000"/>
        </w:rPr>
        <w:t>by</w:t>
      </w:r>
      <w:r w:rsidR="007D6567">
        <w:rPr>
          <w:rFonts w:cs="Arial"/>
          <w:color w:val="000000"/>
        </w:rPr>
        <w:t xml:space="preserve"> </w:t>
      </w:r>
      <w:r w:rsidR="001C78C1">
        <w:rPr>
          <w:rFonts w:cs="Arial"/>
          <w:color w:val="000000"/>
        </w:rPr>
        <w:t>EMT-Basics.</w:t>
      </w:r>
      <w:r w:rsidR="007D6567">
        <w:rPr>
          <w:rFonts w:cs="Arial"/>
          <w:color w:val="000000"/>
        </w:rPr>
        <w:t xml:space="preserve">  </w:t>
      </w:r>
      <w:r w:rsidRPr="0089060F">
        <w:rPr>
          <w:rFonts w:cs="Arial"/>
          <w:color w:val="000000"/>
        </w:rPr>
        <w:t xml:space="preserve"> </w:t>
      </w:r>
    </w:p>
    <w:p w14:paraId="2F7B4046" w14:textId="33C82187" w:rsidR="00771DC1" w:rsidRPr="00796A3A" w:rsidRDefault="00771DC1" w:rsidP="00CE335C">
      <w:pPr>
        <w:pStyle w:val="ListParagraph"/>
        <w:numPr>
          <w:ilvl w:val="0"/>
          <w:numId w:val="201"/>
        </w:numPr>
        <w:autoSpaceDE w:val="0"/>
        <w:autoSpaceDN w:val="0"/>
        <w:adjustRightInd w:val="0"/>
        <w:spacing w:after="60" w:line="240" w:lineRule="auto"/>
        <w:rPr>
          <w:rFonts w:cs="Arial"/>
          <w:color w:val="000000"/>
          <w:u w:val="single"/>
        </w:rPr>
      </w:pPr>
      <w:r w:rsidRPr="00CE335C">
        <w:rPr>
          <w:rFonts w:cs="Arial"/>
          <w:b/>
          <w:bCs/>
          <w:color w:val="000000"/>
          <w:u w:val="single"/>
        </w:rPr>
        <w:t>Diphenhydramine</w:t>
      </w:r>
      <w:r w:rsidRPr="00CE335C">
        <w:rPr>
          <w:rFonts w:cs="Arial"/>
          <w:b/>
          <w:bCs/>
          <w:color w:val="000000"/>
        </w:rPr>
        <w:t xml:space="preserve"> – </w:t>
      </w:r>
      <w:r w:rsidRPr="00CE335C">
        <w:rPr>
          <w:rFonts w:cs="Arial"/>
          <w:color w:val="000000"/>
        </w:rPr>
        <w:t xml:space="preserve">1mg/kg for patients 2years or older, up to a total dose of 25mg, preferably by liquid measured </w:t>
      </w:r>
      <w:r w:rsidR="007D6567" w:rsidRPr="00CE335C">
        <w:rPr>
          <w:rFonts w:cs="Arial"/>
          <w:color w:val="000000"/>
        </w:rPr>
        <w:t>dose,</w:t>
      </w:r>
      <w:r w:rsidRPr="00CE335C">
        <w:rPr>
          <w:rFonts w:cs="Arial"/>
          <w:color w:val="000000"/>
        </w:rPr>
        <w:t xml:space="preserve"> if age appropriate by oral tablets dose.</w:t>
      </w:r>
    </w:p>
    <w:p w14:paraId="3CD060FD" w14:textId="77777777" w:rsidR="00D73CFE" w:rsidRPr="00CE335C" w:rsidRDefault="00D73CFE" w:rsidP="00AC3E38">
      <w:pPr>
        <w:pStyle w:val="Heading2"/>
        <w:ind w:left="270"/>
      </w:pPr>
      <w:r w:rsidRPr="00B4282C">
        <w:t>MEDICAL CONTROL MAY</w:t>
      </w:r>
      <w:r>
        <w:t xml:space="preserve"> ORDER</w:t>
      </w:r>
    </w:p>
    <w:p w14:paraId="4859C3F7" w14:textId="173B9A52" w:rsidR="007D6567" w:rsidRPr="00CE335C" w:rsidRDefault="007D6567" w:rsidP="00CD6D84">
      <w:pPr>
        <w:pStyle w:val="ListParagraph"/>
        <w:numPr>
          <w:ilvl w:val="0"/>
          <w:numId w:val="1"/>
        </w:numPr>
        <w:spacing w:line="240" w:lineRule="auto"/>
        <w:rPr>
          <w:rFonts w:cs="Arial"/>
          <w:color w:val="000000"/>
          <w:sz w:val="24"/>
          <w:szCs w:val="24"/>
        </w:rPr>
      </w:pPr>
      <w:r>
        <w:t>Contact Medical Control if second epinephrine auto injection is required after 5-</w:t>
      </w:r>
      <w:r w:rsidR="00D25082">
        <w:t>minutes.</w:t>
      </w:r>
    </w:p>
    <w:p w14:paraId="283A51D0" w14:textId="13563EF2" w:rsidR="007D6567" w:rsidRPr="00CE335C" w:rsidRDefault="007D6567" w:rsidP="00CD6D84">
      <w:pPr>
        <w:pStyle w:val="ListParagraph"/>
        <w:numPr>
          <w:ilvl w:val="0"/>
          <w:numId w:val="1"/>
        </w:numPr>
        <w:spacing w:line="240" w:lineRule="auto"/>
        <w:rPr>
          <w:rFonts w:cs="Arial"/>
          <w:color w:val="000000"/>
          <w:sz w:val="24"/>
          <w:szCs w:val="24"/>
        </w:rPr>
      </w:pPr>
      <w:r>
        <w:t>F</w:t>
      </w:r>
      <w:r w:rsidR="005338CB">
        <w:t xml:space="preserve">irst </w:t>
      </w:r>
      <w:r>
        <w:t>R</w:t>
      </w:r>
      <w:r w:rsidR="005338CB">
        <w:t>e</w:t>
      </w:r>
      <w:r w:rsidR="001C6EBA">
        <w:t>s</w:t>
      </w:r>
      <w:r w:rsidR="005338CB">
        <w:t>ponders</w:t>
      </w:r>
      <w:r>
        <w:t xml:space="preserve"> and EMT</w:t>
      </w:r>
      <w:r w:rsidR="005338CB">
        <w:t>-Basic</w:t>
      </w:r>
      <w:r>
        <w:t xml:space="preserve">s must contact Medical Control </w:t>
      </w:r>
      <w:r w:rsidR="002B0911">
        <w:t>prior to the administration of epinephrine by auto injector when the patient is under 6</w:t>
      </w:r>
      <w:r w:rsidR="001C6EBA">
        <w:t xml:space="preserve"> </w:t>
      </w:r>
      <w:r w:rsidR="002B0911">
        <w:t>months of age.</w:t>
      </w:r>
    </w:p>
    <w:p w14:paraId="487A52FF" w14:textId="77777777" w:rsidR="00526B26" w:rsidRPr="00CE335C" w:rsidRDefault="00526B26" w:rsidP="00526B26">
      <w:pPr>
        <w:pStyle w:val="Heading2"/>
      </w:pPr>
      <w:r w:rsidRPr="00CE335C">
        <w:t>ADVANCED EMT STANDING ORDERS</w:t>
      </w:r>
    </w:p>
    <w:p w14:paraId="78554F99" w14:textId="05414234" w:rsidR="002B0911" w:rsidRPr="002B0911" w:rsidRDefault="00526B26" w:rsidP="00AC3E38">
      <w:pPr>
        <w:pStyle w:val="Heading2"/>
        <w:numPr>
          <w:ilvl w:val="0"/>
          <w:numId w:val="126"/>
        </w:numPr>
        <w:spacing w:line="240" w:lineRule="auto"/>
        <w:rPr>
          <w:rFonts w:eastAsia="Times New Roman" w:cs="Arial"/>
          <w:b w:val="0"/>
          <w:bCs w:val="0"/>
          <w:color w:val="000000"/>
          <w:sz w:val="22"/>
          <w:szCs w:val="22"/>
        </w:rPr>
      </w:pPr>
      <w:r w:rsidRPr="00DA2B13">
        <w:rPr>
          <w:rFonts w:eastAsia="Times New Roman" w:cs="Arial"/>
          <w:b w:val="0"/>
          <w:bCs w:val="0"/>
          <w:color w:val="000000"/>
          <w:sz w:val="22"/>
          <w:szCs w:val="22"/>
        </w:rPr>
        <w:t>I</w:t>
      </w:r>
      <w:r w:rsidR="002B0911">
        <w:rPr>
          <w:rFonts w:eastAsia="Times New Roman" w:cs="Arial"/>
          <w:b w:val="0"/>
          <w:bCs w:val="0"/>
          <w:color w:val="000000"/>
          <w:sz w:val="22"/>
          <w:szCs w:val="22"/>
        </w:rPr>
        <w:t xml:space="preserve">n anaphylaxis, if the patient </w:t>
      </w:r>
      <w:r w:rsidRPr="00DA2B13">
        <w:rPr>
          <w:rFonts w:eastAsia="Times New Roman" w:cs="Arial"/>
          <w:b w:val="0"/>
          <w:bCs w:val="0"/>
          <w:color w:val="000000"/>
          <w:sz w:val="22"/>
          <w:szCs w:val="22"/>
        </w:rPr>
        <w:t>is over 6 months</w:t>
      </w:r>
      <w:r w:rsidR="002B0911">
        <w:rPr>
          <w:rFonts w:eastAsia="Times New Roman" w:cs="Arial"/>
          <w:b w:val="0"/>
          <w:bCs w:val="0"/>
          <w:color w:val="000000"/>
          <w:sz w:val="22"/>
          <w:szCs w:val="22"/>
        </w:rPr>
        <w:t xml:space="preserve"> of age and under 25kg, administer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w:t>
      </w:r>
      <w:r w:rsidR="00A94B18">
        <w:rPr>
          <w:rFonts w:eastAsia="Times New Roman" w:cs="Arial"/>
          <w:b w:val="0"/>
          <w:bCs w:val="0"/>
          <w:color w:val="000000"/>
          <w:sz w:val="22"/>
          <w:szCs w:val="22"/>
        </w:rPr>
        <w:t>, (0.15ml</w:t>
      </w:r>
      <w:r w:rsidR="00B82046">
        <w:rPr>
          <w:rFonts w:eastAsia="Times New Roman" w:cs="Arial"/>
          <w:b w:val="0"/>
          <w:bCs w:val="0"/>
          <w:color w:val="000000"/>
          <w:sz w:val="22"/>
          <w:szCs w:val="22"/>
        </w:rPr>
        <w:t xml:space="preserve"> of a 1mg/ml solution</w:t>
      </w:r>
      <w:r w:rsidR="00A94B18">
        <w:rPr>
          <w:rFonts w:eastAsia="Times New Roman" w:cs="Arial"/>
          <w:b w:val="0"/>
          <w:bCs w:val="0"/>
          <w:color w:val="000000"/>
          <w:sz w:val="22"/>
          <w:szCs w:val="22"/>
        </w:rPr>
        <w:t>)</w:t>
      </w:r>
      <w:r w:rsidR="002B0911">
        <w:rPr>
          <w:rFonts w:eastAsia="Times New Roman" w:cs="Arial"/>
          <w:b w:val="0"/>
          <w:bCs w:val="0"/>
          <w:color w:val="000000"/>
          <w:sz w:val="22"/>
          <w:szCs w:val="22"/>
        </w:rPr>
        <w:t xml:space="preserve">.  </w:t>
      </w:r>
      <w:r w:rsidRPr="00DA2B13">
        <w:rPr>
          <w:rFonts w:eastAsia="Times New Roman" w:cs="Arial"/>
          <w:b w:val="0"/>
          <w:bCs w:val="0"/>
          <w:color w:val="000000"/>
          <w:sz w:val="22"/>
          <w:szCs w:val="22"/>
        </w:rPr>
        <w:t xml:space="preserve">  If body weight is over 25 kg, </w:t>
      </w:r>
      <w:r w:rsidR="00736BE1">
        <w:rPr>
          <w:rFonts w:eastAsia="Times New Roman" w:cs="Arial"/>
          <w:b w:val="0"/>
          <w:bCs w:val="0"/>
          <w:color w:val="000000"/>
          <w:sz w:val="22"/>
          <w:szCs w:val="22"/>
        </w:rPr>
        <w:t>administer</w:t>
      </w:r>
      <w:r w:rsidRPr="00DA2B13">
        <w:rPr>
          <w:rFonts w:eastAsia="Times New Roman" w:cs="Arial"/>
          <w:b w:val="0"/>
          <w:bCs w:val="0"/>
          <w:color w:val="000000"/>
          <w:sz w:val="22"/>
          <w:szCs w:val="22"/>
        </w:rPr>
        <w:t xml:space="preserve">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w:t>
      </w:r>
      <w:r w:rsidR="00736BE1" w:rsidRPr="00736BE1">
        <w:rPr>
          <w:rFonts w:eastAsia="Times New Roman" w:cs="Arial"/>
          <w:b w:val="0"/>
          <w:bCs w:val="0"/>
          <w:color w:val="000000"/>
          <w:sz w:val="22"/>
          <w:szCs w:val="22"/>
        </w:rPr>
        <w:t>0.3mg via auto-injector or IM</w:t>
      </w:r>
      <w:r w:rsidR="00A94B18">
        <w:rPr>
          <w:rFonts w:eastAsia="Times New Roman" w:cs="Arial"/>
          <w:b w:val="0"/>
          <w:bCs w:val="0"/>
          <w:color w:val="000000"/>
          <w:sz w:val="22"/>
          <w:szCs w:val="22"/>
        </w:rPr>
        <w:t xml:space="preserve"> (0.3ml</w:t>
      </w:r>
      <w:r w:rsidR="00B82046">
        <w:rPr>
          <w:rFonts w:eastAsia="Times New Roman" w:cs="Arial"/>
          <w:b w:val="0"/>
          <w:bCs w:val="0"/>
          <w:color w:val="000000"/>
          <w:sz w:val="22"/>
          <w:szCs w:val="22"/>
        </w:rPr>
        <w:t xml:space="preserve"> of a 1mg/ml solution.)</w:t>
      </w:r>
      <w:r w:rsidRPr="00DA2B13">
        <w:rPr>
          <w:rFonts w:eastAsia="Times New Roman" w:cs="Arial"/>
          <w:b w:val="0"/>
          <w:bCs w:val="0"/>
          <w:color w:val="000000"/>
          <w:sz w:val="22"/>
          <w:szCs w:val="22"/>
        </w:rPr>
        <w:t xml:space="preserve"> </w:t>
      </w:r>
    </w:p>
    <w:p w14:paraId="30D64BA5" w14:textId="2820CD63" w:rsidR="002B0911" w:rsidRPr="00CE335C" w:rsidRDefault="002B0911" w:rsidP="00CE335C">
      <w:pPr>
        <w:pStyle w:val="Heading2"/>
        <w:ind w:left="360"/>
      </w:pPr>
      <w:r w:rsidRPr="00B4282C">
        <w:t>MEDICAL CONTROL MAY</w:t>
      </w:r>
      <w:r>
        <w:t xml:space="preserve"> ORDER</w:t>
      </w:r>
    </w:p>
    <w:p w14:paraId="1D650938" w14:textId="753EC11D" w:rsidR="00526B26" w:rsidRPr="00C9255B" w:rsidRDefault="00526B26" w:rsidP="00AC3E38">
      <w:pPr>
        <w:pStyle w:val="Heading2"/>
        <w:numPr>
          <w:ilvl w:val="0"/>
          <w:numId w:val="126"/>
        </w:numPr>
        <w:spacing w:line="240" w:lineRule="auto"/>
      </w:pPr>
      <w:r w:rsidRPr="00C9255B">
        <w:rPr>
          <w:rFonts w:eastAsia="Times New Roman" w:cs="Arial"/>
          <w:bCs w:val="0"/>
          <w:color w:val="000000"/>
          <w:sz w:val="22"/>
          <w:szCs w:val="22"/>
        </w:rPr>
        <w:t xml:space="preserve">Contact Medical Control if </w:t>
      </w:r>
      <w:r w:rsidR="00D25082" w:rsidRPr="00C9255B">
        <w:rPr>
          <w:rFonts w:eastAsia="Times New Roman" w:cs="Arial"/>
          <w:bCs w:val="0"/>
          <w:color w:val="000000"/>
          <w:sz w:val="22"/>
          <w:szCs w:val="22"/>
        </w:rPr>
        <w:t>a second</w:t>
      </w:r>
      <w:r w:rsidRPr="00C9255B">
        <w:rPr>
          <w:rFonts w:eastAsia="Times New Roman" w:cs="Arial"/>
          <w:bCs w:val="0"/>
          <w:color w:val="000000"/>
          <w:sz w:val="22"/>
          <w:szCs w:val="22"/>
        </w:rPr>
        <w:t xml:space="preserve"> epinephrine dose</w:t>
      </w:r>
      <w:r w:rsidR="00D25082">
        <w:rPr>
          <w:rFonts w:eastAsia="Times New Roman" w:cs="Arial"/>
          <w:bCs w:val="0"/>
          <w:color w:val="000000"/>
          <w:sz w:val="22"/>
          <w:szCs w:val="22"/>
        </w:rPr>
        <w:t xml:space="preserve"> is</w:t>
      </w:r>
      <w:r w:rsidRPr="00C9255B">
        <w:rPr>
          <w:rFonts w:eastAsia="Times New Roman" w:cs="Arial"/>
          <w:bCs w:val="0"/>
          <w:color w:val="000000"/>
          <w:sz w:val="22"/>
          <w:szCs w:val="22"/>
        </w:rPr>
        <w:t xml:space="preserve"> required after 5 minutes. </w:t>
      </w:r>
    </w:p>
    <w:p w14:paraId="481F58EC" w14:textId="77777777" w:rsidR="00526B26" w:rsidRDefault="00526B26" w:rsidP="00526B26">
      <w:pPr>
        <w:pStyle w:val="Heading2"/>
      </w:pPr>
      <w:r w:rsidRPr="00B4282C">
        <w:t>PARAMEDIC STANDING ORDERS</w:t>
      </w:r>
    </w:p>
    <w:p w14:paraId="75A33CAF"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14:paraId="125BF572"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14:paraId="6CE3D13B"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14:paraId="7ADEB4D3" w14:textId="77777777" w:rsidR="00526B26" w:rsidRPr="00B4282C" w:rsidRDefault="00526B26" w:rsidP="00526B26">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Pr>
          <w:rFonts w:cs="Arial"/>
          <w:color w:val="000000"/>
        </w:rPr>
        <w:t>.</w:t>
      </w:r>
    </w:p>
    <w:p w14:paraId="4CCBEE2D"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14:paraId="467D0100" w14:textId="387CBB30"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 xml:space="preserve">Contact Medical Control if </w:t>
      </w:r>
      <w:r w:rsidR="00D25082">
        <w:rPr>
          <w:rFonts w:cs="Arial"/>
          <w:b/>
          <w:bCs/>
          <w:color w:val="000000"/>
        </w:rPr>
        <w:t xml:space="preserve">a </w:t>
      </w:r>
      <w:r w:rsidRPr="00C9255B">
        <w:rPr>
          <w:rFonts w:cs="Arial"/>
          <w:b/>
          <w:bCs/>
          <w:color w:val="000000"/>
        </w:rPr>
        <w:t xml:space="preserve">second epinephrine dose </w:t>
      </w:r>
      <w:r w:rsidR="00D25082">
        <w:rPr>
          <w:rFonts w:cs="Arial"/>
          <w:b/>
          <w:bCs/>
          <w:color w:val="000000"/>
        </w:rPr>
        <w:t xml:space="preserve">is </w:t>
      </w:r>
      <w:r w:rsidRPr="00C9255B">
        <w:rPr>
          <w:rFonts w:cs="Arial"/>
          <w:b/>
          <w:bCs/>
          <w:color w:val="000000"/>
        </w:rPr>
        <w:t>required after 5 minutes.</w:t>
      </w:r>
    </w:p>
    <w:p w14:paraId="449C2FDF" w14:textId="77777777" w:rsidR="00526B26" w:rsidRPr="00B4282C" w:rsidRDefault="00526B26" w:rsidP="00526B26">
      <w:pPr>
        <w:pStyle w:val="Heading2"/>
        <w:rPr>
          <w:rFonts w:cs="Arial"/>
          <w:color w:val="000000"/>
        </w:rPr>
      </w:pPr>
      <w:r w:rsidRPr="00B4282C">
        <w:t>MEDICAL CONTROL MAY ORDER</w:t>
      </w:r>
    </w:p>
    <w:p w14:paraId="36E553CE"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Pr>
          <w:rFonts w:cs="Arial"/>
          <w:color w:val="000000"/>
        </w:rPr>
        <w:t>.</w:t>
      </w:r>
    </w:p>
    <w:p w14:paraId="608EF44B" w14:textId="37E64B0F" w:rsidR="00BB1EE0" w:rsidRPr="005338CB" w:rsidRDefault="00526B26" w:rsidP="00BB1EE0">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 xml:space="preserve">Epinephrine </w:t>
      </w:r>
      <w:r w:rsidR="00D25082" w:rsidRPr="00B4282C">
        <w:rPr>
          <w:rFonts w:cs="Arial"/>
          <w:b/>
          <w:bCs/>
          <w:color w:val="000000"/>
          <w:u w:val="single"/>
        </w:rPr>
        <w:t>infusion</w:t>
      </w:r>
      <w:r w:rsidR="00D25082" w:rsidRPr="00B4282C">
        <w:rPr>
          <w:rFonts w:cs="Arial"/>
          <w:color w:val="000000"/>
        </w:rPr>
        <w:t xml:space="preserve"> 0.1</w:t>
      </w:r>
      <w:r w:rsidRPr="00B4282C">
        <w:rPr>
          <w:rFonts w:cs="Arial"/>
          <w:color w:val="000000"/>
        </w:rPr>
        <w:t xml:space="preserve">-1 mcg/kg/min </w:t>
      </w:r>
      <w:r w:rsidRPr="00B4282C">
        <w:rPr>
          <w:rFonts w:cs="Arial"/>
          <w:color w:val="000000"/>
          <w:lang w:val="da-DK"/>
        </w:rPr>
        <w:t>IV/IO</w:t>
      </w:r>
      <w:r w:rsidRPr="00B4282C">
        <w:rPr>
          <w:rFonts w:cs="Arial"/>
          <w:color w:val="000000"/>
        </w:rPr>
        <w:t xml:space="preserve"> </w:t>
      </w:r>
      <w:r w:rsidR="00BB1EE0" w:rsidRPr="00B4282C">
        <w:rPr>
          <w:rFonts w:cs="Arial"/>
          <w:color w:val="000000"/>
        </w:rPr>
        <w:t>.</w:t>
      </w:r>
      <w:r w:rsidR="00BB1EE0" w:rsidRPr="005338CB">
        <w:rPr>
          <w:rFonts w:eastAsia="Times New Roman"/>
          <w:color w:val="000000"/>
          <w:sz w:val="24"/>
          <w:szCs w:val="24"/>
          <w:shd w:val="clear" w:color="auto" w:fill="FFFFFF"/>
        </w:rPr>
        <w:t xml:space="preserve"> </w:t>
      </w:r>
      <w:r w:rsidR="00BB1EE0" w:rsidRPr="005338CB">
        <w:rPr>
          <w:rFonts w:eastAsia="Times New Roman"/>
          <w:b/>
          <w:bCs/>
          <w:color w:val="000000"/>
          <w:sz w:val="24"/>
          <w:szCs w:val="24"/>
          <w:shd w:val="clear" w:color="auto" w:fill="FFFFFF"/>
        </w:rPr>
        <w:t xml:space="preserve">administration </w:t>
      </w:r>
      <w:r w:rsidR="00BB1EE0" w:rsidRPr="005338CB">
        <w:rPr>
          <w:rFonts w:cs="Arial"/>
          <w:b/>
          <w:bCs/>
          <w:color w:val="000000"/>
        </w:rPr>
        <w:t>by infusion pump ONLY</w:t>
      </w:r>
      <w:r w:rsidR="00A94B18">
        <w:rPr>
          <w:rFonts w:cs="Arial"/>
          <w:b/>
          <w:bCs/>
          <w:color w:val="000000"/>
        </w:rPr>
        <w:t>, mixed based on your formulary/pump library.</w:t>
      </w:r>
    </w:p>
    <w:p w14:paraId="45D18B44" w14:textId="77777777" w:rsidR="00BB1EE0" w:rsidRDefault="00BB1EE0" w:rsidP="00526B26">
      <w:pPr>
        <w:autoSpaceDE w:val="0"/>
        <w:autoSpaceDN w:val="0"/>
        <w:adjustRightInd w:val="0"/>
        <w:spacing w:after="0" w:line="288" w:lineRule="auto"/>
        <w:rPr>
          <w:rFonts w:cs="Arial"/>
          <w:color w:val="000000"/>
        </w:rPr>
      </w:pPr>
    </w:p>
    <w:p w14:paraId="2A3C4FC0" w14:textId="08FDD6E7" w:rsidR="00526B26" w:rsidRDefault="00526B26" w:rsidP="00526B26">
      <w:pPr>
        <w:autoSpaceDE w:val="0"/>
        <w:autoSpaceDN w:val="0"/>
        <w:adjustRightInd w:val="0"/>
        <w:spacing w:after="0" w:line="288" w:lineRule="auto"/>
        <w:rPr>
          <w:rFonts w:cs="Arial"/>
          <w:color w:val="000000"/>
        </w:rPr>
      </w:pPr>
      <w:r w:rsidRPr="00B4282C">
        <w:rPr>
          <w:rFonts w:cs="Arial"/>
          <w:color w:val="000000"/>
        </w:rPr>
        <w:lastRenderedPageBreak/>
        <w:t>Red Flag</w:t>
      </w:r>
      <w:r w:rsidRPr="0089060F">
        <w:rPr>
          <w:rFonts w:cs="Arial"/>
          <w:color w:val="000000"/>
        </w:rPr>
        <w:t xml:space="preserve">:  </w:t>
      </w:r>
      <w:r w:rsidRPr="0089060F">
        <w:rPr>
          <w:rFonts w:cs="Arial"/>
          <w:b/>
          <w:bCs/>
          <w:color w:val="000000"/>
        </w:rPr>
        <w:t>CAUTION</w:t>
      </w:r>
      <w:r w:rsidRPr="0089060F">
        <w:rPr>
          <w:rFonts w:cs="Arial"/>
          <w:color w:val="000000"/>
        </w:rPr>
        <w:t>: Epinephrine for anaphylaxis</w:t>
      </w:r>
      <w:r w:rsidR="00A94B18">
        <w:rPr>
          <w:rFonts w:cs="Arial"/>
          <w:color w:val="000000"/>
        </w:rPr>
        <w:t xml:space="preserve"> (0.15ml or 0.3ml of a 1mg/ml solution)</w:t>
      </w:r>
      <w:r w:rsidRPr="0089060F">
        <w:rPr>
          <w:rFonts w:cs="Arial"/>
          <w:color w:val="000000"/>
        </w:rPr>
        <w:t xml:space="preserve"> must be administered by Auto-Injector or IM if trained and authorized to do so in accordance with Medical Director Option Protocol </w:t>
      </w:r>
      <w:r w:rsidRPr="0089060F">
        <w:rPr>
          <w:rFonts w:cs="Arial"/>
          <w:color w:val="000000"/>
          <w:u w:val="single"/>
        </w:rPr>
        <w:t>6.</w:t>
      </w:r>
      <w:r w:rsidR="00A94B18">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66CC44E0" w14:textId="77777777" w:rsidR="00526B26" w:rsidRPr="0089060F" w:rsidRDefault="00526B26" w:rsidP="00526B26">
      <w:pPr>
        <w:autoSpaceDE w:val="0"/>
        <w:autoSpaceDN w:val="0"/>
        <w:adjustRightInd w:val="0"/>
        <w:spacing w:after="0" w:line="288" w:lineRule="auto"/>
      </w:pPr>
    </w:p>
    <w:p w14:paraId="457B3432" w14:textId="77777777" w:rsidR="00526B26" w:rsidRPr="00ED0EE3" w:rsidRDefault="00526B26" w:rsidP="00526B26">
      <w:pPr>
        <w:rPr>
          <w:rFonts w:cstheme="minorHAnsi"/>
        </w:rPr>
      </w:pPr>
      <w:r w:rsidRPr="00ED0EE3">
        <w:rPr>
          <w:rFonts w:cstheme="minorHAnsi"/>
          <w:color w:val="000000"/>
        </w:rPr>
        <w:t>Red Flag: For patients under 12 years old, the airway is in most cases best managed with a BVM or SGA. In some cases, intubation may be preferred. This is at the discretion of the treating paramedic.</w:t>
      </w:r>
    </w:p>
    <w:p w14:paraId="228E2E71" w14:textId="77777777" w:rsidR="00526B26" w:rsidRPr="00B4282C" w:rsidRDefault="00526B26" w:rsidP="00526B26">
      <w:r w:rsidRPr="00B4282C">
        <w:t xml:space="preserve">Clinical Notes: </w:t>
      </w:r>
    </w:p>
    <w:p w14:paraId="43987B71" w14:textId="77777777" w:rsidR="00526B26" w:rsidRPr="00B4282C" w:rsidRDefault="00526B26" w:rsidP="00526B26">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14:paraId="4BC48873"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of these criteria is fulfilled, treat for anaphylaxis</w:t>
      </w:r>
    </w:p>
    <w:p w14:paraId="4DB37AEB" w14:textId="77777777" w:rsidR="00526B26" w:rsidRPr="00B4282C" w:rsidRDefault="00526B26" w:rsidP="00526B2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14:paraId="797F6CB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Respiratory compromise</w:t>
      </w:r>
    </w:p>
    <w:p w14:paraId="287AEFDE"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14:paraId="0F50D877" w14:textId="77777777" w:rsidR="00526B26" w:rsidRPr="00B4282C" w:rsidRDefault="00526B26" w:rsidP="00526B26">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14:paraId="2B8D0547"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Skin or mucosal involvement</w:t>
      </w:r>
    </w:p>
    <w:p w14:paraId="5C10498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Respiratory compromise</w:t>
      </w:r>
    </w:p>
    <w:p w14:paraId="77E1F75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14:paraId="32D9C38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d. Persistent GI symptoms</w:t>
      </w:r>
    </w:p>
    <w:p w14:paraId="672E070D" w14:textId="77777777" w:rsidR="00526B26" w:rsidRPr="00B4282C" w:rsidRDefault="00526B26" w:rsidP="00526B2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Pr>
          <w:rFonts w:cs="Arial"/>
          <w:color w:val="000000"/>
        </w:rPr>
        <w:t>.</w:t>
      </w:r>
    </w:p>
    <w:p w14:paraId="6BD159B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96C5D3C" w14:textId="77777777" w:rsidR="00526B26" w:rsidRDefault="00526B26" w:rsidP="00526B26">
      <w:pPr>
        <w:pStyle w:val="Heading1"/>
      </w:pPr>
      <w:bookmarkStart w:id="10" w:name="_2.3A_Altered_Mental/Neurological"/>
      <w:bookmarkEnd w:id="10"/>
      <w:r>
        <w:lastRenderedPageBreak/>
        <w:t>2.3A Altered Mental/Neurological Status/Diabetic Emergencies/Coma-Adult</w:t>
      </w:r>
    </w:p>
    <w:p w14:paraId="2D419BD8" w14:textId="77777777" w:rsidR="00526B26" w:rsidRPr="0081000D" w:rsidRDefault="00526B26" w:rsidP="00526B26">
      <w:pPr>
        <w:pStyle w:val="Heading2"/>
      </w:pPr>
      <w:r w:rsidRPr="0081000D">
        <w:t>EMT</w:t>
      </w:r>
      <w:r>
        <w:t xml:space="preserve"> </w:t>
      </w:r>
      <w:r w:rsidRPr="0081000D">
        <w:t>STANDING ORDERS</w:t>
      </w:r>
    </w:p>
    <w:p w14:paraId="4904672A" w14:textId="77777777" w:rsidR="00526B26" w:rsidRPr="00DC5376" w:rsidRDefault="00526B26" w:rsidP="00526B26">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14:paraId="48F68ADA"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14:paraId="3539A9CF" w14:textId="082345A4"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Pr>
          <w:rFonts w:cs="Arial"/>
          <w:color w:val="000000"/>
        </w:rPr>
        <w:t>or glucagon are</w:t>
      </w:r>
      <w:r w:rsidRPr="0081000D">
        <w:rPr>
          <w:rFonts w:cs="Arial"/>
          <w:color w:val="000000"/>
        </w:rPr>
        <w:t xml:space="preserve"> indicated only for documented hypoglycemia. </w:t>
      </w:r>
      <w:r w:rsidR="00583A42">
        <w:rPr>
          <w:rFonts w:cs="Arial"/>
          <w:color w:val="000000"/>
        </w:rPr>
        <w:t>O</w:t>
      </w:r>
      <w:r w:rsidRPr="0081000D">
        <w:rPr>
          <w:rFonts w:cs="Arial"/>
          <w:color w:val="000000"/>
        </w:rPr>
        <w:t>btain a blood sugar reading.</w:t>
      </w:r>
    </w:p>
    <w:p w14:paraId="00343129"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14:paraId="6D4EA5E4"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14:paraId="7D3F1E47" w14:textId="77777777" w:rsidR="00526B26" w:rsidRPr="0081000D" w:rsidRDefault="00526B26" w:rsidP="00526B26">
      <w:pPr>
        <w:numPr>
          <w:ilvl w:val="0"/>
          <w:numId w:val="18"/>
        </w:numPr>
        <w:autoSpaceDE w:val="0"/>
        <w:autoSpaceDN w:val="0"/>
        <w:adjustRightInd w:val="0"/>
        <w:spacing w:after="60" w:line="264" w:lineRule="auto"/>
        <w:ind w:left="432" w:firstLine="468"/>
        <w:rPr>
          <w:rFonts w:cs="Arial"/>
          <w:color w:val="000000"/>
        </w:rPr>
      </w:pPr>
      <w:r w:rsidRPr="0081000D">
        <w:rPr>
          <w:rFonts w:cs="Arial"/>
          <w:color w:val="000000"/>
        </w:rPr>
        <w:t>Other sugar sources are acceptable.</w:t>
      </w:r>
    </w:p>
    <w:p w14:paraId="79797B28" w14:textId="538A7B1F" w:rsidR="00526B26"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A second dose may be necessary after 10 minutes if </w:t>
      </w:r>
      <w:r w:rsidR="00D25082" w:rsidRPr="0081000D">
        <w:rPr>
          <w:rFonts w:cs="Arial"/>
          <w:color w:val="000000"/>
        </w:rPr>
        <w:t>the patient</w:t>
      </w:r>
      <w:r w:rsidRPr="0081000D">
        <w:rPr>
          <w:rFonts w:cs="Arial"/>
          <w:color w:val="000000"/>
        </w:rPr>
        <w:t xml:space="preserve"> remains symptomatic.</w:t>
      </w:r>
      <w:r>
        <w:rPr>
          <w:rFonts w:cs="Arial"/>
          <w:color w:val="000000"/>
        </w:rPr>
        <w:t xml:space="preserve"> </w:t>
      </w:r>
    </w:p>
    <w:p w14:paraId="16F122B0" w14:textId="5985EDE9" w:rsidR="00526B26" w:rsidRPr="004378E0" w:rsidRDefault="00526B26" w:rsidP="00583A42">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w:t>
      </w:r>
      <w:r w:rsidR="00583A42">
        <w:rPr>
          <w:rFonts w:cstheme="minorHAnsi"/>
          <w:b/>
          <w:bCs/>
          <w:color w:val="000000"/>
        </w:rPr>
        <w:t xml:space="preserve"> trained and authorized </w:t>
      </w: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w:t>
      </w:r>
      <w:r w:rsidR="00DE4A20">
        <w:rPr>
          <w:rFonts w:cstheme="minorHAnsi"/>
          <w:color w:val="000000"/>
          <w:u w:val="single"/>
        </w:rPr>
        <w:t>9</w:t>
      </w:r>
      <w:r w:rsidRPr="004378E0">
        <w:rPr>
          <w:rFonts w:cstheme="minorHAnsi"/>
          <w:color w:val="000000"/>
          <w:u w:val="single"/>
        </w:rPr>
        <w:t xml:space="preserve"> Glucagon for Hypoglycemia by EMT</w:t>
      </w:r>
      <w:r w:rsidR="00796A3A">
        <w:rPr>
          <w:rFonts w:cstheme="minorHAnsi"/>
          <w:color w:val="000000"/>
          <w:u w:val="single"/>
        </w:rPr>
        <w:t>-</w:t>
      </w:r>
      <w:r w:rsidRPr="004378E0">
        <w:rPr>
          <w:rFonts w:cstheme="minorHAnsi"/>
          <w:color w:val="000000"/>
          <w:u w:val="single"/>
        </w:rPr>
        <w:t>Basic</w:t>
      </w:r>
      <w:r w:rsidRPr="004378E0">
        <w:rPr>
          <w:rFonts w:cstheme="minorHAnsi"/>
          <w:b/>
          <w:bCs/>
          <w:color w:val="000000"/>
        </w:rPr>
        <w:t xml:space="preserve">: </w:t>
      </w:r>
    </w:p>
    <w:p w14:paraId="3BCC6732" w14:textId="77777777" w:rsidR="00526B26" w:rsidRPr="004378E0" w:rsidRDefault="00526B26" w:rsidP="00526B26">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14:paraId="2B9FB7EA" w14:textId="77777777" w:rsidR="00526B26" w:rsidRPr="004378E0" w:rsidRDefault="00526B26" w:rsidP="00526B26">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14:paraId="295F622D" w14:textId="77777777" w:rsidR="00526B26" w:rsidRPr="004378E0" w:rsidRDefault="00526B26" w:rsidP="00526B26">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14:paraId="4B462DD7" w14:textId="77777777"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14:paraId="5E59749C" w14:textId="77777777"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14:paraId="28DB66E8" w14:textId="77777777" w:rsidR="00526B26" w:rsidRPr="0081000D" w:rsidRDefault="00526B26" w:rsidP="00526B26">
      <w:pPr>
        <w:numPr>
          <w:ilvl w:val="0"/>
          <w:numId w:val="1"/>
        </w:numPr>
        <w:autoSpaceDE w:val="0"/>
        <w:autoSpaceDN w:val="0"/>
        <w:adjustRightInd w:val="0"/>
        <w:spacing w:after="60" w:line="264" w:lineRule="auto"/>
        <w:ind w:left="360"/>
        <w:rPr>
          <w:rFonts w:cs="Arial"/>
          <w:color w:val="000000"/>
        </w:rPr>
      </w:pPr>
      <w:r w:rsidRPr="0081000D">
        <w:rPr>
          <w:rFonts w:cs="Arial"/>
          <w:color w:val="000000"/>
        </w:rPr>
        <w:t>For HYPOglycemic emergency:</w:t>
      </w:r>
    </w:p>
    <w:p w14:paraId="04078AC8"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14:paraId="3063CC7C" w14:textId="77777777" w:rsidR="00526B26" w:rsidRPr="0081000D" w:rsidRDefault="00526B26" w:rsidP="00526B26">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14:paraId="7FA882DD"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14:paraId="7EB165F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14:paraId="76A1EDE0"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14:paraId="3D2FA44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14:paraId="67BE4C60"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14:paraId="2697495A" w14:textId="77777777" w:rsidR="00526B26" w:rsidRPr="0081000D" w:rsidRDefault="00526B26" w:rsidP="00526B26">
      <w:pPr>
        <w:pStyle w:val="Heading2"/>
        <w:rPr>
          <w:rFonts w:cs="Arial"/>
          <w:color w:val="000000"/>
        </w:rPr>
      </w:pPr>
      <w:r w:rsidRPr="0081000D">
        <w:t>MEDICAL CONTROL MAY ORDER</w:t>
      </w:r>
    </w:p>
    <w:p w14:paraId="14E5C2BC" w14:textId="77777777" w:rsidR="00526B26" w:rsidRPr="0081000D"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Pr>
          <w:rFonts w:cs="Arial"/>
          <w:color w:val="000000"/>
        </w:rPr>
        <w:t>.</w:t>
      </w:r>
    </w:p>
    <w:p w14:paraId="548E26A1" w14:textId="77777777"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14:paraId="6C6CDA28" w14:textId="77777777"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14:paraId="67464CCD"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0EFD5581" w14:textId="0D29FF23"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w:t>
      </w:r>
      <w:r w:rsidR="0084723C">
        <w:rPr>
          <w:rFonts w:cs="Arial"/>
          <w:b/>
          <w:bCs/>
          <w:color w:val="000000"/>
        </w:rPr>
        <w:t>YPO</w:t>
      </w:r>
      <w:r w:rsidRPr="0081000D">
        <w:rPr>
          <w:rFonts w:cs="Arial"/>
          <w:b/>
          <w:bCs/>
          <w:color w:val="000000"/>
        </w:rPr>
        <w:t>glycemic Emergency</w:t>
      </w:r>
      <w:r w:rsidRPr="0081000D">
        <w:rPr>
          <w:rFonts w:cs="Arial"/>
          <w:color w:val="000000"/>
        </w:rPr>
        <w:t>:</w:t>
      </w:r>
    </w:p>
    <w:p w14:paraId="27C5E119"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Pr>
          <w:rFonts w:cs="Arial"/>
          <w:color w:val="000000"/>
        </w:rPr>
        <w:t>.</w:t>
      </w:r>
    </w:p>
    <w:p w14:paraId="6D594E80"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Pr>
          <w:rFonts w:cs="Arial"/>
          <w:color w:val="000000"/>
        </w:rPr>
        <w:t>.</w:t>
      </w:r>
    </w:p>
    <w:p w14:paraId="16257D36"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lastRenderedPageBreak/>
        <w:t>Sulfonylureas (e.g., glyburide, glipizide) have long half-lives ranging from 12-60 hours.  Patients with corrected hypoglycemia who are taking these agents are at particular risk for recurrent symptoms and frequently require hospital admission.</w:t>
      </w:r>
    </w:p>
    <w:p w14:paraId="37414C12" w14:textId="34E371E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w:t>
      </w:r>
      <w:r w:rsidR="0084723C">
        <w:rPr>
          <w:rFonts w:cs="Arial"/>
          <w:b/>
          <w:bCs/>
          <w:color w:val="000000"/>
        </w:rPr>
        <w:t>YPER</w:t>
      </w:r>
      <w:r w:rsidRPr="0081000D">
        <w:rPr>
          <w:rFonts w:cs="Arial"/>
          <w:b/>
          <w:bCs/>
          <w:color w:val="000000"/>
        </w:rPr>
        <w:t>glycemic Emergency</w:t>
      </w:r>
      <w:r w:rsidRPr="0081000D">
        <w:rPr>
          <w:rFonts w:cs="Arial"/>
          <w:color w:val="000000"/>
        </w:rPr>
        <w:t>:</w:t>
      </w:r>
    </w:p>
    <w:p w14:paraId="5F102501"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Pr>
          <w:rFonts w:cs="Arial"/>
          <w:color w:val="000000"/>
        </w:rPr>
        <w:t>.</w:t>
      </w:r>
    </w:p>
    <w:p w14:paraId="096888BC" w14:textId="77777777" w:rsidR="00526B26" w:rsidRPr="0081000D" w:rsidRDefault="00526B26" w:rsidP="00526B26">
      <w:pPr>
        <w:autoSpaceDE w:val="0"/>
        <w:autoSpaceDN w:val="0"/>
        <w:adjustRightInd w:val="0"/>
        <w:spacing w:after="0" w:line="288" w:lineRule="auto"/>
        <w:rPr>
          <w:rFonts w:cs="Arial"/>
          <w:color w:val="000000"/>
        </w:rPr>
      </w:pPr>
    </w:p>
    <w:p w14:paraId="0A5240F5"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1092B460" w14:textId="77777777"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14:paraId="671E714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5ECD005" w14:textId="77777777" w:rsidR="00526B26" w:rsidRDefault="00526B26" w:rsidP="00526B26">
      <w:pPr>
        <w:pStyle w:val="Heading1"/>
      </w:pPr>
      <w:bookmarkStart w:id="11" w:name="_2.3P_Altered_Mental/Neurological"/>
      <w:bookmarkEnd w:id="11"/>
      <w:r>
        <w:lastRenderedPageBreak/>
        <w:t>2.3P Altered Mental/Neurological Status/Diabetic Emergencies/Coma-Pediatric</w:t>
      </w:r>
    </w:p>
    <w:p w14:paraId="38F502C5" w14:textId="77777777" w:rsidR="00526B26" w:rsidRPr="00663D8E" w:rsidRDefault="00526B26" w:rsidP="00526B26">
      <w:pPr>
        <w:pStyle w:val="Heading2"/>
      </w:pPr>
      <w:r w:rsidRPr="00663D8E">
        <w:t>EMT STANDING ORDERS</w:t>
      </w:r>
    </w:p>
    <w:p w14:paraId="2A7806D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9AA9C86" w14:textId="7CA3E014"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If </w:t>
      </w:r>
      <w:r w:rsidR="00D25082" w:rsidRPr="00663D8E">
        <w:rPr>
          <w:rFonts w:cs="Arial"/>
          <w:color w:val="000000"/>
        </w:rPr>
        <w:t>the patient</w:t>
      </w:r>
      <w:r w:rsidRPr="00663D8E">
        <w:rPr>
          <w:rFonts w:cs="Arial"/>
          <w:color w:val="000000"/>
        </w:rPr>
        <w:t xml:space="preserve"> is unconscious or seizing, transport on left side (recovery position).</w:t>
      </w:r>
    </w:p>
    <w:p w14:paraId="0143B2A6" w14:textId="49456DA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Glucose is indicated only for documented hypoglycemia. </w:t>
      </w:r>
      <w:r w:rsidR="00E762BD">
        <w:rPr>
          <w:rFonts w:cs="Arial"/>
          <w:color w:val="000000"/>
        </w:rPr>
        <w:t>O</w:t>
      </w:r>
      <w:r w:rsidRPr="00663D8E">
        <w:rPr>
          <w:rFonts w:cs="Arial"/>
          <w:color w:val="000000"/>
        </w:rPr>
        <w:t>btain a blood sugar reading.</w:t>
      </w:r>
    </w:p>
    <w:p w14:paraId="1D29485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14:paraId="53C94118" w14:textId="77777777" w:rsidR="00526B26" w:rsidRPr="00212F67" w:rsidRDefault="00526B26" w:rsidP="00526B26">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glucose </w:t>
      </w:r>
      <w:r w:rsidRPr="00212F67">
        <w:rPr>
          <w:rFonts w:cstheme="minorHAnsi"/>
          <w:color w:val="000000"/>
        </w:rPr>
        <w:t>½ tube for a patient under 20 kg.</w:t>
      </w:r>
    </w:p>
    <w:p w14:paraId="6AD314FD" w14:textId="77777777" w:rsidR="00526B26" w:rsidRPr="00212F67" w:rsidRDefault="00526B26" w:rsidP="00526B26">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p>
    <w:p w14:paraId="3ED91935" w14:textId="77777777" w:rsidR="00526B26" w:rsidRPr="00663D8E" w:rsidRDefault="00526B26" w:rsidP="00526B2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14:paraId="29A8E44A" w14:textId="068DEEF4"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A second dose may be necessary after 10 minutes if </w:t>
      </w:r>
      <w:r w:rsidR="00D25082" w:rsidRPr="00663D8E">
        <w:rPr>
          <w:rFonts w:cs="Arial"/>
          <w:color w:val="000000"/>
        </w:rPr>
        <w:t>the patient</w:t>
      </w:r>
      <w:r w:rsidRPr="00663D8E">
        <w:rPr>
          <w:rFonts w:cs="Arial"/>
          <w:color w:val="000000"/>
        </w:rPr>
        <w:t xml:space="preserve"> remains symptomatic.</w:t>
      </w:r>
    </w:p>
    <w:p w14:paraId="4F4AC326" w14:textId="5B7E470D" w:rsidR="00BC405C" w:rsidRDefault="00BC405C" w:rsidP="00BC405C">
      <w:pPr>
        <w:autoSpaceDE w:val="0"/>
        <w:autoSpaceDN w:val="0"/>
        <w:adjustRightInd w:val="0"/>
        <w:spacing w:after="60" w:line="288" w:lineRule="auto"/>
        <w:rPr>
          <w:rFonts w:cs="Arial"/>
          <w:b/>
          <w:bCs/>
          <w:color w:val="000000"/>
        </w:rPr>
      </w:pPr>
      <w:r>
        <w:rPr>
          <w:rFonts w:cs="Arial"/>
          <w:b/>
          <w:bCs/>
          <w:color w:val="000000"/>
        </w:rPr>
        <w:t>If the Patient is unconscious or unable to safely swallow and IF approved under Protocol 6.10 Glucagon for Hypoglycemia by EMT</w:t>
      </w:r>
      <w:r w:rsidR="001C78C1">
        <w:rPr>
          <w:rFonts w:cs="Arial"/>
          <w:b/>
          <w:bCs/>
          <w:color w:val="000000"/>
        </w:rPr>
        <w:t>-</w:t>
      </w:r>
      <w:r>
        <w:rPr>
          <w:rFonts w:cs="Arial"/>
          <w:b/>
          <w:bCs/>
          <w:color w:val="000000"/>
        </w:rPr>
        <w:t xml:space="preserve">Basic: </w:t>
      </w:r>
    </w:p>
    <w:p w14:paraId="022D6199"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less than 20kg (44 lbs) Glucagon 0.5mg IM</w:t>
      </w:r>
    </w:p>
    <w:p w14:paraId="2205E76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greater than 20kg (44lbs) Glucagon 1mg IM</w:t>
      </w:r>
    </w:p>
    <w:p w14:paraId="578C06F5"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Recheck glucose levels 15-minutes after administration of glucagon.</w:t>
      </w:r>
    </w:p>
    <w:p w14:paraId="31F3C4F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May repeat glucagon (dose above) once it glucose level is less than 70mg/dl with continued altered mental status.</w:t>
      </w:r>
    </w:p>
    <w:p w14:paraId="6FD8EB89" w14:textId="77777777"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14:paraId="6FD0C780" w14:textId="77777777" w:rsidR="00526B26" w:rsidRPr="00663D8E" w:rsidRDefault="00526B26" w:rsidP="00526B26">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14:paraId="37826686"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Known H</w:t>
      </w:r>
      <w:r>
        <w:rPr>
          <w:rFonts w:cs="Arial"/>
          <w:b/>
          <w:bCs/>
          <w:color w:val="000000"/>
        </w:rPr>
        <w:t>YPOglycemia (glucose &lt;70 mg./dL</w:t>
      </w:r>
      <w:r w:rsidRPr="00663D8E">
        <w:rPr>
          <w:rFonts w:cs="Arial"/>
          <w:b/>
          <w:bCs/>
          <w:color w:val="000000"/>
        </w:rPr>
        <w:t>):</w:t>
      </w:r>
    </w:p>
    <w:p w14:paraId="20A3E13F" w14:textId="0FDB503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14:paraId="4A04FB10"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14:paraId="3C20721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Known HYPERglycemia</w:t>
      </w:r>
    </w:p>
    <w:p w14:paraId="43C60864"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14:paraId="1F3CBFF8" w14:textId="77777777" w:rsidR="00526B26" w:rsidRPr="00663D8E" w:rsidRDefault="00526B26" w:rsidP="00526B26">
      <w:pPr>
        <w:pStyle w:val="Heading2"/>
      </w:pPr>
      <w:r w:rsidRPr="00663D8E">
        <w:t>PARAMEDIC STANDING ORDERS</w:t>
      </w:r>
    </w:p>
    <w:p w14:paraId="789D4630" w14:textId="77777777" w:rsidR="00526B26" w:rsidRPr="00663D8E" w:rsidRDefault="00526B26" w:rsidP="00526B26">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14:paraId="449A8903" w14:textId="77777777" w:rsidR="00526B26" w:rsidRPr="00663D8E" w:rsidRDefault="00526B26" w:rsidP="00526B26">
      <w:pPr>
        <w:pStyle w:val="Heading2"/>
        <w:rPr>
          <w:rFonts w:cs="Arial"/>
          <w:color w:val="000000"/>
        </w:rPr>
      </w:pPr>
      <w:r w:rsidRPr="00663D8E">
        <w:t>MEDICAL CONTROL MAY ORDER</w:t>
      </w:r>
    </w:p>
    <w:p w14:paraId="77870F61"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14:paraId="1365ED8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564675" w14:textId="77777777" w:rsidR="00526B26" w:rsidRDefault="00526B26" w:rsidP="00526B26">
      <w:pPr>
        <w:pStyle w:val="Heading1"/>
      </w:pPr>
      <w:bookmarkStart w:id="12" w:name="_2.4_Behavioral_Emergencies"/>
      <w:bookmarkEnd w:id="12"/>
      <w:r>
        <w:lastRenderedPageBreak/>
        <w:t>2.4 Behavioral Emergencies - Adult &amp; Pediatric</w:t>
      </w:r>
    </w:p>
    <w:p w14:paraId="30D9DE5B" w14:textId="77777777" w:rsidR="00526B26" w:rsidRPr="007C667C" w:rsidRDefault="00526B26" w:rsidP="00526B26">
      <w:pPr>
        <w:pStyle w:val="Heading2"/>
      </w:pPr>
      <w:r w:rsidRPr="007C667C">
        <w:t>EMT/</w:t>
      </w:r>
      <w:r>
        <w:t>ADVANCED EMT/PARAMEDIC</w:t>
      </w:r>
    </w:p>
    <w:p w14:paraId="31341975" w14:textId="77777777" w:rsidR="00526B26" w:rsidRPr="00663D8E" w:rsidRDefault="00526B26" w:rsidP="00526B26">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14:paraId="36C17386" w14:textId="77777777"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14:paraId="3679A33D"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14:paraId="7378208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14:paraId="628555F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14:paraId="30403DC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14:paraId="2B8F9D1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14:paraId="3F8B51D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14:paraId="5ECFFCB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14:paraId="6C202272"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14:paraId="27D6614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14:paraId="665FCAC5"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14:paraId="03F2D4D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14:paraId="15DB02F6"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14:paraId="0E0D5137"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14:paraId="2FF16726"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14:paraId="5B0EF12C"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14:paraId="6747130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14:paraId="2CB2D3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14:paraId="6365160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14:paraId="380AA47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14:paraId="0B54639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14:paraId="3F7D6315"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14:paraId="484F048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14:paraId="1A6E92F4"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14:paraId="1F086C8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14:paraId="2138B21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14:paraId="1713F80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14:paraId="735FB700" w14:textId="44A5F415"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 xml:space="preserve">Ask law enforcement or Online Medical Control to complete a </w:t>
      </w:r>
      <w:r w:rsidR="0044510E">
        <w:rPr>
          <w:rFonts w:cs="Arial"/>
          <w:color w:val="000000"/>
        </w:rPr>
        <w:t>Massachusetts Department of Mental Health (</w:t>
      </w:r>
      <w:r w:rsidRPr="00663D8E">
        <w:rPr>
          <w:rFonts w:cs="Arial"/>
          <w:color w:val="000000"/>
        </w:rPr>
        <w:t>MDMH</w:t>
      </w:r>
      <w:r w:rsidR="0044510E">
        <w:rPr>
          <w:rFonts w:cs="Arial"/>
          <w:color w:val="000000"/>
        </w:rPr>
        <w:t>)</w:t>
      </w:r>
      <w:r w:rsidRPr="00663D8E">
        <w:rPr>
          <w:rFonts w:cs="Arial"/>
          <w:color w:val="000000"/>
        </w:rPr>
        <w:t xml:space="preserve"> Section 12application for uncooperative patients who acknowledge intent to self-harm or</w:t>
      </w:r>
    </w:p>
    <w:p w14:paraId="39FC6AD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14:paraId="239CA7D5" w14:textId="2B7D255F"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0044510E" w:rsidRPr="00AC3E38">
        <w:rPr>
          <w:rFonts w:cs="Arial"/>
          <w:color w:val="000000"/>
          <w:u w:val="single"/>
        </w:rPr>
        <w:t xml:space="preserve">Protocol </w:t>
      </w:r>
      <w:r w:rsidRPr="0044510E">
        <w:rPr>
          <w:rFonts w:cs="Arial"/>
          <w:color w:val="000000"/>
          <w:u w:val="single"/>
        </w:rPr>
        <w:t>2.5</w:t>
      </w:r>
      <w:r w:rsidRPr="00663D8E">
        <w:rPr>
          <w:rFonts w:cs="Arial"/>
          <w:color w:val="000000"/>
          <w:u w:val="single"/>
        </w:rPr>
        <w:t xml:space="preserve"> Behavioral Emergencies: Restraint</w:t>
      </w:r>
      <w:r w:rsidRPr="00663D8E">
        <w:rPr>
          <w:rFonts w:cs="Arial"/>
          <w:color w:val="000000"/>
        </w:rPr>
        <w:t xml:space="preserve"> if</w:t>
      </w:r>
    </w:p>
    <w:p w14:paraId="4BDF60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14:paraId="5382614D" w14:textId="77777777" w:rsidR="00526B26" w:rsidRDefault="00526B26" w:rsidP="00526B26">
      <w:pPr>
        <w:tabs>
          <w:tab w:val="left" w:pos="360"/>
        </w:tabs>
        <w:autoSpaceDE w:val="0"/>
        <w:autoSpaceDN w:val="0"/>
        <w:adjustRightInd w:val="0"/>
        <w:spacing w:after="60" w:line="264" w:lineRule="auto"/>
        <w:rPr>
          <w:rFonts w:cs="Arial"/>
          <w:color w:val="000000"/>
        </w:rPr>
      </w:pPr>
    </w:p>
    <w:p w14:paraId="4BDBB9E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p>
    <w:p w14:paraId="477811E9"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6453F18E"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0366D39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lastRenderedPageBreak/>
        <w:t>Acute risk factors for violence include:</w:t>
      </w:r>
    </w:p>
    <w:p w14:paraId="1AD01D20" w14:textId="77777777" w:rsidR="00526B26" w:rsidRPr="00E00BFF" w:rsidRDefault="00526B26" w:rsidP="00AC3E38">
      <w:pPr>
        <w:numPr>
          <w:ilvl w:val="0"/>
          <w:numId w:val="9"/>
        </w:numPr>
        <w:autoSpaceDE w:val="0"/>
        <w:autoSpaceDN w:val="0"/>
        <w:adjustRightInd w:val="0"/>
        <w:spacing w:after="60" w:line="240" w:lineRule="auto"/>
        <w:ind w:left="360" w:hanging="360"/>
        <w:rPr>
          <w:rFonts w:eastAsia="Times New Roman" w:cs="Arial"/>
          <w:color w:val="000000"/>
        </w:rPr>
      </w:pPr>
      <w:r w:rsidRPr="00E00BFF">
        <w:rPr>
          <w:rFonts w:eastAsia="Times New Roman" w:cs="Arial"/>
          <w:color w:val="000000"/>
        </w:rPr>
        <w:t>Male gender</w:t>
      </w:r>
    </w:p>
    <w:p w14:paraId="3CFA233A" w14:textId="77777777" w:rsidR="00526B26" w:rsidRPr="00E00BFF" w:rsidRDefault="00526B26" w:rsidP="00AC3E38">
      <w:pPr>
        <w:pStyle w:val="ListParagraph"/>
        <w:numPr>
          <w:ilvl w:val="0"/>
          <w:numId w:val="19"/>
        </w:numPr>
        <w:tabs>
          <w:tab w:val="left" w:pos="360"/>
        </w:tabs>
        <w:autoSpaceDE w:val="0"/>
        <w:autoSpaceDN w:val="0"/>
        <w:adjustRightInd w:val="0"/>
        <w:spacing w:after="60" w:line="240" w:lineRule="auto"/>
        <w:rPr>
          <w:rFonts w:cs="Arial"/>
          <w:color w:val="000000"/>
        </w:rPr>
      </w:pPr>
      <w:r w:rsidRPr="00E00BFF">
        <w:rPr>
          <w:rFonts w:cs="Arial"/>
          <w:color w:val="000000"/>
        </w:rPr>
        <w:t xml:space="preserve">Homicidal or violent intent or plans </w:t>
      </w:r>
    </w:p>
    <w:p w14:paraId="6326304D"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14:paraId="4B17D7B5"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14:paraId="6CBB1D8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14:paraId="6167ED80"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14:paraId="6B0F2947"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14:paraId="3FAF8A9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14:paraId="4C63CD98" w14:textId="77777777" w:rsidR="0022072E" w:rsidRDefault="0022072E" w:rsidP="00526B26">
      <w:pPr>
        <w:autoSpaceDE w:val="0"/>
        <w:autoSpaceDN w:val="0"/>
        <w:adjustRightInd w:val="0"/>
        <w:spacing w:after="0" w:line="288" w:lineRule="auto"/>
        <w:ind w:left="450" w:hanging="450"/>
        <w:rPr>
          <w:b/>
          <w:u w:val="single"/>
        </w:rPr>
      </w:pPr>
    </w:p>
    <w:p w14:paraId="2BD30FCB" w14:textId="53FFB807" w:rsidR="00526B26" w:rsidRDefault="00526B26" w:rsidP="00526B26">
      <w:pPr>
        <w:autoSpaceDE w:val="0"/>
        <w:autoSpaceDN w:val="0"/>
        <w:adjustRightInd w:val="0"/>
        <w:spacing w:after="0" w:line="288" w:lineRule="auto"/>
        <w:ind w:left="450" w:hanging="450"/>
        <w:rPr>
          <w:rFonts w:cs="Arial"/>
          <w:color w:val="000000"/>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INTRAMUSCULAR</w:t>
      </w:r>
      <w:r w:rsidR="0022072E">
        <w:rPr>
          <w:rFonts w:cs="Arial"/>
          <w:b/>
          <w:bCs/>
          <w:color w:val="000000"/>
        </w:rPr>
        <w:t xml:space="preserve"> (IM)</w:t>
      </w:r>
      <w:r w:rsidRPr="00663D8E">
        <w:rPr>
          <w:rFonts w:cs="Arial"/>
          <w:b/>
          <w:bCs/>
          <w:color w:val="000000"/>
        </w:rPr>
        <w:t xml:space="preserve"> </w:t>
      </w:r>
      <w:r w:rsidRPr="00663D8E">
        <w:rPr>
          <w:rFonts w:cs="Arial"/>
          <w:color w:val="000000"/>
        </w:rPr>
        <w:t>injection ONLY</w:t>
      </w:r>
      <w:r>
        <w:rPr>
          <w:rFonts w:cs="Arial"/>
          <w:color w:val="000000"/>
        </w:rPr>
        <w:t>.</w:t>
      </w:r>
    </w:p>
    <w:p w14:paraId="1443BBFD" w14:textId="3F1B7B0E" w:rsidR="009958F9" w:rsidRDefault="009958F9" w:rsidP="00526B26">
      <w:pPr>
        <w:autoSpaceDE w:val="0"/>
        <w:autoSpaceDN w:val="0"/>
        <w:adjustRightInd w:val="0"/>
        <w:spacing w:after="0" w:line="288" w:lineRule="auto"/>
        <w:ind w:left="450" w:hanging="450"/>
        <w:rPr>
          <w:rFonts w:cs="Arial"/>
          <w:color w:val="000000"/>
          <w:sz w:val="16"/>
          <w:szCs w:val="16"/>
        </w:rPr>
      </w:pPr>
    </w:p>
    <w:p w14:paraId="1C4CA659" w14:textId="4384CDD3" w:rsidR="00F71BBF" w:rsidRPr="00CE335C" w:rsidRDefault="00F71BBF" w:rsidP="00526B26">
      <w:pPr>
        <w:autoSpaceDE w:val="0"/>
        <w:autoSpaceDN w:val="0"/>
        <w:adjustRightInd w:val="0"/>
        <w:spacing w:after="0" w:line="288" w:lineRule="auto"/>
        <w:ind w:left="450" w:hanging="450"/>
        <w:rPr>
          <w:rFonts w:cs="Arial"/>
          <w:b/>
          <w:bCs/>
          <w:color w:val="4472C4" w:themeColor="accent1"/>
          <w:sz w:val="26"/>
          <w:szCs w:val="26"/>
        </w:rPr>
      </w:pPr>
      <w:r w:rsidRPr="00CE335C">
        <w:rPr>
          <w:rFonts w:cs="Arial"/>
          <w:b/>
          <w:bCs/>
          <w:color w:val="4472C4" w:themeColor="accent1"/>
          <w:sz w:val="26"/>
          <w:szCs w:val="26"/>
        </w:rPr>
        <w:t>EMT/</w:t>
      </w:r>
      <w:r w:rsidR="001C78C1" w:rsidRPr="00CE335C">
        <w:rPr>
          <w:rFonts w:cs="Arial"/>
          <w:b/>
          <w:bCs/>
          <w:color w:val="4472C4" w:themeColor="accent1"/>
          <w:sz w:val="26"/>
          <w:szCs w:val="26"/>
        </w:rPr>
        <w:t>A</w:t>
      </w:r>
      <w:r w:rsidR="001C78C1">
        <w:rPr>
          <w:rFonts w:cs="Arial"/>
          <w:b/>
          <w:bCs/>
          <w:color w:val="4472C4" w:themeColor="accent1"/>
          <w:sz w:val="26"/>
          <w:szCs w:val="26"/>
        </w:rPr>
        <w:t>DVANCED</w:t>
      </w:r>
      <w:r w:rsidR="001C78C1" w:rsidRPr="00CE335C">
        <w:rPr>
          <w:rFonts w:cs="Arial"/>
          <w:b/>
          <w:bCs/>
          <w:color w:val="4472C4" w:themeColor="accent1"/>
          <w:sz w:val="26"/>
          <w:szCs w:val="26"/>
        </w:rPr>
        <w:t xml:space="preserve"> </w:t>
      </w:r>
      <w:r w:rsidRPr="00CE335C">
        <w:rPr>
          <w:rFonts w:cs="Arial"/>
          <w:b/>
          <w:bCs/>
          <w:color w:val="4472C4" w:themeColor="accent1"/>
          <w:sz w:val="26"/>
          <w:szCs w:val="26"/>
        </w:rPr>
        <w:t xml:space="preserve">EMT </w:t>
      </w:r>
      <w:r w:rsidR="001C78C1" w:rsidRPr="00CE335C">
        <w:rPr>
          <w:rFonts w:cs="Arial"/>
          <w:b/>
          <w:bCs/>
          <w:color w:val="4472C4" w:themeColor="accent1"/>
          <w:sz w:val="26"/>
          <w:szCs w:val="26"/>
        </w:rPr>
        <w:t>S</w:t>
      </w:r>
      <w:r w:rsidR="001C78C1">
        <w:rPr>
          <w:rFonts w:cs="Arial"/>
          <w:b/>
          <w:bCs/>
          <w:color w:val="4472C4" w:themeColor="accent1"/>
          <w:sz w:val="26"/>
          <w:szCs w:val="26"/>
        </w:rPr>
        <w:t>TANDING</w:t>
      </w:r>
      <w:r w:rsidR="001C78C1" w:rsidRPr="00CE335C">
        <w:rPr>
          <w:rFonts w:cs="Arial"/>
          <w:b/>
          <w:bCs/>
          <w:color w:val="4472C4" w:themeColor="accent1"/>
          <w:sz w:val="26"/>
          <w:szCs w:val="26"/>
        </w:rPr>
        <w:t xml:space="preserve"> O</w:t>
      </w:r>
      <w:r w:rsidR="001C78C1">
        <w:rPr>
          <w:rFonts w:cs="Arial"/>
          <w:b/>
          <w:bCs/>
          <w:color w:val="4472C4" w:themeColor="accent1"/>
          <w:sz w:val="26"/>
          <w:szCs w:val="26"/>
        </w:rPr>
        <w:t>RDERS</w:t>
      </w:r>
      <w:r w:rsidR="001C78C1" w:rsidRPr="00CE335C">
        <w:rPr>
          <w:rFonts w:cs="Arial"/>
          <w:b/>
          <w:bCs/>
          <w:color w:val="4472C4" w:themeColor="accent1"/>
          <w:sz w:val="26"/>
          <w:szCs w:val="26"/>
        </w:rPr>
        <w:t xml:space="preserve"> </w:t>
      </w:r>
    </w:p>
    <w:p w14:paraId="3A4950DF"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Routine Patient Care</w:t>
      </w:r>
    </w:p>
    <w:p w14:paraId="29B04BA3"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Position patient to ensure breathing is not impaired, especially if in soft extremity restraints.</w:t>
      </w:r>
    </w:p>
    <w:p w14:paraId="6B5270C6" w14:textId="161E17ED"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If trained and</w:t>
      </w:r>
      <w:r w:rsidR="00E762BD">
        <w:rPr>
          <w:rFonts w:cs="Arial"/>
          <w:color w:val="000000"/>
        </w:rPr>
        <w:t xml:space="preserve"> authorized</w:t>
      </w:r>
      <w:r w:rsidRPr="00F71BBF">
        <w:rPr>
          <w:rFonts w:cs="Arial"/>
          <w:color w:val="000000"/>
        </w:rPr>
        <w:t xml:space="preserve"> to do so, administer </w:t>
      </w:r>
      <w:r w:rsidRPr="00E762BD">
        <w:rPr>
          <w:rFonts w:cs="Arial"/>
          <w:b/>
          <w:bCs/>
          <w:color w:val="000000"/>
        </w:rPr>
        <w:t xml:space="preserve">Olanzapine </w:t>
      </w:r>
      <w:r w:rsidRPr="00F71BBF">
        <w:rPr>
          <w:rFonts w:cs="Arial"/>
          <w:color w:val="000000"/>
        </w:rPr>
        <w:t>10 mg ODT; or</w:t>
      </w:r>
    </w:p>
    <w:p w14:paraId="6EE42551" w14:textId="08EBFB94"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r>
      <w:r w:rsidRPr="00E762BD">
        <w:rPr>
          <w:rFonts w:cs="Arial"/>
          <w:b/>
          <w:bCs/>
          <w:color w:val="000000"/>
        </w:rPr>
        <w:t>Risperidone</w:t>
      </w:r>
      <w:r w:rsidRPr="00F71BBF">
        <w:rPr>
          <w:rFonts w:cs="Arial"/>
          <w:color w:val="000000"/>
        </w:rPr>
        <w:t xml:space="preserve"> 2mg ODT; (refer to Protocol 6.1</w:t>
      </w:r>
      <w:r w:rsidR="00F502DD">
        <w:rPr>
          <w:rFonts w:cs="Arial"/>
          <w:color w:val="000000"/>
        </w:rPr>
        <w:t>5</w:t>
      </w:r>
      <w:r w:rsidRPr="00F71BBF">
        <w:rPr>
          <w:rFonts w:cs="Arial"/>
          <w:color w:val="000000"/>
        </w:rPr>
        <w:t xml:space="preserve"> Oral Antipsychotics)</w:t>
      </w:r>
    </w:p>
    <w:p w14:paraId="5B11B4D6" w14:textId="77777777" w:rsidR="00526B26" w:rsidRPr="00663D8E" w:rsidRDefault="00526B26" w:rsidP="00526B26">
      <w:pPr>
        <w:pStyle w:val="Heading2"/>
      </w:pPr>
      <w:r w:rsidRPr="00663D8E">
        <w:t>PARAMEDIC STANDING ORDERS</w:t>
      </w:r>
    </w:p>
    <w:p w14:paraId="51536AA1" w14:textId="77777777" w:rsidR="00526B26" w:rsidRPr="00663D8E" w:rsidRDefault="00526B26" w:rsidP="00526B26">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Pr>
          <w:rFonts w:cs="Arial"/>
          <w:color w:val="000000"/>
        </w:rPr>
        <w:t>.</w:t>
      </w:r>
    </w:p>
    <w:p w14:paraId="082E8A1E"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14:paraId="7C755C63"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14:paraId="3D664AB6"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Pr>
          <w:rFonts w:cs="Arial"/>
          <w:color w:val="000000"/>
        </w:rPr>
        <w:t>.</w:t>
      </w:r>
    </w:p>
    <w:p w14:paraId="184CEEA1" w14:textId="77777777" w:rsidR="00526B26" w:rsidRPr="00663D8E" w:rsidRDefault="00526B26" w:rsidP="00526B26">
      <w:pPr>
        <w:autoSpaceDE w:val="0"/>
        <w:autoSpaceDN w:val="0"/>
        <w:adjustRightInd w:val="0"/>
        <w:spacing w:after="0" w:line="288" w:lineRule="auto"/>
        <w:ind w:left="450"/>
        <w:rPr>
          <w:rFonts w:cs="Arial"/>
          <w:color w:val="000000"/>
        </w:rPr>
      </w:pPr>
    </w:p>
    <w:p w14:paraId="5A6B470A" w14:textId="77777777" w:rsidR="00526B26" w:rsidRPr="00663D8E" w:rsidRDefault="00526B26" w:rsidP="00526B26">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14:paraId="60913F72"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14:paraId="3F3BD912"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14:paraId="76036D83" w14:textId="77777777" w:rsidR="00526B26" w:rsidRPr="003C5FFE" w:rsidRDefault="00526B26" w:rsidP="00526B26">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14:paraId="7C8D42F5" w14:textId="77777777" w:rsidR="00526B26" w:rsidRPr="00FA2C40"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14:paraId="524EA152" w14:textId="77777777" w:rsidR="00087449" w:rsidRDefault="00087449" w:rsidP="00526B26">
      <w:pPr>
        <w:autoSpaceDE w:val="0"/>
        <w:autoSpaceDN w:val="0"/>
        <w:adjustRightInd w:val="0"/>
        <w:spacing w:after="0" w:line="288" w:lineRule="auto"/>
        <w:ind w:left="450" w:hanging="450"/>
        <w:rPr>
          <w:rFonts w:cs="Arial"/>
          <w:b/>
          <w:bCs/>
          <w:color w:val="4472C4" w:themeColor="accent1"/>
          <w:u w:val="single"/>
        </w:rPr>
      </w:pPr>
    </w:p>
    <w:p w14:paraId="2D8FAB6B" w14:textId="77777777" w:rsidR="00526B26" w:rsidRPr="00CE335C" w:rsidRDefault="00526B26" w:rsidP="00CE335C">
      <w:pPr>
        <w:autoSpaceDE w:val="0"/>
        <w:autoSpaceDN w:val="0"/>
        <w:adjustRightInd w:val="0"/>
        <w:spacing w:after="0" w:line="288" w:lineRule="auto"/>
        <w:ind w:left="450" w:hanging="90"/>
        <w:rPr>
          <w:rFonts w:cs="Arial"/>
          <w:u w:val="single"/>
        </w:rPr>
      </w:pPr>
      <w:r w:rsidRPr="00CE335C">
        <w:rPr>
          <w:rFonts w:cs="Arial"/>
          <w:u w:val="single"/>
        </w:rPr>
        <w:t>PEDIATRIC STANDING ORDERS</w:t>
      </w:r>
    </w:p>
    <w:p w14:paraId="7BAFFF89" w14:textId="77777777" w:rsidR="00526B26" w:rsidRPr="00835175"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r w:rsidRPr="00835175">
        <w:rPr>
          <w:rFonts w:cs="Arial"/>
          <w:color w:val="000000"/>
        </w:rPr>
        <w:t>, to maximum dose of 6 mg.</w:t>
      </w:r>
    </w:p>
    <w:p w14:paraId="29EB188B" w14:textId="77777777" w:rsidR="00526B26" w:rsidRPr="00663D8E" w:rsidRDefault="00526B26" w:rsidP="00526B26">
      <w:pPr>
        <w:autoSpaceDE w:val="0"/>
        <w:autoSpaceDN w:val="0"/>
        <w:adjustRightInd w:val="0"/>
        <w:spacing w:after="0" w:line="288" w:lineRule="auto"/>
        <w:ind w:left="450" w:hanging="450"/>
      </w:pPr>
      <w:r w:rsidRPr="00663D8E">
        <w:rPr>
          <w:rFonts w:cs="Arial"/>
          <w:color w:val="000000"/>
        </w:rPr>
        <w:t>NOTE: M</w:t>
      </w:r>
      <w:r w:rsidRPr="00663D8E">
        <w:t xml:space="preserve">EDICAL CONTROL MAY ORDER ADDITIONAL DOSES OF ABOVE MEDICATIONS </w:t>
      </w:r>
    </w:p>
    <w:p w14:paraId="3B194405" w14:textId="77777777" w:rsidR="00526B26" w:rsidRPr="00663D8E" w:rsidRDefault="00526B26" w:rsidP="00526B26">
      <w:pPr>
        <w:autoSpaceDE w:val="0"/>
        <w:autoSpaceDN w:val="0"/>
        <w:adjustRightInd w:val="0"/>
        <w:spacing w:after="0" w:line="288" w:lineRule="auto"/>
        <w:ind w:left="450" w:hanging="450"/>
        <w:rPr>
          <w:b/>
          <w:highlight w:val="yellow"/>
          <w:u w:val="single"/>
        </w:rPr>
      </w:pPr>
    </w:p>
    <w:p w14:paraId="53533E25" w14:textId="77777777"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14:paraId="3B83F279" w14:textId="77777777"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14:paraId="4FF9EE6A" w14:textId="77777777"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14:paraId="423C25E9" w14:textId="77777777" w:rsidR="00526B26" w:rsidRDefault="00526B26" w:rsidP="00526B26">
      <w:pPr>
        <w:pStyle w:val="Heading1"/>
      </w:pPr>
      <w:bookmarkStart w:id="13" w:name="_2.5_Behavioral_Emergencies:"/>
      <w:bookmarkEnd w:id="13"/>
      <w:r>
        <w:lastRenderedPageBreak/>
        <w:t>2.5 Behavioral Emergencies: Restraint - Adult &amp; Pediatric</w:t>
      </w:r>
    </w:p>
    <w:p w14:paraId="1887277A" w14:textId="77777777" w:rsidR="00526B26" w:rsidRPr="007C667C" w:rsidRDefault="00526B26" w:rsidP="00526B26">
      <w:pPr>
        <w:pStyle w:val="Heading2"/>
      </w:pPr>
      <w:r w:rsidRPr="007C667C">
        <w:t>EMT/</w:t>
      </w:r>
      <w:r>
        <w:t>ADVANCED EMT/PARAMEDIC</w:t>
      </w:r>
      <w:r w:rsidRPr="007C667C">
        <w:t xml:space="preserve"> </w:t>
      </w:r>
    </w:p>
    <w:p w14:paraId="14021FE8" w14:textId="77777777"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14:paraId="308EBDAE"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14:paraId="6F0F911A" w14:textId="2D91AAD0"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14:paraId="433E8AEE" w14:textId="77777777"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14:paraId="5164A94C" w14:textId="329E8530"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0044510E" w:rsidRPr="00AC3E38">
        <w:rPr>
          <w:rFonts w:cs="Arial"/>
          <w:color w:val="000000"/>
          <w:w w:val="105"/>
          <w:u w:val="single"/>
        </w:rPr>
        <w:t xml:space="preserve">Protocol </w:t>
      </w:r>
      <w:r w:rsidRPr="0044510E">
        <w:rPr>
          <w:rFonts w:cs="Arial"/>
          <w:color w:val="000000"/>
          <w:w w:val="105"/>
          <w:u w:val="single"/>
        </w:rPr>
        <w:t>2</w:t>
      </w:r>
      <w:r w:rsidRPr="00670327">
        <w:rPr>
          <w:rFonts w:cs="Arial"/>
          <w:color w:val="000000"/>
          <w:w w:val="105"/>
          <w:u w:val="single"/>
        </w:rPr>
        <w:t>.4 Behavioral Emergencies</w:t>
      </w:r>
      <w:r w:rsidRPr="00670327">
        <w:rPr>
          <w:rFonts w:cs="Arial"/>
          <w:color w:val="000000"/>
          <w:w w:val="105"/>
        </w:rPr>
        <w:t>.</w:t>
      </w:r>
    </w:p>
    <w:p w14:paraId="1DBFA479"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14:paraId="5C1583F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14:paraId="40742B37"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14:paraId="43AAB552"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14:paraId="06FAEA8D" w14:textId="162DFB04"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the key must be readily available for removal</w:t>
      </w:r>
      <w:r w:rsidR="001C78C1">
        <w:rPr>
          <w:rFonts w:cs="Arial"/>
          <w:color w:val="000000"/>
          <w:w w:val="105"/>
        </w:rPr>
        <w:t>,</w:t>
      </w:r>
      <w:r w:rsidRPr="00670327">
        <w:rPr>
          <w:rFonts w:cs="Arial"/>
          <w:color w:val="000000"/>
          <w:w w:val="105"/>
        </w:rPr>
        <w:t xml:space="preserve"> if needed. </w:t>
      </w:r>
    </w:p>
    <w:p w14:paraId="6304DBF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14:paraId="4C7699A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14:paraId="7CF13AC3"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14:paraId="4D68334A"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14:paraId="31847FD1" w14:textId="77777777" w:rsidR="002220D6"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consider </w:t>
      </w:r>
      <w:r w:rsidR="002220D6">
        <w:rPr>
          <w:rFonts w:cs="Arial"/>
          <w:color w:val="000000"/>
          <w:w w:val="105"/>
        </w:rPr>
        <w:t xml:space="preserve"> </w:t>
      </w:r>
    </w:p>
    <w:p w14:paraId="432837E9" w14:textId="71ADBF11" w:rsidR="00526B26" w:rsidRPr="00670327" w:rsidRDefault="002220D6" w:rsidP="00526B26">
      <w:pPr>
        <w:tabs>
          <w:tab w:val="left" w:pos="360"/>
        </w:tabs>
        <w:autoSpaceDE w:val="0"/>
        <w:autoSpaceDN w:val="0"/>
        <w:adjustRightInd w:val="0"/>
        <w:spacing w:after="60" w:line="264" w:lineRule="auto"/>
        <w:ind w:left="-72"/>
        <w:rPr>
          <w:rFonts w:cs="Arial"/>
          <w:color w:val="000000"/>
          <w:w w:val="105"/>
        </w:rPr>
      </w:pPr>
      <w:r>
        <w:rPr>
          <w:rFonts w:cs="Arial"/>
          <w:color w:val="000000"/>
          <w:w w:val="105"/>
        </w:rPr>
        <w:t xml:space="preserve">         </w:t>
      </w:r>
      <w:r w:rsidR="00526B26" w:rsidRPr="00670327">
        <w:rPr>
          <w:rFonts w:cs="Arial"/>
          <w:color w:val="000000"/>
          <w:w w:val="105"/>
        </w:rPr>
        <w:t xml:space="preserve">involving parents if </w:t>
      </w:r>
      <w:r w:rsidR="00D25082" w:rsidRPr="00670327">
        <w:rPr>
          <w:rFonts w:cs="Arial"/>
          <w:color w:val="000000"/>
          <w:w w:val="105"/>
        </w:rPr>
        <w:t>the patient</w:t>
      </w:r>
      <w:r w:rsidR="00526B26" w:rsidRPr="00670327">
        <w:rPr>
          <w:rFonts w:cs="Arial"/>
          <w:color w:val="000000"/>
          <w:w w:val="105"/>
        </w:rPr>
        <w:t xml:space="preserve"> is a child.</w:t>
      </w:r>
    </w:p>
    <w:p w14:paraId="78F5CE5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14:paraId="08F8F01E"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14:paraId="5120579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14:paraId="60CCE12B" w14:textId="7D038E35"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w:t>
      </w:r>
      <w:r w:rsidR="001C78C1">
        <w:rPr>
          <w:rFonts w:cs="Arial"/>
          <w:color w:val="000000"/>
          <w:w w:val="105"/>
        </w:rPr>
        <w:t>. D</w:t>
      </w:r>
      <w:r w:rsidRPr="00670327">
        <w:rPr>
          <w:rFonts w:cs="Arial"/>
          <w:color w:val="000000"/>
          <w:w w:val="105"/>
        </w:rPr>
        <w:t>o not impair circulation.</w:t>
      </w:r>
    </w:p>
    <w:p w14:paraId="2EE719F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14:paraId="72DD0A4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14:paraId="24E019F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14:paraId="444FE56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14:paraId="48216D4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14:paraId="4569043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14:paraId="68D4B01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14:paraId="4275307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14:paraId="24D0F63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14:paraId="7F832DB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14:paraId="667CCD98"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14:paraId="5CE82871"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14:paraId="51646A4A"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b. time of application</w:t>
      </w:r>
      <w:r w:rsidRPr="00670327">
        <w:rPr>
          <w:rFonts w:cs="Arial"/>
          <w:color w:val="000000"/>
          <w:w w:val="105"/>
        </w:rPr>
        <w:tab/>
      </w:r>
    </w:p>
    <w:p w14:paraId="144E80A9"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14:paraId="22AA9CD4"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14:paraId="064F24CC"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14:paraId="254346E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14:paraId="2104E15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14:paraId="5346A2DF"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14:paraId="57E3290A" w14:textId="77777777"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14:paraId="40AA5147" w14:textId="77777777" w:rsidR="00526B26" w:rsidRDefault="00526B26" w:rsidP="00526B26">
      <w:pPr>
        <w:pStyle w:val="Heading1"/>
      </w:pPr>
      <w:bookmarkStart w:id="14" w:name="_2.6A_Bronchospasm/Respiratory_Distr"/>
      <w:bookmarkEnd w:id="14"/>
      <w:r>
        <w:lastRenderedPageBreak/>
        <w:t>2.6A Bronchospasm/Respiratory Distress-Adult</w:t>
      </w:r>
    </w:p>
    <w:p w14:paraId="60FCF92B" w14:textId="77777777" w:rsidR="00526B26" w:rsidRPr="00670327" w:rsidRDefault="00526B26" w:rsidP="00526B26">
      <w:pPr>
        <w:pStyle w:val="Heading2"/>
      </w:pPr>
      <w:r w:rsidRPr="00670327">
        <w:t>EMT STANDING ORDERS</w:t>
      </w:r>
    </w:p>
    <w:p w14:paraId="63EFC16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FDC9EDB"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14:paraId="4DC7281A" w14:textId="0068DA0E"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 xml:space="preserve">Encourage and/or assist </w:t>
      </w:r>
      <w:r w:rsidR="00D25082" w:rsidRPr="00670327">
        <w:rPr>
          <w:rFonts w:cs="Arial"/>
          <w:color w:val="000000"/>
        </w:rPr>
        <w:t>patients</w:t>
      </w:r>
      <w:r w:rsidRPr="00670327">
        <w:rPr>
          <w:rFonts w:cs="Arial"/>
          <w:color w:val="000000"/>
        </w:rPr>
        <w:t xml:space="preserve"> to self-administer their own prescribed inhaler medication if indicated.</w:t>
      </w:r>
    </w:p>
    <w:p w14:paraId="6C5A40B0" w14:textId="5BAE9714" w:rsidR="00526B26"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 xml:space="preserve">If </w:t>
      </w:r>
      <w:r w:rsidR="00D25082" w:rsidRPr="00670327">
        <w:rPr>
          <w:rFonts w:cs="Arial"/>
          <w:color w:val="000000"/>
        </w:rPr>
        <w:t>a patient</w:t>
      </w:r>
      <w:r w:rsidRPr="00670327">
        <w:rPr>
          <w:rFonts w:cs="Arial"/>
          <w:color w:val="000000"/>
        </w:rPr>
        <w:t xml:space="preserve"> is unable to self-administer their prescribed inhaler, administer patient’s prescribed inhaler.</w:t>
      </w:r>
    </w:p>
    <w:p w14:paraId="66C18645" w14:textId="2C7E72DB" w:rsidR="0084723C" w:rsidRPr="00AC3E38" w:rsidRDefault="0084723C" w:rsidP="00526B26">
      <w:pPr>
        <w:numPr>
          <w:ilvl w:val="0"/>
          <w:numId w:val="9"/>
        </w:numPr>
        <w:autoSpaceDE w:val="0"/>
        <w:autoSpaceDN w:val="0"/>
        <w:adjustRightInd w:val="0"/>
        <w:spacing w:after="0" w:line="288" w:lineRule="auto"/>
        <w:ind w:left="720" w:hanging="360"/>
        <w:rPr>
          <w:rFonts w:cs="Arial"/>
          <w:color w:val="000000"/>
        </w:rPr>
      </w:pPr>
      <w:r>
        <w:rPr>
          <w:rFonts w:ascii="Arial" w:hAnsi="Arial" w:cs="Arial"/>
          <w:color w:val="000000"/>
          <w:sz w:val="21"/>
          <w:szCs w:val="21"/>
        </w:rPr>
        <w:t xml:space="preserve">If properly trained and authorized, use </w:t>
      </w:r>
      <w:r>
        <w:rPr>
          <w:rFonts w:ascii="Arial" w:hAnsi="Arial" w:cs="Arial"/>
          <w:color w:val="000000"/>
          <w:sz w:val="21"/>
          <w:szCs w:val="21"/>
          <w:u w:val="single"/>
        </w:rPr>
        <w:t>Protocol 6.1 BLS Bronchodilators Adult &amp; Pediatric.</w:t>
      </w:r>
    </w:p>
    <w:p w14:paraId="7BB484D5" w14:textId="0E316AEF" w:rsidR="0084723C" w:rsidRPr="00670327" w:rsidRDefault="0084723C" w:rsidP="00526B26">
      <w:pPr>
        <w:numPr>
          <w:ilvl w:val="0"/>
          <w:numId w:val="9"/>
        </w:numPr>
        <w:autoSpaceDE w:val="0"/>
        <w:autoSpaceDN w:val="0"/>
        <w:adjustRightInd w:val="0"/>
        <w:spacing w:after="0" w:line="288" w:lineRule="auto"/>
        <w:ind w:left="720" w:hanging="360"/>
        <w:rPr>
          <w:rFonts w:cs="Arial"/>
          <w:color w:val="000000"/>
        </w:rPr>
      </w:pPr>
      <w:r>
        <w:rPr>
          <w:rFonts w:ascii="Arial" w:hAnsi="Arial" w:cs="Arial"/>
          <w:color w:val="000000"/>
          <w:sz w:val="21"/>
          <w:szCs w:val="21"/>
        </w:rPr>
        <w:t xml:space="preserve">If properly trained and authorized, BiPAP/CPAP in accordance with </w:t>
      </w:r>
      <w:r>
        <w:rPr>
          <w:rFonts w:ascii="Arial" w:hAnsi="Arial" w:cs="Arial"/>
          <w:color w:val="000000"/>
          <w:sz w:val="21"/>
          <w:szCs w:val="21"/>
          <w:u w:val="single"/>
        </w:rPr>
        <w:t>Protocol 6.8 Bilevel Positive Airway Pressure (BiPAP)/Continuous Positive Airway Pressure (CPAP) by EMT-Basic and/or Advanced EMT.</w:t>
      </w:r>
    </w:p>
    <w:p w14:paraId="5D709892" w14:textId="3FC0FC56" w:rsidR="00526B26" w:rsidRPr="00670327" w:rsidRDefault="00526B26" w:rsidP="00526B26">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sidR="001C78C1">
        <w:rPr>
          <w:rFonts w:cs="Arial"/>
          <w:b/>
          <w:bCs/>
          <w:color w:val="000000"/>
        </w:rPr>
        <w:t>asic</w:t>
      </w:r>
      <w:r>
        <w:rPr>
          <w:rFonts w:cs="Arial"/>
          <w:b/>
          <w:bCs/>
          <w:color w:val="000000"/>
        </w:rPr>
        <w:t xml:space="preserve"> </w:t>
      </w:r>
      <w:r w:rsidRPr="00670327">
        <w:rPr>
          <w:rFonts w:cs="Arial"/>
          <w:b/>
          <w:bCs/>
          <w:color w:val="000000"/>
        </w:rPr>
        <w:t>and AEMT administration of an inhaler is CONTRAINDICATED, if:</w:t>
      </w:r>
    </w:p>
    <w:p w14:paraId="439A03F6"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14:paraId="0696D5ED"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14:paraId="6399AB9A"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14:paraId="3240A1FA" w14:textId="77777777" w:rsidR="00526B26" w:rsidRPr="00670327" w:rsidRDefault="00526B26" w:rsidP="00526B26">
      <w:pPr>
        <w:pStyle w:val="Heading2"/>
      </w:pPr>
      <w:r w:rsidRPr="00670327">
        <w:t>MEDICAL CONTROL MAY ORDER</w:t>
      </w:r>
    </w:p>
    <w:p w14:paraId="7492B36E"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14:paraId="3AFA8B55" w14:textId="24A2C345" w:rsidR="00526B26" w:rsidRPr="00B95A18" w:rsidRDefault="00526B26" w:rsidP="00526B26">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w:t>
      </w:r>
      <w:r w:rsidR="0044510E">
        <w:rPr>
          <w:rFonts w:cstheme="minorHAnsi"/>
          <w:b w:val="0"/>
          <w:color w:val="000000"/>
          <w:sz w:val="22"/>
          <w:szCs w:val="22"/>
        </w:rPr>
        <w:t xml:space="preserve"> IM</w:t>
      </w:r>
      <w:r w:rsidRPr="00B95A18">
        <w:rPr>
          <w:rFonts w:cstheme="minorHAnsi"/>
          <w:b w:val="0"/>
          <w:color w:val="000000"/>
          <w:sz w:val="22"/>
          <w:szCs w:val="22"/>
        </w:rPr>
        <w:t xml:space="preserve"> via auto-injector. If </w:t>
      </w:r>
      <w:r w:rsidR="0044510E">
        <w:rPr>
          <w:rFonts w:cstheme="minorHAnsi"/>
          <w:b w:val="0"/>
          <w:color w:val="000000"/>
          <w:sz w:val="22"/>
          <w:szCs w:val="22"/>
        </w:rPr>
        <w:t xml:space="preserve">trained and authorized, </w:t>
      </w:r>
      <w:r w:rsidR="0084723C">
        <w:rPr>
          <w:rFonts w:cstheme="minorHAnsi"/>
          <w:b w:val="0"/>
          <w:color w:val="000000"/>
          <w:sz w:val="22"/>
          <w:szCs w:val="22"/>
        </w:rPr>
        <w:t>IM (0.3ml of a 1mg/ml solution)</w:t>
      </w:r>
      <w:r w:rsidRPr="00B95A18">
        <w:rPr>
          <w:rFonts w:cstheme="minorHAnsi"/>
          <w:b w:val="0"/>
          <w:color w:val="000000"/>
          <w:sz w:val="22"/>
          <w:szCs w:val="22"/>
        </w:rPr>
        <w:t xml:space="preserve"> under </w:t>
      </w:r>
      <w:r w:rsidRPr="00B95A18">
        <w:rPr>
          <w:rFonts w:cstheme="minorHAnsi"/>
          <w:b w:val="0"/>
          <w:color w:val="000000"/>
          <w:sz w:val="22"/>
          <w:szCs w:val="22"/>
          <w:u w:val="single"/>
        </w:rPr>
        <w:t>Protocol 6.</w:t>
      </w:r>
      <w:r w:rsidR="001C78C1">
        <w:rPr>
          <w:rFonts w:cstheme="minorHAnsi"/>
          <w:b w:val="0"/>
          <w:color w:val="000000"/>
          <w:sz w:val="22"/>
          <w:szCs w:val="22"/>
          <w:u w:val="single"/>
        </w:rPr>
        <w:t>5</w:t>
      </w:r>
      <w:r w:rsidRPr="00B95A18">
        <w:rPr>
          <w:rFonts w:cstheme="minorHAnsi"/>
          <w:b w:val="0"/>
          <w:color w:val="000000"/>
          <w:sz w:val="22"/>
          <w:szCs w:val="22"/>
          <w:u w:val="single"/>
        </w:rPr>
        <w:t xml:space="preserve"> Check and Inject Epinephrine by EMT</w:t>
      </w:r>
      <w:r w:rsidR="001C78C1">
        <w:rPr>
          <w:rFonts w:cstheme="minorHAnsi"/>
          <w:b w:val="0"/>
          <w:color w:val="000000"/>
          <w:sz w:val="22"/>
          <w:szCs w:val="22"/>
          <w:u w:val="single"/>
        </w:rPr>
        <w:t>-</w:t>
      </w:r>
      <w:r w:rsidRPr="00B95A18">
        <w:rPr>
          <w:rFonts w:cstheme="minorHAnsi"/>
          <w:b w:val="0"/>
          <w:color w:val="000000"/>
          <w:sz w:val="22"/>
          <w:szCs w:val="22"/>
          <w:u w:val="single"/>
        </w:rPr>
        <w:t>Basic</w:t>
      </w:r>
      <w:r w:rsidR="001C78C1">
        <w:rPr>
          <w:rFonts w:cstheme="minorHAnsi"/>
          <w:b w:val="0"/>
          <w:color w:val="000000"/>
          <w:sz w:val="22"/>
          <w:szCs w:val="22"/>
          <w:u w:val="single"/>
        </w:rPr>
        <w:t>s</w:t>
      </w:r>
      <w:r w:rsidRPr="00B95A18">
        <w:rPr>
          <w:rFonts w:cstheme="minorHAnsi"/>
          <w:b w:val="0"/>
          <w:color w:val="000000"/>
          <w:sz w:val="22"/>
          <w:szCs w:val="22"/>
        </w:rPr>
        <w:t>.</w:t>
      </w:r>
    </w:p>
    <w:p w14:paraId="38C005D5" w14:textId="77777777" w:rsidR="00526B26" w:rsidRPr="00670327" w:rsidRDefault="00526B26" w:rsidP="00526B26">
      <w:pPr>
        <w:pStyle w:val="Heading2"/>
      </w:pPr>
      <w:r w:rsidRPr="00670327">
        <w:t>ADVANCED EMT STANDING ORDERS</w:t>
      </w:r>
    </w:p>
    <w:p w14:paraId="39ACA0EF" w14:textId="77777777" w:rsidR="00526B26" w:rsidRPr="00670327" w:rsidRDefault="00526B26" w:rsidP="00526B26">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Pr>
          <w:rFonts w:cs="Arial"/>
          <w:b/>
          <w:bCs/>
          <w:color w:val="000000"/>
          <w:u w:val="single"/>
        </w:rPr>
        <w:t>i</w:t>
      </w:r>
      <w:r w:rsidRPr="00670327">
        <w:rPr>
          <w:rFonts w:cs="Arial"/>
          <w:b/>
          <w:bCs/>
          <w:color w:val="000000"/>
          <w:u w:val="single"/>
        </w:rPr>
        <w:t xml:space="preserve">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14:paraId="2EA6C186" w14:textId="77777777" w:rsidR="00526B26" w:rsidRPr="00444965" w:rsidRDefault="00526B26" w:rsidP="00526B26">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14:paraId="4E5AFD35" w14:textId="66A18FB8" w:rsidR="00526B26" w:rsidRDefault="00437584"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 </w:t>
      </w:r>
      <w:r w:rsidR="00D25082">
        <w:rPr>
          <w:rFonts w:cs="Arial"/>
          <w:b/>
          <w:bCs/>
          <w:color w:val="000000"/>
          <w:u w:val="single"/>
        </w:rPr>
        <w:t>E</w:t>
      </w:r>
      <w:r w:rsidR="00D25082" w:rsidRPr="00C9255B">
        <w:rPr>
          <w:rFonts w:cs="Arial"/>
          <w:b/>
          <w:bCs/>
          <w:color w:val="000000"/>
          <w:u w:val="single"/>
        </w:rPr>
        <w:t>pinephrine</w:t>
      </w:r>
      <w:r w:rsidR="00D25082" w:rsidRPr="00C9255B">
        <w:rPr>
          <w:rFonts w:cs="Arial"/>
          <w:color w:val="000000"/>
        </w:rPr>
        <w:t xml:space="preserve"> </w:t>
      </w:r>
      <w:r w:rsidR="00D25082">
        <w:rPr>
          <w:rFonts w:cs="Arial"/>
          <w:color w:val="000000"/>
        </w:rPr>
        <w:t>0</w:t>
      </w:r>
      <w:r w:rsidR="00526B26" w:rsidRPr="00C9255B">
        <w:rPr>
          <w:rFonts w:cs="Arial"/>
          <w:color w:val="000000"/>
        </w:rPr>
        <w:t>.3mg IM-ONLY.</w:t>
      </w:r>
      <w:r>
        <w:rPr>
          <w:rFonts w:cs="Arial"/>
          <w:color w:val="000000"/>
        </w:rPr>
        <w:t xml:space="preserve"> (0.3 ml of a 1mg/ml solution)</w:t>
      </w:r>
    </w:p>
    <w:p w14:paraId="7D83C82E" w14:textId="0E9E32B9" w:rsidR="00526B26" w:rsidRPr="00682986" w:rsidRDefault="00460CBD" w:rsidP="00526B26">
      <w:pPr>
        <w:numPr>
          <w:ilvl w:val="0"/>
          <w:numId w:val="1"/>
        </w:numPr>
        <w:autoSpaceDE w:val="0"/>
        <w:autoSpaceDN w:val="0"/>
        <w:adjustRightInd w:val="0"/>
        <w:spacing w:after="0" w:line="288" w:lineRule="auto"/>
        <w:rPr>
          <w:rFonts w:cs="Arial"/>
          <w:color w:val="000000"/>
        </w:rPr>
      </w:pPr>
      <w:r>
        <w:rPr>
          <w:rFonts w:cs="Arial"/>
          <w:color w:val="000000"/>
        </w:rPr>
        <w:t>BiPAP/</w:t>
      </w:r>
      <w:r w:rsidR="00526B26" w:rsidRPr="00682986">
        <w:rPr>
          <w:rFonts w:cs="Arial"/>
          <w:color w:val="000000"/>
        </w:rPr>
        <w:t>CPAP</w:t>
      </w:r>
      <w:r w:rsidR="0035531B">
        <w:rPr>
          <w:rFonts w:cs="Arial"/>
          <w:color w:val="000000"/>
        </w:rPr>
        <w:t xml:space="preserve">, if trained and authorized, </w:t>
      </w:r>
      <w:r w:rsidR="00526B26" w:rsidRPr="00682986">
        <w:rPr>
          <w:rFonts w:cs="Arial"/>
          <w:color w:val="000000"/>
        </w:rPr>
        <w:t xml:space="preserve">in accordance with Protocol </w:t>
      </w:r>
      <w:r w:rsidR="00526B26" w:rsidRPr="00682986">
        <w:rPr>
          <w:rFonts w:cs="Arial"/>
          <w:color w:val="000000"/>
          <w:u w:val="single"/>
        </w:rPr>
        <w:t>6.</w:t>
      </w:r>
      <w:r w:rsidR="001C78C1">
        <w:rPr>
          <w:rFonts w:cs="Arial"/>
          <w:color w:val="000000"/>
          <w:u w:val="single"/>
        </w:rPr>
        <w:t>8</w:t>
      </w:r>
      <w:r w:rsidR="00526B26" w:rsidRPr="00682986">
        <w:rPr>
          <w:rFonts w:cs="Arial"/>
          <w:color w:val="000000"/>
          <w:u w:val="single"/>
        </w:rPr>
        <w:t xml:space="preserve"> </w:t>
      </w:r>
      <w:r>
        <w:rPr>
          <w:rFonts w:cs="Arial"/>
          <w:color w:val="000000"/>
          <w:u w:val="single"/>
        </w:rPr>
        <w:t xml:space="preserve">Bilevel Positive Airway Pressure (BiPAP) / </w:t>
      </w:r>
      <w:r w:rsidR="00526B26" w:rsidRPr="00682986">
        <w:rPr>
          <w:rFonts w:cs="Arial"/>
          <w:color w:val="000000"/>
          <w:u w:val="single"/>
        </w:rPr>
        <w:t>Continuous Positive Airway P</w:t>
      </w:r>
      <w:r w:rsidR="00526B26">
        <w:rPr>
          <w:rFonts w:cs="Arial"/>
          <w:color w:val="000000"/>
          <w:u w:val="single"/>
        </w:rPr>
        <w:t xml:space="preserve">ressure (CPAP) by EMT-Basic and/or Advanced </w:t>
      </w:r>
      <w:r w:rsidR="00526B26" w:rsidRPr="00682986">
        <w:rPr>
          <w:rFonts w:cs="Arial"/>
          <w:color w:val="000000"/>
          <w:u w:val="single"/>
        </w:rPr>
        <w:t>EMT.</w:t>
      </w:r>
    </w:p>
    <w:p w14:paraId="43A38678" w14:textId="77777777" w:rsidR="00526B26" w:rsidRPr="00670327" w:rsidRDefault="00526B26" w:rsidP="00526B26">
      <w:pPr>
        <w:pStyle w:val="Heading2"/>
      </w:pPr>
      <w:r w:rsidRPr="00670327">
        <w:t>PARAMEDIC STANDING ORDERS</w:t>
      </w:r>
    </w:p>
    <w:p w14:paraId="736A89E0" w14:textId="77777777" w:rsidR="00526B26" w:rsidRPr="00670327" w:rsidRDefault="00526B26" w:rsidP="00526B26">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14:paraId="59383FDF"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In patients ≤40 years old, </w:t>
      </w:r>
      <w:r>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Pr>
          <w:rFonts w:cs="Arial"/>
          <w:color w:val="000000"/>
        </w:rPr>
        <w:t>-</w:t>
      </w:r>
      <w:r w:rsidRPr="00670327">
        <w:rPr>
          <w:rFonts w:cs="Arial"/>
          <w:color w:val="000000"/>
        </w:rPr>
        <w:t>time dose.</w:t>
      </w:r>
    </w:p>
    <w:p w14:paraId="5DF7449F" w14:textId="4EA55EA6" w:rsidR="00526B26" w:rsidRPr="00670327" w:rsidRDefault="00460CBD" w:rsidP="00526B26">
      <w:pPr>
        <w:numPr>
          <w:ilvl w:val="0"/>
          <w:numId w:val="9"/>
        </w:numPr>
        <w:autoSpaceDE w:val="0"/>
        <w:autoSpaceDN w:val="0"/>
        <w:adjustRightInd w:val="0"/>
        <w:spacing w:after="40" w:line="288" w:lineRule="auto"/>
        <w:ind w:left="360" w:hanging="360"/>
        <w:rPr>
          <w:rFonts w:cs="Arial"/>
          <w:color w:val="000000"/>
        </w:rPr>
      </w:pPr>
      <w:r>
        <w:rPr>
          <w:rFonts w:cs="Arial"/>
          <w:color w:val="000000"/>
        </w:rPr>
        <w:lastRenderedPageBreak/>
        <w:t>BiPAP/CPAP</w:t>
      </w:r>
      <w:r w:rsidR="00526B26" w:rsidRPr="00670327">
        <w:rPr>
          <w:rFonts w:cs="Arial"/>
          <w:color w:val="000000"/>
        </w:rPr>
        <w:t xml:space="preserve"> assistance, if not contraindicated, and if nebulizer therapy can be continued with the </w:t>
      </w:r>
      <w:r>
        <w:rPr>
          <w:rFonts w:cs="Arial"/>
          <w:color w:val="000000"/>
        </w:rPr>
        <w:t>BiPAP/</w:t>
      </w:r>
      <w:r w:rsidR="00526B26" w:rsidRPr="00670327">
        <w:rPr>
          <w:rFonts w:cs="Arial"/>
          <w:color w:val="000000"/>
        </w:rPr>
        <w:t>CPAP device.</w:t>
      </w:r>
    </w:p>
    <w:p w14:paraId="72107634"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14:paraId="7C939F0D" w14:textId="77777777" w:rsidR="00526B26" w:rsidRPr="00670327" w:rsidRDefault="00526B26" w:rsidP="00526B26">
      <w:pPr>
        <w:pStyle w:val="Heading2"/>
      </w:pPr>
      <w:r w:rsidRPr="00670327">
        <w:t xml:space="preserve"> MEDICAL CONTROL MAY ORDER</w:t>
      </w:r>
    </w:p>
    <w:p w14:paraId="4649A0CC" w14:textId="77777777" w:rsidR="00526B26" w:rsidRPr="00670327"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14:paraId="11AA7B51" w14:textId="5ED3D8AA" w:rsidR="00526B26" w:rsidRPr="00670327" w:rsidRDefault="00D25082" w:rsidP="00526B26">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w:t>
      </w:r>
      <w:r w:rsidRPr="00E917FA">
        <w:rPr>
          <w:rFonts w:cs="Arial"/>
          <w:color w:val="000000"/>
        </w:rPr>
        <w:t>0.1</w:t>
      </w:r>
      <w:r w:rsidR="00526B26" w:rsidRPr="00670327">
        <w:rPr>
          <w:rFonts w:cs="Arial"/>
          <w:color w:val="000000"/>
        </w:rPr>
        <w:t>-0. 5 mg IV/</w:t>
      </w:r>
      <w:r w:rsidRPr="00670327">
        <w:rPr>
          <w:rFonts w:cs="Arial"/>
          <w:color w:val="000000"/>
        </w:rPr>
        <w:t xml:space="preserve">IO </w:t>
      </w:r>
      <w:r>
        <w:rPr>
          <w:rFonts w:cs="Arial"/>
          <w:color w:val="000000"/>
        </w:rPr>
        <w:t>(</w:t>
      </w:r>
      <w:r w:rsidR="00437584">
        <w:rPr>
          <w:rFonts w:cs="Arial"/>
          <w:color w:val="000000"/>
        </w:rPr>
        <w:t>1ml – 5ml of a 0.1mg/ml solution)</w:t>
      </w:r>
      <w:r w:rsidR="00526B26" w:rsidRPr="00670327">
        <w:rPr>
          <w:rFonts w:cs="Arial"/>
          <w:color w:val="000000"/>
        </w:rPr>
        <w:t>very slowly</w:t>
      </w:r>
    </w:p>
    <w:p w14:paraId="544997A9" w14:textId="77777777" w:rsidR="00526B26" w:rsidRPr="00670327" w:rsidRDefault="00526B26" w:rsidP="00526B26"/>
    <w:p w14:paraId="264C01F1" w14:textId="77777777" w:rsidR="00526B26" w:rsidRPr="00670327" w:rsidRDefault="00526B26" w:rsidP="00AC3E38">
      <w:pPr>
        <w:spacing w:line="240" w:lineRule="auto"/>
      </w:pPr>
      <w:r w:rsidRPr="00670327">
        <w:t>Red Flag:</w:t>
      </w:r>
    </w:p>
    <w:p w14:paraId="4CF34255" w14:textId="77777777" w:rsidR="00526B26" w:rsidRPr="00670327" w:rsidRDefault="00526B26" w:rsidP="00AC3E38">
      <w:pPr>
        <w:autoSpaceDE w:val="0"/>
        <w:autoSpaceDN w:val="0"/>
        <w:adjustRightInd w:val="0"/>
        <w:spacing w:after="0" w:line="240"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14:paraId="2B44912B" w14:textId="77777777" w:rsidR="00526B26" w:rsidRPr="00670327" w:rsidRDefault="00526B26" w:rsidP="00AC3E38">
      <w:pPr>
        <w:spacing w:line="240" w:lineRule="auto"/>
      </w:pPr>
    </w:p>
    <w:p w14:paraId="0081F3BE" w14:textId="77777777" w:rsidR="00526B26" w:rsidRPr="00670327" w:rsidRDefault="00526B26" w:rsidP="00AC3E38">
      <w:pPr>
        <w:spacing w:line="240" w:lineRule="auto"/>
      </w:pPr>
      <w:r w:rsidRPr="00670327">
        <w:t>Red Flag:</w:t>
      </w:r>
    </w:p>
    <w:p w14:paraId="147080B1" w14:textId="77777777" w:rsidR="00526B26" w:rsidRPr="00670327" w:rsidRDefault="00526B26" w:rsidP="00AC3E38">
      <w:pPr>
        <w:autoSpaceDE w:val="0"/>
        <w:autoSpaceDN w:val="0"/>
        <w:adjustRightInd w:val="0"/>
        <w:spacing w:after="0" w:line="240"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Pr="00C9255B">
        <w:rPr>
          <w:rFonts w:cs="Arial"/>
          <w:color w:val="000000"/>
        </w:rPr>
        <w:t xml:space="preserve"> or department authorization</w:t>
      </w:r>
      <w:r w:rsidRPr="00670327">
        <w:rPr>
          <w:rFonts w:cs="Arial"/>
          <w:color w:val="000000"/>
        </w:rPr>
        <w:t>.</w:t>
      </w:r>
    </w:p>
    <w:p w14:paraId="3B05B06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44D94A1" w14:textId="77777777" w:rsidR="00526B26" w:rsidRDefault="00526B26" w:rsidP="00526B26">
      <w:pPr>
        <w:pStyle w:val="Heading1"/>
      </w:pPr>
      <w:bookmarkStart w:id="15" w:name="_2.6P_Bronchospasm/Respiratory_Distr"/>
      <w:bookmarkEnd w:id="15"/>
      <w:r>
        <w:lastRenderedPageBreak/>
        <w:t>2.6P Bronchospasm/Respiratory Distress - Pediatric</w:t>
      </w:r>
    </w:p>
    <w:p w14:paraId="0F4BDCFA" w14:textId="77777777" w:rsidR="00526B26" w:rsidRPr="00CE335C" w:rsidRDefault="00526B26" w:rsidP="00526B26">
      <w:pPr>
        <w:pStyle w:val="Heading2"/>
      </w:pPr>
      <w:r w:rsidRPr="00CE335C">
        <w:t>EMT STANDING ORDERS</w:t>
      </w:r>
    </w:p>
    <w:p w14:paraId="6C69194A" w14:textId="77777777" w:rsidR="00526B26" w:rsidRPr="00897EE0" w:rsidRDefault="00526B26" w:rsidP="00526B26">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14:paraId="16FC2E1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14:paraId="6381B652" w14:textId="00FF95E3"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Encourage and/or assist </w:t>
      </w:r>
      <w:r w:rsidR="00D25082" w:rsidRPr="00C9255B">
        <w:rPr>
          <w:rFonts w:cs="Arial"/>
          <w:color w:val="000000"/>
        </w:rPr>
        <w:t>pat</w:t>
      </w:r>
      <w:r w:rsidR="00D25082">
        <w:rPr>
          <w:rFonts w:cs="Arial"/>
          <w:color w:val="000000"/>
        </w:rPr>
        <w:t>i</w:t>
      </w:r>
      <w:r w:rsidR="00D25082" w:rsidRPr="00C9255B">
        <w:rPr>
          <w:rFonts w:cs="Arial"/>
          <w:color w:val="000000"/>
        </w:rPr>
        <w:t>ents</w:t>
      </w:r>
      <w:r w:rsidRPr="00C9255B">
        <w:rPr>
          <w:rFonts w:cs="Arial"/>
          <w:color w:val="000000"/>
        </w:rPr>
        <w:t xml:space="preserve"> to self-administer their own prescribed inhaler medication if indicated or if not already done.</w:t>
      </w:r>
    </w:p>
    <w:p w14:paraId="023C52F1" w14:textId="3D495BC2"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If </w:t>
      </w:r>
      <w:r w:rsidR="00D25082" w:rsidRPr="00C9255B">
        <w:rPr>
          <w:rFonts w:cs="Arial"/>
          <w:color w:val="000000"/>
        </w:rPr>
        <w:t>a patient</w:t>
      </w:r>
      <w:r w:rsidRPr="00C9255B">
        <w:rPr>
          <w:rFonts w:cs="Arial"/>
          <w:color w:val="000000"/>
        </w:rPr>
        <w:t xml:space="preserve"> is unable to self-administer their prescribed inhaler, administer patient’s prescribed inhaler.</w:t>
      </w:r>
    </w:p>
    <w:p w14:paraId="5F469149" w14:textId="77777777" w:rsidR="00526B26"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14:paraId="31407E08" w14:textId="77777777" w:rsidR="00D313C5" w:rsidRDefault="00D313C5" w:rsidP="00D313C5">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122FC197" w14:textId="18ECF6EA" w:rsidR="00D313C5" w:rsidRDefault="00D313C5" w:rsidP="00D313C5">
      <w:pPr>
        <w:numPr>
          <w:ilvl w:val="0"/>
          <w:numId w:val="145"/>
        </w:numPr>
        <w:autoSpaceDE w:val="0"/>
        <w:autoSpaceDN w:val="0"/>
        <w:adjustRightInd w:val="0"/>
        <w:spacing w:after="60" w:line="240" w:lineRule="auto"/>
        <w:ind w:left="720" w:hanging="360"/>
        <w:rPr>
          <w:rFonts w:cs="Arial"/>
          <w:color w:val="000000"/>
        </w:rPr>
      </w:pPr>
      <w:r>
        <w:rPr>
          <w:rFonts w:cs="Arial"/>
          <w:color w:val="000000"/>
        </w:rPr>
        <w:t>If properly trained and authorized, use</w:t>
      </w:r>
      <w:r w:rsidR="0035531B">
        <w:rPr>
          <w:rFonts w:cs="Arial"/>
          <w:color w:val="000000"/>
        </w:rPr>
        <w:t xml:space="preserve"> </w:t>
      </w:r>
      <w:r w:rsidR="0035531B" w:rsidRPr="00AC3E38">
        <w:rPr>
          <w:rFonts w:cs="Arial"/>
          <w:color w:val="000000"/>
          <w:u w:val="single"/>
        </w:rPr>
        <w:t>Protocol</w:t>
      </w:r>
      <w:r w:rsidRPr="00AC3E38">
        <w:rPr>
          <w:rFonts w:cs="Arial"/>
          <w:color w:val="000000"/>
          <w:u w:val="single"/>
        </w:rPr>
        <w:t xml:space="preserve"> 6.1</w:t>
      </w:r>
      <w:r>
        <w:rPr>
          <w:rFonts w:cs="Arial"/>
          <w:color w:val="000000"/>
        </w:rPr>
        <w:t xml:space="preserve"> BLS </w:t>
      </w:r>
      <w:r w:rsidR="00A5289F">
        <w:rPr>
          <w:rFonts w:cs="Arial"/>
          <w:color w:val="000000"/>
        </w:rPr>
        <w:t>Bronchodilators Adult and Pediatric</w:t>
      </w:r>
    </w:p>
    <w:p w14:paraId="4D2278AC" w14:textId="619A6325" w:rsidR="00D313C5" w:rsidRPr="0089060F" w:rsidRDefault="00D313C5" w:rsidP="00D313C5">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w:t>
      </w:r>
      <w:r w:rsidR="00D25082" w:rsidRPr="0089060F">
        <w:rPr>
          <w:rFonts w:cs="Arial"/>
          <w:color w:val="000000"/>
        </w:rPr>
        <w:t>administer epinephrine</w:t>
      </w:r>
      <w:r w:rsidRPr="0089060F">
        <w:rPr>
          <w:rFonts w:cs="Arial"/>
          <w:b/>
          <w:bCs/>
          <w:color w:val="000000"/>
          <w:u w:val="single"/>
        </w:rPr>
        <w:t xml:space="preserve"> </w:t>
      </w:r>
      <w:r w:rsidRPr="0089060F">
        <w:rPr>
          <w:rFonts w:cs="Arial"/>
          <w:color w:val="000000"/>
        </w:rPr>
        <w:t>0.15mg via auto-injector or IM</w:t>
      </w:r>
      <w:r w:rsidR="00437584">
        <w:rPr>
          <w:rFonts w:cs="Arial"/>
          <w:color w:val="000000"/>
        </w:rPr>
        <w:t xml:space="preserve"> (0.15ml of a 1mg/ml solution) </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w:t>
      </w:r>
      <w:r w:rsidR="00437584">
        <w:rPr>
          <w:rFonts w:cs="Arial"/>
          <w:color w:val="000000"/>
        </w:rPr>
        <w:t xml:space="preserve"> (0.3ml of a 1mg/ml solution</w:t>
      </w:r>
      <w:r w:rsidR="00406079">
        <w:rPr>
          <w:rFonts w:cs="Arial"/>
          <w:color w:val="000000"/>
        </w:rPr>
        <w:t>.</w:t>
      </w:r>
      <w:r w:rsidR="00437584">
        <w:rPr>
          <w:rFonts w:cs="Arial"/>
          <w:color w:val="000000"/>
        </w:rPr>
        <w:t>)</w:t>
      </w:r>
      <w:r w:rsidRPr="0089060F">
        <w:rPr>
          <w:rFonts w:cs="Arial"/>
          <w:color w:val="000000"/>
        </w:rPr>
        <w:t xml:space="preserve"> When administering IM, EMTs may do so</w:t>
      </w:r>
      <w:r w:rsidR="0035531B">
        <w:rPr>
          <w:rFonts w:cs="Arial"/>
          <w:color w:val="000000"/>
        </w:rPr>
        <w:t>, if trained and authorized,</w:t>
      </w:r>
      <w:r w:rsidRPr="0089060F">
        <w:rPr>
          <w:rFonts w:cs="Arial"/>
          <w:color w:val="000000"/>
        </w:rPr>
        <w:t xml:space="preserve"> in accordance with </w:t>
      </w:r>
      <w:r w:rsidRPr="00AC3E38">
        <w:rPr>
          <w:rFonts w:cs="Arial"/>
          <w:color w:val="000000"/>
          <w:u w:val="single"/>
        </w:rPr>
        <w:t xml:space="preserve">Protocol </w:t>
      </w:r>
      <w:r w:rsidRPr="0035531B">
        <w:rPr>
          <w:rFonts w:cs="Arial"/>
          <w:color w:val="000000"/>
          <w:u w:val="single"/>
        </w:rPr>
        <w:t>6</w:t>
      </w:r>
      <w:r w:rsidRPr="0089060F">
        <w:rPr>
          <w:rFonts w:cs="Arial"/>
          <w:color w:val="000000"/>
          <w:u w:val="single"/>
        </w:rPr>
        <w:t xml:space="preserve">.6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r w:rsidRPr="0089060F">
        <w:rPr>
          <w:rFonts w:cs="Arial"/>
          <w:color w:val="000000"/>
          <w:u w:val="single"/>
        </w:rPr>
        <w:t xml:space="preserve"> </w:t>
      </w:r>
    </w:p>
    <w:p w14:paraId="3E7C4EE1" w14:textId="77777777" w:rsidR="00526B26" w:rsidRPr="00C9255B" w:rsidRDefault="00087449" w:rsidP="00526B26">
      <w:pPr>
        <w:autoSpaceDE w:val="0"/>
        <w:autoSpaceDN w:val="0"/>
        <w:adjustRightInd w:val="0"/>
        <w:spacing w:after="60" w:line="288" w:lineRule="auto"/>
        <w:ind w:hanging="630"/>
        <w:rPr>
          <w:rFonts w:cs="Arial"/>
          <w:b/>
          <w:bCs/>
          <w:color w:val="000000"/>
        </w:rPr>
      </w:pPr>
      <w:r>
        <w:t xml:space="preserve">       </w:t>
      </w:r>
      <w:r w:rsidR="00526B26">
        <w:t xml:space="preserve">    </w:t>
      </w:r>
      <w:r w:rsidR="00526B26" w:rsidRPr="00C9255B">
        <w:rPr>
          <w:rFonts w:cs="Arial"/>
          <w:b/>
          <w:bCs/>
          <w:color w:val="000000"/>
        </w:rPr>
        <w:t>MEDICAL CONTROL MAY ORDER:</w:t>
      </w:r>
    </w:p>
    <w:p w14:paraId="41EAD2E6" w14:textId="4CA29DE0" w:rsidR="00526B26" w:rsidRPr="00C9255B" w:rsidRDefault="00D313C5" w:rsidP="00D313C5">
      <w:pPr>
        <w:numPr>
          <w:ilvl w:val="0"/>
          <w:numId w:val="9"/>
        </w:numPr>
        <w:autoSpaceDE w:val="0"/>
        <w:autoSpaceDN w:val="0"/>
        <w:adjustRightInd w:val="0"/>
        <w:spacing w:after="60" w:line="288" w:lineRule="auto"/>
        <w:ind w:left="360" w:hanging="360"/>
        <w:rPr>
          <w:rFonts w:cs="Times New Roman"/>
          <w:color w:val="000000"/>
        </w:rPr>
      </w:pPr>
      <w:r>
        <w:rPr>
          <w:rFonts w:cs="Arial"/>
          <w:color w:val="000000"/>
        </w:rPr>
        <w:t xml:space="preserve">Additional doses of </w:t>
      </w:r>
      <w:r w:rsidR="00D25082">
        <w:rPr>
          <w:rFonts w:cs="Arial"/>
          <w:color w:val="000000"/>
        </w:rPr>
        <w:t>the above</w:t>
      </w:r>
      <w:r>
        <w:rPr>
          <w:rFonts w:cs="Arial"/>
          <w:color w:val="000000"/>
        </w:rPr>
        <w:t xml:space="preserve"> medications if prescribed to patient or authorized and if maximum dose has not been administered.  </w:t>
      </w:r>
    </w:p>
    <w:p w14:paraId="68A98E21" w14:textId="427F97D9" w:rsidR="00526B26" w:rsidRPr="00C9255B" w:rsidRDefault="00526B26" w:rsidP="00AC3E38">
      <w:pPr>
        <w:autoSpaceDE w:val="0"/>
        <w:autoSpaceDN w:val="0"/>
        <w:adjustRightInd w:val="0"/>
        <w:spacing w:after="60" w:line="288" w:lineRule="auto"/>
        <w:rPr>
          <w:rFonts w:cs="Arial"/>
          <w:color w:val="000000"/>
        </w:rPr>
      </w:pPr>
      <w:r w:rsidRPr="00C9255B">
        <w:rPr>
          <w:rFonts w:cs="Arial"/>
          <w:color w:val="000000"/>
        </w:rPr>
        <w:t xml:space="preserve">Criteria for Epinephrine </w:t>
      </w:r>
      <w:r w:rsidR="00406079">
        <w:rPr>
          <w:rFonts w:cs="Arial"/>
          <w:color w:val="000000"/>
        </w:rPr>
        <w:t xml:space="preserve">(1mg/ml solution) </w:t>
      </w:r>
      <w:r w:rsidRPr="00C9255B">
        <w:rPr>
          <w:rFonts w:cs="Arial"/>
          <w:color w:val="000000"/>
        </w:rPr>
        <w:t>administration:</w:t>
      </w:r>
    </w:p>
    <w:p w14:paraId="4BBE7A41"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age greater than or equal to 6 months</w:t>
      </w:r>
    </w:p>
    <w:p w14:paraId="6564E986"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14:paraId="6B5FB8AE" w14:textId="3277C72D"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patient in respiratory arrest or approaching respiratory arrest</w:t>
      </w:r>
      <w:r w:rsidR="00BB441F">
        <w:rPr>
          <w:rFonts w:cs="Arial"/>
          <w:color w:val="000000"/>
        </w:rPr>
        <w:t xml:space="preserve"> </w:t>
      </w:r>
      <w:r w:rsidRPr="00C9255B">
        <w:rPr>
          <w:rFonts w:cs="Arial"/>
          <w:color w:val="000000"/>
        </w:rPr>
        <w:t>(requiring BVM)</w:t>
      </w:r>
      <w:r w:rsidR="00406079">
        <w:rPr>
          <w:rFonts w:cs="Arial"/>
          <w:color w:val="000000"/>
        </w:rPr>
        <w:t xml:space="preserve"> AND</w:t>
      </w:r>
    </w:p>
    <w:p w14:paraId="624C5C26" w14:textId="415C81A4" w:rsidR="00406079" w:rsidRPr="00AC3E38" w:rsidRDefault="00526B26" w:rsidP="00406079">
      <w:pPr>
        <w:numPr>
          <w:ilvl w:val="0"/>
          <w:numId w:val="9"/>
        </w:numPr>
        <w:autoSpaceDE w:val="0"/>
        <w:autoSpaceDN w:val="0"/>
        <w:adjustRightInd w:val="0"/>
        <w:spacing w:after="60" w:line="288" w:lineRule="auto"/>
        <w:ind w:left="720" w:hanging="360"/>
        <w:rPr>
          <w:rFonts w:cs="Arial"/>
          <w:b/>
          <w:bCs/>
          <w:color w:val="000000"/>
        </w:rPr>
      </w:pPr>
      <w:r w:rsidRPr="00C9255B">
        <w:rPr>
          <w:rFonts w:cs="Arial"/>
          <w:color w:val="000000"/>
        </w:rPr>
        <w:t xml:space="preserve"> </w:t>
      </w:r>
      <w:r w:rsidR="00406079">
        <w:rPr>
          <w:rFonts w:cs="Arial"/>
          <w:color w:val="000000"/>
        </w:rPr>
        <w:t xml:space="preserve">Oxygen saturation is less than 92% despite supplemental oxygen or unmeasurable. </w:t>
      </w:r>
    </w:p>
    <w:p w14:paraId="50CB2983" w14:textId="77777777" w:rsidR="00526B26" w:rsidRPr="00CE335C" w:rsidRDefault="00526B26" w:rsidP="00526B26">
      <w:pPr>
        <w:pStyle w:val="Heading2"/>
      </w:pPr>
      <w:r w:rsidRPr="00CE335C">
        <w:t>ADVANCED EMT STANDING ORDERS</w:t>
      </w:r>
    </w:p>
    <w:p w14:paraId="1D045C16"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14:paraId="4B4D752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14:paraId="75937B94"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14:paraId="35F8E1FD"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14:paraId="28027F41" w14:textId="77777777"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14:paraId="02D89A03" w14:textId="77777777"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4A991DCF" w14:textId="64B7EF39" w:rsidR="00526B26" w:rsidRPr="00406079" w:rsidRDefault="00526B26" w:rsidP="00526B26">
      <w:pPr>
        <w:numPr>
          <w:ilvl w:val="0"/>
          <w:numId w:val="145"/>
        </w:numPr>
        <w:autoSpaceDE w:val="0"/>
        <w:autoSpaceDN w:val="0"/>
        <w:adjustRightInd w:val="0"/>
        <w:spacing w:after="60" w:line="288" w:lineRule="auto"/>
        <w:ind w:left="720" w:hanging="360"/>
        <w:rPr>
          <w:rFonts w:cstheme="minorHAnsi"/>
          <w:color w:val="000000"/>
        </w:rPr>
      </w:pPr>
      <w:r w:rsidRPr="004C75CB">
        <w:rPr>
          <w:rFonts w:cs="Arial"/>
          <w:color w:val="000000"/>
        </w:rPr>
        <w:lastRenderedPageBreak/>
        <w:t xml:space="preserve">If patient is over 6 months age and under 25kg, </w:t>
      </w:r>
      <w:r w:rsidR="00D25082" w:rsidRPr="004C75CB">
        <w:rPr>
          <w:rFonts w:cs="Arial"/>
          <w:color w:val="000000"/>
        </w:rPr>
        <w:t>administer epinephrine</w:t>
      </w:r>
      <w:r w:rsidRPr="004C75CB">
        <w:rPr>
          <w:rFonts w:cs="Arial"/>
          <w:b/>
          <w:bCs/>
          <w:color w:val="000000"/>
          <w:u w:val="single"/>
        </w:rPr>
        <w:t xml:space="preserve"> </w:t>
      </w:r>
      <w:r w:rsidRPr="004C75CB">
        <w:rPr>
          <w:rFonts w:cs="Arial"/>
          <w:color w:val="000000"/>
        </w:rPr>
        <w:t>0.15mg via auto-injector or IM</w:t>
      </w:r>
      <w:r w:rsidR="00406079">
        <w:rPr>
          <w:rFonts w:cs="Arial"/>
          <w:color w:val="000000"/>
        </w:rPr>
        <w:t xml:space="preserve"> (0.15ml of a 1mg/ml solution)</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w:t>
      </w:r>
      <w:r w:rsidR="00406079">
        <w:rPr>
          <w:rFonts w:cs="Arial"/>
          <w:color w:val="000000"/>
        </w:rPr>
        <w:t xml:space="preserve"> (0.3ml of a 1mg/ml solution.) </w:t>
      </w:r>
      <w:r w:rsidRPr="004C75CB">
        <w:rPr>
          <w:rFonts w:cs="Arial"/>
          <w:color w:val="000000"/>
        </w:rPr>
        <w:t xml:space="preserve"> </w:t>
      </w:r>
      <w:r w:rsidR="00406079" w:rsidRPr="00AC3E38">
        <w:rPr>
          <w:rFonts w:cstheme="minorHAnsi"/>
          <w:color w:val="000000"/>
        </w:rPr>
        <w:t xml:space="preserve">When administering IM, (1mg/ml) if properly trained and authorized, use </w:t>
      </w:r>
      <w:r w:rsidR="00406079" w:rsidRPr="00AC3E38">
        <w:rPr>
          <w:rFonts w:cstheme="minorHAnsi"/>
          <w:color w:val="000000"/>
          <w:u w:val="single"/>
        </w:rPr>
        <w:t>Protocol 6.5 Check and Inject Epinephrine by EMT-Basics</w:t>
      </w:r>
      <w:r w:rsidR="00406079" w:rsidRPr="00AC3E38">
        <w:rPr>
          <w:rFonts w:cstheme="minorHAnsi"/>
          <w:color w:val="000000"/>
        </w:rPr>
        <w:t>.</w:t>
      </w:r>
    </w:p>
    <w:p w14:paraId="6F197B4B" w14:textId="53BEA1C6" w:rsidR="00526B26" w:rsidRPr="004C75CB"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 xml:space="preserve">Contact Medical Control if </w:t>
      </w:r>
      <w:r w:rsidR="00D25082" w:rsidRPr="004C75CB">
        <w:rPr>
          <w:rFonts w:cs="Arial"/>
          <w:b/>
          <w:bCs/>
          <w:color w:val="000000"/>
        </w:rPr>
        <w:t>a second</w:t>
      </w:r>
      <w:r w:rsidRPr="004C75CB">
        <w:rPr>
          <w:rFonts w:cs="Arial"/>
          <w:b/>
          <w:bCs/>
          <w:color w:val="000000"/>
        </w:rPr>
        <w:t xml:space="preserve"> dose is required after 5 minutes.</w:t>
      </w:r>
      <w:r w:rsidRPr="004C75CB">
        <w:rPr>
          <w:rFonts w:cs="Arial"/>
          <w:color w:val="000000"/>
        </w:rPr>
        <w:tab/>
      </w:r>
      <w:r w:rsidRPr="004C75CB">
        <w:rPr>
          <w:rFonts w:cs="Arial"/>
          <w:color w:val="000000"/>
        </w:rPr>
        <w:tab/>
      </w:r>
    </w:p>
    <w:p w14:paraId="3F9BEF12" w14:textId="77777777" w:rsidR="00526B26" w:rsidRPr="00CE335C" w:rsidRDefault="00526B26" w:rsidP="00526B26">
      <w:pPr>
        <w:pStyle w:val="Heading2"/>
        <w:rPr>
          <w:u w:val="single"/>
        </w:rPr>
      </w:pPr>
      <w:r w:rsidRPr="00CE335C">
        <w:rPr>
          <w:u w:val="single"/>
        </w:rPr>
        <w:t>PARAMEDIC STANDING ORDERS</w:t>
      </w:r>
    </w:p>
    <w:p w14:paraId="5C2F6512" w14:textId="4F30220E"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ag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w:t>
      </w:r>
      <w:r w:rsidR="00D25082" w:rsidRPr="00C9255B">
        <w:rPr>
          <w:rFonts w:cs="Arial"/>
          <w:color w:val="000000"/>
        </w:rPr>
        <w:t>or methylprednisolone</w:t>
      </w:r>
      <w:r w:rsidRPr="00C9255B">
        <w:rPr>
          <w:rFonts w:cs="Arial"/>
          <w:color w:val="000000"/>
        </w:rPr>
        <w:t xml:space="preserve"> 2 mg/kg to max. 125 mg IV/IO/IM.</w:t>
      </w:r>
    </w:p>
    <w:p w14:paraId="21455415"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14:paraId="7BB77CB9" w14:textId="77777777" w:rsidR="00526B26" w:rsidRPr="00087449" w:rsidRDefault="00526B26" w:rsidP="00526B26">
      <w:pPr>
        <w:pStyle w:val="Heading2"/>
        <w:rPr>
          <w:sz w:val="22"/>
          <w:szCs w:val="22"/>
          <w:u w:val="single"/>
        </w:rPr>
      </w:pPr>
      <w:r w:rsidRPr="00087449">
        <w:rPr>
          <w:sz w:val="22"/>
          <w:szCs w:val="22"/>
          <w:u w:val="single"/>
        </w:rPr>
        <w:t>MEDICAL CONTROL MAY ORDER</w:t>
      </w:r>
    </w:p>
    <w:p w14:paraId="4938AFE8" w14:textId="7E939DF2" w:rsidR="00526B26" w:rsidRPr="00C9255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 xml:space="preserve">Additional doses of </w:t>
      </w:r>
      <w:r w:rsidR="00D25082" w:rsidRPr="00C9255B">
        <w:rPr>
          <w:rFonts w:cs="Arial"/>
          <w:color w:val="000000"/>
        </w:rPr>
        <w:t>the above</w:t>
      </w:r>
      <w:r w:rsidRPr="00C9255B">
        <w:rPr>
          <w:rFonts w:cs="Arial"/>
          <w:color w:val="000000"/>
        </w:rPr>
        <w:t xml:space="preserve"> medications</w:t>
      </w:r>
      <w:r>
        <w:rPr>
          <w:rFonts w:cs="Arial"/>
          <w:color w:val="000000"/>
        </w:rPr>
        <w:t>.</w:t>
      </w:r>
    </w:p>
    <w:p w14:paraId="1EC123EF" w14:textId="77777777" w:rsidR="00526B26" w:rsidRPr="00C9255B" w:rsidRDefault="00526B26" w:rsidP="00526B26">
      <w:pPr>
        <w:rPr>
          <w:rFonts w:cs="Arial"/>
          <w:color w:val="000000"/>
        </w:rPr>
      </w:pPr>
    </w:p>
    <w:p w14:paraId="728C5AB1" w14:textId="46D32BD8" w:rsidR="00526B26" w:rsidRDefault="00526B26" w:rsidP="00526B26">
      <w:pPr>
        <w:autoSpaceDE w:val="0"/>
        <w:autoSpaceDN w:val="0"/>
        <w:adjustRightInd w:val="0"/>
        <w:spacing w:after="0" w:line="288" w:lineRule="auto"/>
        <w:rPr>
          <w:rFonts w:cs="Arial"/>
          <w:color w:val="000000"/>
        </w:rPr>
      </w:pPr>
      <w:r w:rsidRPr="00C9255B">
        <w:rPr>
          <w:rFonts w:cs="Arial"/>
          <w:b/>
          <w:bCs/>
          <w:color w:val="000000"/>
        </w:rPr>
        <w:t>RED FLAG:</w:t>
      </w:r>
      <w:r w:rsidRPr="00C9255B">
        <w:rPr>
          <w:rFonts w:cs="Arial"/>
          <w:color w:val="000000"/>
        </w:rPr>
        <w:t xml:space="preserve"> </w:t>
      </w:r>
      <w:r w:rsidRPr="0089060F">
        <w:rPr>
          <w:rFonts w:cs="Arial"/>
          <w:b/>
          <w:bCs/>
          <w:color w:val="000000"/>
        </w:rPr>
        <w:t>CAUTION</w:t>
      </w:r>
      <w:r w:rsidRPr="0089060F">
        <w:rPr>
          <w:rFonts w:cs="Arial"/>
          <w:color w:val="000000"/>
        </w:rPr>
        <w:t>: Epinephrine</w:t>
      </w:r>
      <w:r w:rsidR="00406079">
        <w:rPr>
          <w:rFonts w:cs="Arial"/>
          <w:color w:val="000000"/>
        </w:rPr>
        <w:t xml:space="preserve"> (1mg/ml solution)</w:t>
      </w:r>
      <w:r w:rsidRPr="0089060F">
        <w:rPr>
          <w:rFonts w:cs="Arial"/>
          <w:color w:val="000000"/>
        </w:rPr>
        <w:t xml:space="preserve"> for anaphylaxis must be administered by Auto-Injector or IM if trained and authorized to do so in accordance with Medical Director Option Protocol </w:t>
      </w:r>
      <w:r w:rsidRPr="0089060F">
        <w:rPr>
          <w:rFonts w:cs="Arial"/>
          <w:color w:val="000000"/>
          <w:u w:val="single"/>
        </w:rPr>
        <w:t>6.</w:t>
      </w:r>
      <w:r w:rsidR="00EF1FEF">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0D803476" w14:textId="77777777" w:rsidR="00526B26" w:rsidRDefault="00526B26" w:rsidP="00526B26">
      <w:pPr>
        <w:autoSpaceDE w:val="0"/>
        <w:autoSpaceDN w:val="0"/>
        <w:adjustRightInd w:val="0"/>
        <w:spacing w:after="0" w:line="288" w:lineRule="auto"/>
        <w:rPr>
          <w:rFonts w:cs="Arial"/>
          <w:color w:val="000000"/>
        </w:rPr>
      </w:pPr>
    </w:p>
    <w:p w14:paraId="0A694599" w14:textId="77777777" w:rsidR="00526B26" w:rsidRPr="00ED0EE3" w:rsidRDefault="00526B26" w:rsidP="00526B26">
      <w:pPr>
        <w:rPr>
          <w:rFonts w:cstheme="minorHAnsi"/>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9FB0F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14:paraId="20539D10" w14:textId="77777777" w:rsidR="00526B26" w:rsidRPr="00C9255B" w:rsidRDefault="00526B26" w:rsidP="00526B26">
      <w:pPr>
        <w:autoSpaceDE w:val="0"/>
        <w:autoSpaceDN w:val="0"/>
        <w:adjustRightInd w:val="0"/>
        <w:spacing w:after="0" w:line="288" w:lineRule="auto"/>
        <w:rPr>
          <w:rFonts w:cs="Arial"/>
          <w:b/>
          <w:bCs/>
          <w:color w:val="000000"/>
        </w:rPr>
      </w:pPr>
    </w:p>
    <w:p w14:paraId="42BD394B"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14:paraId="704BBAD9" w14:textId="77777777" w:rsidR="00526B26" w:rsidRPr="00C9255B" w:rsidRDefault="00526B26" w:rsidP="00526B26">
      <w:pPr>
        <w:autoSpaceDE w:val="0"/>
        <w:autoSpaceDN w:val="0"/>
        <w:adjustRightInd w:val="0"/>
        <w:spacing w:after="0" w:line="288" w:lineRule="auto"/>
        <w:rPr>
          <w:rFonts w:cs="Arial"/>
          <w:color w:val="000000"/>
        </w:rPr>
      </w:pPr>
    </w:p>
    <w:p w14:paraId="244C176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14:paraId="162AE54C" w14:textId="77777777" w:rsidR="00526B26" w:rsidRPr="00C9255B" w:rsidRDefault="00526B26" w:rsidP="00526B26">
      <w:pPr>
        <w:autoSpaceDE w:val="0"/>
        <w:autoSpaceDN w:val="0"/>
        <w:adjustRightInd w:val="0"/>
        <w:spacing w:after="0" w:line="288" w:lineRule="auto"/>
        <w:rPr>
          <w:rFonts w:cs="Arial"/>
          <w:color w:val="000000"/>
        </w:rPr>
      </w:pPr>
    </w:p>
    <w:p w14:paraId="06AB5966" w14:textId="77777777" w:rsidR="00526B26" w:rsidRPr="00C9255B" w:rsidRDefault="00526B26" w:rsidP="00526B26">
      <w:pPr>
        <w:rPr>
          <w:rFonts w:eastAsiaTheme="majorEastAsia" w:cs="Times New Roman"/>
          <w:b/>
          <w:bCs/>
          <w:color w:val="2F5496" w:themeColor="accent1" w:themeShade="BF"/>
        </w:rPr>
      </w:pPr>
      <w:r w:rsidRPr="00C9255B">
        <w:br w:type="page"/>
      </w:r>
    </w:p>
    <w:p w14:paraId="769147C9" w14:textId="77777777" w:rsidR="00526B26" w:rsidRDefault="00526B26" w:rsidP="00526B26">
      <w:pPr>
        <w:pStyle w:val="Heading1"/>
      </w:pPr>
      <w:bookmarkStart w:id="16" w:name="_2.7_Hyperthermia_(Environmental)"/>
      <w:bookmarkEnd w:id="16"/>
      <w:r>
        <w:lastRenderedPageBreak/>
        <w:t>2.7 Hyperthermia (Environmental) Adult &amp; Pediatric</w:t>
      </w:r>
    </w:p>
    <w:p w14:paraId="3E7BF0E4" w14:textId="77777777" w:rsidR="00526B26" w:rsidRPr="0059645E" w:rsidRDefault="00526B26" w:rsidP="00526B26">
      <w:pPr>
        <w:pStyle w:val="Heading2"/>
      </w:pPr>
      <w:r w:rsidRPr="0059645E">
        <w:t>EMT STANDING ORDERS</w:t>
      </w:r>
    </w:p>
    <w:p w14:paraId="33D532D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0E7750D9" w14:textId="115A84BA" w:rsidR="005D52FA"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r w:rsidR="005D52FA">
        <w:rPr>
          <w:rFonts w:cs="Arial"/>
          <w:color w:val="000000"/>
        </w:rPr>
        <w:t xml:space="preserve">, without interruption if possible.  </w:t>
      </w:r>
      <w:r w:rsidR="00D25082">
        <w:rPr>
          <w:rFonts w:cs="Arial"/>
          <w:color w:val="000000"/>
        </w:rPr>
        <w:t>The best</w:t>
      </w:r>
      <w:r w:rsidR="005D52FA">
        <w:rPr>
          <w:rFonts w:cs="Arial"/>
          <w:color w:val="000000"/>
        </w:rPr>
        <w:t xml:space="preserve"> methods are typically tub immersion in ice water or placement in a body bag or tarp to the neck with ice and water within the bag or tarp.</w:t>
      </w:r>
    </w:p>
    <w:p w14:paraId="05944F87" w14:textId="711EEC2A" w:rsidR="005D52FA" w:rsidRDefault="005D52FA" w:rsidP="005D52FA">
      <w:pPr>
        <w:numPr>
          <w:ilvl w:val="0"/>
          <w:numId w:val="9"/>
        </w:numPr>
        <w:autoSpaceDE w:val="0"/>
        <w:autoSpaceDN w:val="0"/>
        <w:adjustRightInd w:val="0"/>
        <w:spacing w:after="60" w:line="288" w:lineRule="auto"/>
        <w:ind w:left="360" w:hanging="360"/>
        <w:rPr>
          <w:rFonts w:cs="Arial"/>
          <w:color w:val="000000"/>
        </w:rPr>
      </w:pPr>
      <w:r w:rsidRPr="005D52FA">
        <w:rPr>
          <w:rFonts w:cs="Arial"/>
          <w:color w:val="000000"/>
        </w:rPr>
        <w:t xml:space="preserve">If </w:t>
      </w:r>
      <w:r w:rsidR="00D25082" w:rsidRPr="005D52FA">
        <w:rPr>
          <w:rFonts w:cs="Arial"/>
          <w:color w:val="000000"/>
        </w:rPr>
        <w:t>a rectal</w:t>
      </w:r>
      <w:r w:rsidRPr="005D52FA">
        <w:rPr>
          <w:rFonts w:cs="Arial"/>
          <w:color w:val="000000"/>
        </w:rPr>
        <w:t xml:space="preserve"> thermometer is available</w:t>
      </w:r>
      <w:r w:rsidRPr="006414E4">
        <w:rPr>
          <w:rFonts w:cs="Arial"/>
          <w:color w:val="000000"/>
        </w:rPr>
        <w:t xml:space="preserve"> cool down to 39</w:t>
      </w:r>
      <w:r w:rsidR="00EF1FEF" w:rsidRPr="00EF1FEF">
        <w:rPr>
          <w:rFonts w:cs="Arial"/>
          <w:color w:val="000000"/>
        </w:rPr>
        <w:t>°</w:t>
      </w:r>
      <w:r w:rsidR="00EF1FEF">
        <w:rPr>
          <w:rFonts w:cs="Arial"/>
          <w:color w:val="000000"/>
        </w:rPr>
        <w:t>C</w:t>
      </w:r>
      <w:r w:rsidRPr="006414E4">
        <w:rPr>
          <w:rFonts w:cs="Arial"/>
          <w:color w:val="000000"/>
        </w:rPr>
        <w:t xml:space="preserve"> / 102.2</w:t>
      </w:r>
      <w:r w:rsidR="00EF1FEF" w:rsidRPr="00EF1FEF">
        <w:rPr>
          <w:rFonts w:cs="Arial"/>
          <w:color w:val="000000"/>
        </w:rPr>
        <w:t>°</w:t>
      </w:r>
      <w:r w:rsidR="00EF1FEF">
        <w:rPr>
          <w:rFonts w:cs="Arial"/>
          <w:color w:val="000000"/>
        </w:rPr>
        <w:t>F</w:t>
      </w:r>
      <w:r w:rsidRPr="00693CE6">
        <w:rPr>
          <w:rFonts w:cs="Arial"/>
          <w:color w:val="000000"/>
        </w:rPr>
        <w:t xml:space="preserve">. </w:t>
      </w:r>
    </w:p>
    <w:p w14:paraId="0E7C68C4" w14:textId="5DA33540" w:rsidR="00526B26" w:rsidRPr="0059645E" w:rsidRDefault="005D52FA" w:rsidP="00CE335C">
      <w:pPr>
        <w:tabs>
          <w:tab w:val="left" w:pos="414"/>
        </w:tabs>
        <w:autoSpaceDE w:val="0"/>
        <w:autoSpaceDN w:val="0"/>
        <w:adjustRightInd w:val="0"/>
        <w:spacing w:after="60" w:line="288" w:lineRule="auto"/>
        <w:rPr>
          <w:rFonts w:cs="Arial"/>
          <w:color w:val="000000"/>
        </w:rPr>
      </w:pPr>
      <w:r>
        <w:rPr>
          <w:rFonts w:cs="Arial"/>
          <w:color w:val="000000"/>
        </w:rPr>
        <w:t xml:space="preserve">If no better cooling options are available, move </w:t>
      </w:r>
      <w:r w:rsidR="00D25082">
        <w:rPr>
          <w:rFonts w:cs="Arial"/>
          <w:color w:val="000000"/>
        </w:rPr>
        <w:t>the patient</w:t>
      </w:r>
      <w:r>
        <w:rPr>
          <w:rFonts w:cs="Arial"/>
          <w:color w:val="000000"/>
        </w:rPr>
        <w:t xml:space="preserve"> to a cool area apply ice packs to groin and axillae ensure air circulation keep skin moist and transport.  </w:t>
      </w:r>
      <w:r w:rsidRPr="005D52FA">
        <w:rPr>
          <w:rFonts w:cs="Arial"/>
          <w:color w:val="000000"/>
        </w:rPr>
        <w:t xml:space="preserve"> </w:t>
      </w:r>
    </w:p>
    <w:p w14:paraId="55CBDDD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0909D174"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14:paraId="58B514E6" w14:textId="77777777" w:rsidR="00526B26" w:rsidRPr="0059645E" w:rsidRDefault="00526B26" w:rsidP="00526B26">
      <w:pPr>
        <w:pStyle w:val="Heading2"/>
      </w:pPr>
      <w:r w:rsidRPr="0059645E">
        <w:t>ADVANCED EMT/PARAMEDIC STANDING ORDERS</w:t>
      </w:r>
    </w:p>
    <w:p w14:paraId="35EF9984" w14:textId="77777777" w:rsidR="00526B26" w:rsidRPr="0059645E" w:rsidRDefault="00526B26" w:rsidP="00526B26">
      <w:pPr>
        <w:autoSpaceDE w:val="0"/>
        <w:autoSpaceDN w:val="0"/>
        <w:adjustRightInd w:val="0"/>
        <w:spacing w:after="60" w:line="288" w:lineRule="auto"/>
        <w:rPr>
          <w:rFonts w:cs="Arial"/>
          <w:color w:val="000000"/>
        </w:rPr>
      </w:pPr>
    </w:p>
    <w:p w14:paraId="43E12E40" w14:textId="2DFFC04D"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Consider 500</w:t>
      </w:r>
      <w:r w:rsidR="00D72BB6">
        <w:rPr>
          <w:rFonts w:cs="Arial"/>
          <w:color w:val="000000"/>
        </w:rPr>
        <w:t xml:space="preserve"> </w:t>
      </w:r>
      <w:r w:rsidRPr="0059645E">
        <w:rPr>
          <w:rFonts w:cs="Arial"/>
          <w:color w:val="000000"/>
        </w:rPr>
        <w:t xml:space="preserve">mL fluid bolus for dehydration even if vital signs are normal. </w:t>
      </w:r>
    </w:p>
    <w:p w14:paraId="30B82A2A" w14:textId="77777777" w:rsidR="00526B26" w:rsidRDefault="00526B26" w:rsidP="00526B26">
      <w:pPr>
        <w:autoSpaceDE w:val="0"/>
        <w:autoSpaceDN w:val="0"/>
        <w:adjustRightInd w:val="0"/>
        <w:spacing w:after="60" w:line="288" w:lineRule="auto"/>
        <w:rPr>
          <w:rFonts w:cs="Arial"/>
          <w:color w:val="000000"/>
        </w:rPr>
      </w:pPr>
      <w:r w:rsidRPr="0059645E">
        <w:rPr>
          <w:rFonts w:cs="Arial"/>
          <w:b/>
          <w:bCs/>
          <w:color w:val="000000"/>
          <w:u w:val="single"/>
        </w:rPr>
        <w:t>Pediatrics</w:t>
      </w:r>
      <w:r w:rsidRPr="0059645E">
        <w:rPr>
          <w:rFonts w:cs="Arial"/>
          <w:color w:val="000000"/>
        </w:rPr>
        <w:t>: 20mL/kg bolus, if indicated.</w:t>
      </w:r>
    </w:p>
    <w:p w14:paraId="243649BA" w14:textId="77777777" w:rsidR="00D313C5" w:rsidRDefault="00D313C5" w:rsidP="00526B26">
      <w:pPr>
        <w:autoSpaceDE w:val="0"/>
        <w:autoSpaceDN w:val="0"/>
        <w:adjustRightInd w:val="0"/>
        <w:spacing w:after="60" w:line="288" w:lineRule="auto"/>
        <w:rPr>
          <w:rFonts w:cs="Arial"/>
          <w:color w:val="000000"/>
        </w:rPr>
      </w:pPr>
    </w:p>
    <w:p w14:paraId="7B7DCF5C" w14:textId="77AD7203" w:rsidR="00D313C5" w:rsidRPr="0059645E" w:rsidRDefault="00D72BB6" w:rsidP="00526B26">
      <w:pPr>
        <w:autoSpaceDE w:val="0"/>
        <w:autoSpaceDN w:val="0"/>
        <w:adjustRightInd w:val="0"/>
        <w:spacing w:after="60" w:line="288" w:lineRule="auto"/>
        <w:rPr>
          <w:rFonts w:cs="Arial"/>
          <w:color w:val="000000"/>
          <w:sz w:val="16"/>
          <w:szCs w:val="16"/>
        </w:rPr>
      </w:pPr>
      <w:r>
        <w:rPr>
          <w:rFonts w:cs="Arial"/>
          <w:color w:val="000000"/>
        </w:rPr>
        <w:t xml:space="preserve">Red </w:t>
      </w:r>
      <w:r w:rsidR="00D313C5">
        <w:rPr>
          <w:rFonts w:cs="Arial"/>
          <w:color w:val="000000"/>
        </w:rPr>
        <w:t xml:space="preserve">Flag:  For </w:t>
      </w:r>
      <w:r w:rsidR="005D52FA">
        <w:rPr>
          <w:rFonts w:cs="Arial"/>
          <w:color w:val="000000"/>
        </w:rPr>
        <w:t xml:space="preserve">exertional environmental hyperthermia at </w:t>
      </w:r>
      <w:r w:rsidR="00D313C5">
        <w:rPr>
          <w:rFonts w:cs="Arial"/>
          <w:color w:val="000000"/>
        </w:rPr>
        <w:t xml:space="preserve">events with </w:t>
      </w:r>
      <w:r w:rsidR="005D52FA">
        <w:rPr>
          <w:rFonts w:cs="Arial"/>
          <w:color w:val="000000"/>
        </w:rPr>
        <w:t xml:space="preserve">cooling means and thermometry in-site, </w:t>
      </w:r>
      <w:r w:rsidR="006414E4">
        <w:rPr>
          <w:rFonts w:cs="Arial"/>
          <w:color w:val="000000"/>
        </w:rPr>
        <w:t xml:space="preserve">it is </w:t>
      </w:r>
      <w:r w:rsidR="00D25082">
        <w:rPr>
          <w:rFonts w:cs="Arial"/>
          <w:color w:val="000000"/>
        </w:rPr>
        <w:t>appropriate to</w:t>
      </w:r>
      <w:r w:rsidR="00D313C5">
        <w:rPr>
          <w:rFonts w:cs="Arial"/>
          <w:color w:val="000000"/>
        </w:rPr>
        <w:t xml:space="preserve"> cool the patient in place</w:t>
      </w:r>
      <w:r w:rsidR="006414E4">
        <w:rPr>
          <w:rFonts w:cs="Arial"/>
          <w:color w:val="000000"/>
        </w:rPr>
        <w:t xml:space="preserve"> for 20</w:t>
      </w:r>
      <w:r w:rsidR="00EF1FEF">
        <w:rPr>
          <w:rFonts w:cs="Arial"/>
          <w:color w:val="000000"/>
        </w:rPr>
        <w:t xml:space="preserve"> </w:t>
      </w:r>
      <w:r w:rsidR="006414E4">
        <w:rPr>
          <w:rFonts w:cs="Arial"/>
          <w:color w:val="000000"/>
        </w:rPr>
        <w:t>minutes</w:t>
      </w:r>
      <w:r w:rsidR="00D313C5">
        <w:rPr>
          <w:rFonts w:cs="Arial"/>
          <w:color w:val="000000"/>
        </w:rPr>
        <w:t xml:space="preserve">.  Transportation of the hyperthermic patient should only be done if unable to adequately cool the patient, or after adequate cooling has been verified by a core temperature or if there is a medical need for immediate transport.  </w:t>
      </w:r>
    </w:p>
    <w:p w14:paraId="2488F79B" w14:textId="77777777" w:rsidR="00526B26" w:rsidRPr="00965BBE" w:rsidRDefault="00526B26" w:rsidP="00526B26">
      <w:pPr>
        <w:autoSpaceDE w:val="0"/>
        <w:autoSpaceDN w:val="0"/>
        <w:adjustRightInd w:val="0"/>
        <w:spacing w:after="0" w:line="288" w:lineRule="auto"/>
        <w:rPr>
          <w:rFonts w:cs="Arial"/>
          <w:color w:val="000000"/>
          <w:sz w:val="16"/>
          <w:szCs w:val="16"/>
        </w:rPr>
      </w:pPr>
    </w:p>
    <w:p w14:paraId="358FC07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6D74FD3" w14:textId="77777777" w:rsidR="00526B26" w:rsidRDefault="00526B26" w:rsidP="00526B26">
      <w:pPr>
        <w:pStyle w:val="Heading1"/>
      </w:pPr>
      <w:bookmarkStart w:id="17" w:name="_2.8_Hypothermia_(Environmental)"/>
      <w:bookmarkEnd w:id="17"/>
      <w:r>
        <w:lastRenderedPageBreak/>
        <w:t>2.8 Hypothermia (Environmental) Adult &amp; Pediatric</w:t>
      </w:r>
    </w:p>
    <w:p w14:paraId="6D1E2D23" w14:textId="77777777" w:rsidR="00526B26" w:rsidRPr="0059645E" w:rsidRDefault="00526B26" w:rsidP="00526B26">
      <w:pPr>
        <w:pStyle w:val="Heading2"/>
      </w:pPr>
      <w:r w:rsidRPr="0059645E">
        <w:t>EMT STANDING ORDERS</w:t>
      </w:r>
    </w:p>
    <w:p w14:paraId="39B68F9A"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Pr="00B15075">
        <w:rPr>
          <w:rFonts w:cs="Arial"/>
          <w:color w:val="000000"/>
        </w:rPr>
        <w:t xml:space="preserve"> </w:t>
      </w:r>
    </w:p>
    <w:p w14:paraId="2BAFD266"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14:paraId="13276986"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14:paraId="6A0804AE"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14:paraId="50A88098"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14:paraId="6B5A2AF2"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14:paraId="7D2E7D0C"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14:paraId="7B802E5E"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14:paraId="7F7FB379"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14:paraId="61151560"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14:paraId="00E1FDCA"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14:paraId="78D1CFCC" w14:textId="77777777" w:rsidR="00526B26" w:rsidRPr="0059645E" w:rsidRDefault="00526B26" w:rsidP="00526B26">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14:paraId="241DC5C4" w14:textId="03B45739"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Manage hypoglycemia</w:t>
      </w:r>
      <w:r w:rsidR="0035531B">
        <w:rPr>
          <w:rFonts w:cs="Arial"/>
          <w:color w:val="000000"/>
        </w:rPr>
        <w:t xml:space="preserve"> per </w:t>
      </w:r>
      <w:r w:rsidR="0035531B" w:rsidRPr="00AC3E38">
        <w:rPr>
          <w:rFonts w:cs="Arial"/>
          <w:color w:val="000000"/>
          <w:u w:val="single"/>
        </w:rPr>
        <w:t>Protocol 2.3A Altered Mental/Neurological Status/Diabetic Emergencies/Coma-</w:t>
      </w:r>
      <w:r w:rsidR="00D25082" w:rsidRPr="00AC3E38">
        <w:rPr>
          <w:rFonts w:cs="Arial"/>
          <w:color w:val="000000"/>
          <w:u w:val="single"/>
        </w:rPr>
        <w:t>Adult</w:t>
      </w:r>
      <w:r w:rsidR="00D25082">
        <w:rPr>
          <w:rFonts w:cs="Arial"/>
          <w:color w:val="000000"/>
        </w:rPr>
        <w:t xml:space="preserve"> </w:t>
      </w:r>
      <w:r w:rsidR="00D25082" w:rsidRPr="0059645E">
        <w:rPr>
          <w:rFonts w:cs="Arial"/>
          <w:color w:val="000000"/>
        </w:rPr>
        <w:t>and</w:t>
      </w:r>
      <w:r w:rsidRPr="0059645E">
        <w:rPr>
          <w:rFonts w:cs="Arial"/>
          <w:color w:val="000000"/>
        </w:rPr>
        <w:t xml:space="preserve"> narcotic overdose per </w:t>
      </w:r>
      <w:r w:rsidR="0035531B" w:rsidRPr="00AC3E38">
        <w:rPr>
          <w:rFonts w:cs="Arial"/>
          <w:color w:val="000000"/>
          <w:u w:val="single"/>
        </w:rPr>
        <w:t>P</w:t>
      </w:r>
      <w:r w:rsidRPr="00AC3E38">
        <w:rPr>
          <w:rFonts w:cs="Arial"/>
          <w:color w:val="000000"/>
          <w:u w:val="single"/>
        </w:rPr>
        <w:t>rotocol</w:t>
      </w:r>
      <w:r w:rsidR="0035531B" w:rsidRPr="00AC3E38">
        <w:rPr>
          <w:rFonts w:cs="Arial"/>
          <w:color w:val="000000"/>
          <w:u w:val="single"/>
        </w:rPr>
        <w:t xml:space="preserve"> 2.14 Poisoning/Substance Abuse/Overdose/Toxicology-Adult &amp;Pediatric.</w:t>
      </w:r>
      <w:r w:rsidRPr="0059645E">
        <w:rPr>
          <w:rFonts w:cs="Arial"/>
          <w:color w:val="000000"/>
        </w:rPr>
        <w:t xml:space="preserve"> </w:t>
      </w:r>
    </w:p>
    <w:p w14:paraId="2538AA93" w14:textId="12679173" w:rsidR="00526B26" w:rsidRPr="0059645E" w:rsidRDefault="00526B26" w:rsidP="00526B26">
      <w:pPr>
        <w:pStyle w:val="Heading2"/>
      </w:pPr>
      <w:r w:rsidRPr="0059645E">
        <w:t>ADVA</w:t>
      </w:r>
      <w:r w:rsidR="007A7A3F">
        <w:t>NC</w:t>
      </w:r>
      <w:r w:rsidRPr="0059645E">
        <w:t>ED EMT STANDING ORDERS</w:t>
      </w:r>
    </w:p>
    <w:p w14:paraId="09F48FFD" w14:textId="2A43A4F2" w:rsidR="00526B26" w:rsidRPr="0059645E" w:rsidRDefault="00526B26" w:rsidP="00526B26">
      <w:pPr>
        <w:numPr>
          <w:ilvl w:val="0"/>
          <w:numId w:val="1"/>
        </w:numPr>
        <w:autoSpaceDE w:val="0"/>
        <w:autoSpaceDN w:val="0"/>
        <w:adjustRightInd w:val="0"/>
        <w:spacing w:after="0" w:line="288" w:lineRule="auto"/>
        <w:ind w:left="360"/>
      </w:pPr>
      <w:r w:rsidRPr="0059645E">
        <w:rPr>
          <w:rFonts w:cs="Arial"/>
          <w:color w:val="000000"/>
        </w:rPr>
        <w:t xml:space="preserve">Warm IV </w:t>
      </w:r>
      <w:r w:rsidR="00EF1FEF">
        <w:rPr>
          <w:rFonts w:cs="Arial"/>
          <w:color w:val="000000"/>
        </w:rPr>
        <w:t>f</w:t>
      </w:r>
      <w:r w:rsidRPr="0059645E">
        <w:rPr>
          <w:rFonts w:cs="Arial"/>
          <w:color w:val="000000"/>
        </w:rPr>
        <w:t>luids should be used</w:t>
      </w:r>
      <w:r>
        <w:rPr>
          <w:rFonts w:cs="Arial"/>
          <w:color w:val="000000"/>
        </w:rPr>
        <w:t>.</w:t>
      </w:r>
    </w:p>
    <w:p w14:paraId="06449470" w14:textId="77777777" w:rsidR="00526B26" w:rsidRPr="0059645E" w:rsidRDefault="00526B26" w:rsidP="00526B26">
      <w:pPr>
        <w:pStyle w:val="Heading2"/>
      </w:pPr>
      <w:r w:rsidRPr="0059645E">
        <w:t>PARAMEDIC STANDING ORDERS</w:t>
      </w:r>
    </w:p>
    <w:p w14:paraId="0FFF30A8"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14:paraId="4BFA57B3" w14:textId="5FB244A1" w:rsidR="001A079B" w:rsidRPr="0059645E" w:rsidRDefault="001A079B" w:rsidP="00526B26">
      <w:pPr>
        <w:numPr>
          <w:ilvl w:val="0"/>
          <w:numId w:val="1"/>
        </w:numPr>
        <w:autoSpaceDE w:val="0"/>
        <w:autoSpaceDN w:val="0"/>
        <w:adjustRightInd w:val="0"/>
        <w:spacing w:after="0" w:line="264" w:lineRule="auto"/>
        <w:ind w:left="360"/>
        <w:rPr>
          <w:rFonts w:cs="Arial"/>
          <w:color w:val="000000"/>
        </w:rPr>
      </w:pPr>
      <w:r>
        <w:rPr>
          <w:rFonts w:cs="Arial"/>
          <w:color w:val="000000"/>
        </w:rPr>
        <w:t xml:space="preserve">If available and tolerated insert </w:t>
      </w:r>
      <w:r w:rsidR="00D25082">
        <w:rPr>
          <w:rFonts w:cs="Arial"/>
          <w:color w:val="000000"/>
        </w:rPr>
        <w:t>an esophageal</w:t>
      </w:r>
      <w:r>
        <w:rPr>
          <w:rFonts w:cs="Arial"/>
          <w:color w:val="000000"/>
        </w:rPr>
        <w:t xml:space="preserve"> temperature probe and measure core temperature.  </w:t>
      </w:r>
    </w:p>
    <w:p w14:paraId="5E03507B" w14:textId="77777777" w:rsidR="00526B26" w:rsidRDefault="00526B26" w:rsidP="00526B26">
      <w:pPr>
        <w:autoSpaceDE w:val="0"/>
        <w:autoSpaceDN w:val="0"/>
        <w:adjustRightInd w:val="0"/>
        <w:spacing w:after="0" w:line="288" w:lineRule="auto"/>
        <w:rPr>
          <w:b/>
        </w:rPr>
      </w:pPr>
    </w:p>
    <w:p w14:paraId="68044CE1" w14:textId="77777777" w:rsidR="0035531B" w:rsidRDefault="00526B26" w:rsidP="00526B26">
      <w:pPr>
        <w:autoSpaceDE w:val="0"/>
        <w:autoSpaceDN w:val="0"/>
        <w:adjustRightInd w:val="0"/>
        <w:spacing w:after="0" w:line="288" w:lineRule="auto"/>
        <w:rPr>
          <w:rFonts w:cs="Arial"/>
          <w:color w:val="000000"/>
        </w:rPr>
      </w:pPr>
      <w:r w:rsidRPr="0059645E">
        <w:rPr>
          <w:b/>
        </w:rPr>
        <w:t>RED Flag</w:t>
      </w:r>
      <w:r w:rsidRPr="0059645E">
        <w:t xml:space="preserve">: </w:t>
      </w:r>
      <w:r w:rsidRPr="0059645E">
        <w:rPr>
          <w:rFonts w:cs="Arial"/>
          <w:b/>
          <w:bCs/>
          <w:color w:val="000000"/>
        </w:rPr>
        <w:t>CAUTION</w:t>
      </w:r>
      <w:r w:rsidRPr="0059645E">
        <w:rPr>
          <w:rFonts w:cs="Arial"/>
          <w:color w:val="000000"/>
        </w:rPr>
        <w:t>:</w:t>
      </w:r>
    </w:p>
    <w:p w14:paraId="79022D98" w14:textId="6A945E18" w:rsidR="0035531B" w:rsidRDefault="0035531B" w:rsidP="00526B26">
      <w:pPr>
        <w:autoSpaceDE w:val="0"/>
        <w:autoSpaceDN w:val="0"/>
        <w:adjustRightInd w:val="0"/>
        <w:spacing w:after="0" w:line="288" w:lineRule="auto"/>
        <w:rPr>
          <w:rFonts w:cs="Arial"/>
          <w:color w:val="000000"/>
        </w:rPr>
      </w:pPr>
      <w:r>
        <w:rPr>
          <w:rFonts w:cs="Arial"/>
          <w:color w:val="000000"/>
        </w:rPr>
        <w:t xml:space="preserve">Do NOT administer anything orally if the patient does not have a reasonable level of consciousness and normal gag </w:t>
      </w:r>
      <w:r w:rsidR="00D25082">
        <w:rPr>
          <w:rFonts w:cs="Arial"/>
          <w:color w:val="000000"/>
        </w:rPr>
        <w:t>reflex.</w:t>
      </w:r>
    </w:p>
    <w:p w14:paraId="40337273" w14:textId="3E630D4E" w:rsidR="00526B26" w:rsidRPr="0059645E" w:rsidRDefault="00526B26" w:rsidP="00526B26">
      <w:pPr>
        <w:autoSpaceDE w:val="0"/>
        <w:autoSpaceDN w:val="0"/>
        <w:adjustRightInd w:val="0"/>
        <w:spacing w:after="0" w:line="288" w:lineRule="auto"/>
        <w:rPr>
          <w:rFonts w:cs="Arial"/>
          <w:color w:val="000000"/>
          <w:sz w:val="16"/>
          <w:szCs w:val="16"/>
        </w:rPr>
      </w:pPr>
      <w:r w:rsidRPr="0059645E">
        <w:rPr>
          <w:rFonts w:cs="Arial"/>
          <w:color w:val="000000"/>
        </w:rPr>
        <w:t xml:space="preserve"> Do NOT massage extremities in an attempt to actively rewarm the patient</w:t>
      </w:r>
      <w:r>
        <w:rPr>
          <w:rFonts w:cs="Arial"/>
          <w:color w:val="000000"/>
        </w:rPr>
        <w:t>.</w:t>
      </w:r>
    </w:p>
    <w:p w14:paraId="10BA719C" w14:textId="77777777" w:rsidR="00526B26" w:rsidRDefault="00526B26" w:rsidP="00526B26"/>
    <w:p w14:paraId="5BA51A4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7ED0C5F" w14:textId="77777777" w:rsidR="00526B26" w:rsidRDefault="00526B26" w:rsidP="00526B26">
      <w:pPr>
        <w:pStyle w:val="Heading1"/>
      </w:pPr>
      <w:bookmarkStart w:id="18" w:name="_2.9_Nerve_Agents"/>
      <w:bookmarkEnd w:id="18"/>
      <w:r>
        <w:lastRenderedPageBreak/>
        <w:t>2.9 Nerve Agents Organophosphate Poisoning- Adult &amp; Pediatric</w:t>
      </w:r>
    </w:p>
    <w:p w14:paraId="0C0093C6" w14:textId="77777777" w:rsidR="00526B26" w:rsidRPr="007C667C" w:rsidRDefault="00526B26" w:rsidP="00526B26">
      <w:pPr>
        <w:pStyle w:val="Heading2"/>
      </w:pPr>
      <w:r w:rsidRPr="007C667C">
        <w:t>FIRST RESPONDER/EMT</w:t>
      </w:r>
      <w:r>
        <w:t>/ADVANCED EMT</w:t>
      </w:r>
      <w:r w:rsidRPr="007C667C">
        <w:t xml:space="preserve"> STANDING ORDERS</w:t>
      </w:r>
    </w:p>
    <w:p w14:paraId="0D31BEB1"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86D42C6"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14:paraId="22A781CB"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14:paraId="0F2B16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14:paraId="03147A9A"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14:paraId="43B017EC"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14:paraId="5592987E" w14:textId="77777777" w:rsidR="00526B26" w:rsidRPr="0059645E" w:rsidRDefault="00526B26" w:rsidP="00526B26">
      <w:pPr>
        <w:pStyle w:val="Heading2"/>
      </w:pPr>
      <w:r w:rsidRPr="0059645E">
        <w:t>PARAMEDIC STANDING ORDERS</w:t>
      </w:r>
    </w:p>
    <w:p w14:paraId="73F10FDC" w14:textId="77777777" w:rsidR="00526B26" w:rsidRPr="0059645E" w:rsidRDefault="00526B26" w:rsidP="00526B26">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14:paraId="01FA4EF5" w14:textId="77777777" w:rsidR="00526B26" w:rsidRPr="0059645E" w:rsidRDefault="00526B26" w:rsidP="00526B26">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If symptoms persist after the administration of 3 DuoDote kits:</w:t>
      </w:r>
    </w:p>
    <w:p w14:paraId="7AB3ACFF" w14:textId="4ACDB740"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 xml:space="preserve">2mg IV/IO; repeat every 5 minutes until secretions </w:t>
      </w:r>
      <w:r w:rsidR="00D25082" w:rsidRPr="0059645E">
        <w:rPr>
          <w:rFonts w:cs="Arial"/>
          <w:color w:val="000000"/>
        </w:rPr>
        <w:t>clear.</w:t>
      </w:r>
    </w:p>
    <w:p w14:paraId="5A00A1FB"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14:paraId="655307F4"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14:paraId="3D64F974" w14:textId="77777777"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either: </w:t>
      </w:r>
    </w:p>
    <w:p w14:paraId="65C29A80" w14:textId="77777777" w:rsidR="00526B26" w:rsidRPr="0059645E" w:rsidRDefault="00526B26" w:rsidP="00526B2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Pr>
          <w:rFonts w:cs="Arial"/>
          <w:color w:val="000000"/>
        </w:rPr>
        <w:t>.</w:t>
      </w:r>
    </w:p>
    <w:p w14:paraId="75AE05A6" w14:textId="77777777" w:rsidR="00526B26" w:rsidRPr="0059645E" w:rsidRDefault="00526B26" w:rsidP="00526B26">
      <w:pPr>
        <w:pStyle w:val="Heading2"/>
      </w:pPr>
      <w:r w:rsidRPr="0059645E">
        <w:t>MEDICAL CONTROL MAY ORDER</w:t>
      </w:r>
    </w:p>
    <w:p w14:paraId="301BB9C0" w14:textId="55E90C5A" w:rsidR="00526B26" w:rsidRPr="0059645E" w:rsidRDefault="00526B26" w:rsidP="00526B26">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 xml:space="preserve">Additional doses of </w:t>
      </w:r>
      <w:r w:rsidR="00D25082" w:rsidRPr="0059645E">
        <w:rPr>
          <w:rFonts w:cs="Arial"/>
          <w:color w:val="000000"/>
        </w:rPr>
        <w:t>the above</w:t>
      </w:r>
      <w:r w:rsidRPr="0059645E">
        <w:rPr>
          <w:rFonts w:cs="Arial"/>
          <w:color w:val="000000"/>
        </w:rPr>
        <w:t xml:space="preserve"> medications</w:t>
      </w:r>
      <w:r>
        <w:rPr>
          <w:rFonts w:cs="Arial"/>
          <w:color w:val="000000"/>
        </w:rPr>
        <w:t>.</w:t>
      </w:r>
    </w:p>
    <w:p w14:paraId="32B1CB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14:paraId="69E245C9" w14:textId="77777777" w:rsidR="00526B26" w:rsidRPr="002136C3" w:rsidRDefault="00526B26" w:rsidP="00526B26">
      <w:pPr>
        <w:jc w:val="center"/>
      </w:pPr>
      <w:r w:rsidRPr="002136C3">
        <w:object w:dxaOrig="7410" w:dyaOrig="8880" w14:anchorId="01F48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5pt;height:440.5pt" o:ole="">
            <v:imagedata r:id="rId8" o:title=""/>
          </v:shape>
          <o:OLEObject Type="Embed" ProgID="Visio.Drawing.11" ShapeID="_x0000_i1025" DrawAspect="Content" ObjectID="_1769248913" r:id="rId9"/>
        </w:object>
      </w:r>
    </w:p>
    <w:p w14:paraId="289C2356" w14:textId="77777777"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14:paraId="090462A0" w14:textId="77777777" w:rsidR="00526B26" w:rsidRPr="00376B2D" w:rsidRDefault="00526B26" w:rsidP="00526B26">
      <w:pPr>
        <w:autoSpaceDE w:val="0"/>
        <w:autoSpaceDN w:val="0"/>
        <w:adjustRightInd w:val="0"/>
        <w:spacing w:after="0" w:line="288" w:lineRule="auto"/>
        <w:rPr>
          <w:rFonts w:cs="Arial"/>
          <w:color w:val="000000"/>
        </w:rPr>
      </w:pPr>
    </w:p>
    <w:p w14:paraId="08485970" w14:textId="039550C8"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NOTE: Dermal absorption of nerve agents may lead to delayed symptom onset up to 18 hours after exposure. Initial symptoms/signs may only be local such as localized fas</w:t>
      </w:r>
      <w:r w:rsidR="00EF1FEF">
        <w:rPr>
          <w:rFonts w:cs="Arial"/>
          <w:color w:val="000000"/>
        </w:rPr>
        <w:t>c</w:t>
      </w:r>
      <w:r w:rsidR="00526B26" w:rsidRPr="00376B2D">
        <w:rPr>
          <w:rFonts w:cs="Arial"/>
          <w:color w:val="000000"/>
        </w:rPr>
        <w:t xml:space="preserve">iculations and sweating. </w:t>
      </w:r>
    </w:p>
    <w:p w14:paraId="5A9BD1D6" w14:textId="77777777" w:rsidR="00526B26" w:rsidRPr="00901914" w:rsidRDefault="00526B26" w:rsidP="00526B26">
      <w:pPr>
        <w:autoSpaceDE w:val="0"/>
        <w:autoSpaceDN w:val="0"/>
        <w:adjustRightInd w:val="0"/>
        <w:spacing w:after="0" w:line="288" w:lineRule="auto"/>
        <w:rPr>
          <w:rFonts w:cs="Arial"/>
          <w:b/>
          <w:bCs/>
          <w:color w:val="000000"/>
          <w:sz w:val="24"/>
          <w:szCs w:val="24"/>
        </w:rPr>
      </w:pPr>
    </w:p>
    <w:p w14:paraId="26CDE8C5" w14:textId="77777777"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14:paraId="446781DE" w14:textId="5FD64A80"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w:t>
      </w:r>
      <w:r w:rsidR="00D25082" w:rsidRPr="00901914">
        <w:rPr>
          <w:rFonts w:cs="Arial"/>
          <w:color w:val="000000"/>
        </w:rPr>
        <w:t>the area</w:t>
      </w:r>
      <w:r w:rsidRPr="00901914">
        <w:rPr>
          <w:rFonts w:cs="Arial"/>
          <w:color w:val="000000"/>
        </w:rPr>
        <w:t xml:space="preserve"> if possible.</w:t>
      </w:r>
    </w:p>
    <w:p w14:paraId="51EDF33F" w14:textId="74BB8874" w:rsidR="00526B26" w:rsidRPr="00901914" w:rsidRDefault="00526B26" w:rsidP="00526B2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 xml:space="preserve">Assess </w:t>
      </w:r>
      <w:r w:rsidR="00D25082" w:rsidRPr="00901914">
        <w:rPr>
          <w:rFonts w:cs="Arial"/>
          <w:color w:val="000000"/>
        </w:rPr>
        <w:t>the degree</w:t>
      </w:r>
      <w:r w:rsidRPr="00901914">
        <w:rPr>
          <w:rFonts w:cs="Arial"/>
          <w:color w:val="000000"/>
        </w:rPr>
        <w:t xml:space="preserve"> of symptoms: Mild, Moderate or Severe.</w:t>
      </w:r>
    </w:p>
    <w:p w14:paraId="30998A4F" w14:textId="77777777" w:rsidR="00526B26" w:rsidRPr="00901914" w:rsidRDefault="00526B26" w:rsidP="00526B2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14:paraId="0D5BCB0D" w14:textId="77777777" w:rsidR="00526B26" w:rsidRPr="00901914" w:rsidRDefault="00526B26" w:rsidP="00526B2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14:paraId="158956BD" w14:textId="09472FE0" w:rsidR="00526B26" w:rsidRPr="00FA3DB1" w:rsidRDefault="00526B26" w:rsidP="00526B2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w:t>
      </w:r>
      <w:r w:rsidR="00D25082" w:rsidRPr="00901914">
        <w:rPr>
          <w:rFonts w:cs="Arial"/>
          <w:color w:val="000000"/>
        </w:rPr>
        <w:t>decontamination and</w:t>
      </w:r>
      <w:r w:rsidRPr="00901914">
        <w:rPr>
          <w:rFonts w:cs="Arial"/>
          <w:color w:val="000000"/>
        </w:rPr>
        <w:t xml:space="preserve"> seek assistance in further </w:t>
      </w:r>
      <w:r w:rsidRPr="00FA3DB1">
        <w:rPr>
          <w:rFonts w:cs="Arial"/>
          <w:color w:val="000000"/>
        </w:rPr>
        <w:t>decontamination measures.</w:t>
      </w:r>
    </w:p>
    <w:p w14:paraId="50D16029"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lastRenderedPageBreak/>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22"/>
      </w:tblGrid>
      <w:tr w:rsidR="00526B26" w:rsidRPr="00FA3DB1" w14:paraId="64883284" w14:textId="77777777"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14:paraId="0B62D406" w14:textId="77777777"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14:paraId="696C9676" w14:textId="77777777"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14:paraId="05D5141F" w14:textId="77777777"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14:paraId="5A71A846" w14:textId="77777777"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14:paraId="55517C6A" w14:textId="77777777" w:rsidR="00526B26" w:rsidRPr="00FA3DB1" w:rsidRDefault="00526B26" w:rsidP="00526B26">
            <w:r w:rsidRPr="00FA3DB1">
              <w:t>Midazolam</w:t>
            </w:r>
          </w:p>
        </w:tc>
        <w:tc>
          <w:tcPr>
            <w:tcW w:w="0" w:type="auto"/>
            <w:tcBorders>
              <w:left w:val="single" w:sz="4" w:space="0" w:color="auto"/>
            </w:tcBorders>
            <w:noWrap/>
          </w:tcPr>
          <w:p w14:paraId="321ED96F" w14:textId="77777777" w:rsidR="00526B26" w:rsidRPr="00FA3DB1" w:rsidRDefault="00526B26" w:rsidP="00526B26">
            <w:pPr>
              <w:tabs>
                <w:tab w:val="left" w:pos="497"/>
              </w:tabs>
            </w:pPr>
          </w:p>
        </w:tc>
      </w:tr>
      <w:tr w:rsidR="00526B26" w:rsidRPr="00FA3DB1" w14:paraId="0D1F864E"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806DED3"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1A9F1B92"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64F17E7D" w14:textId="77777777"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14:paraId="1F8E6212" w14:textId="77777777"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14:paraId="34550C27" w14:textId="77777777" w:rsidR="00526B26" w:rsidRPr="00FA3DB1" w:rsidRDefault="00526B26" w:rsidP="00526B26">
            <w:r w:rsidRPr="00FA3DB1">
              <w:t>0.1mg/kg</w:t>
            </w:r>
          </w:p>
        </w:tc>
        <w:tc>
          <w:tcPr>
            <w:tcW w:w="0" w:type="auto"/>
            <w:tcBorders>
              <w:left w:val="single" w:sz="4" w:space="0" w:color="auto"/>
            </w:tcBorders>
            <w:noWrap/>
          </w:tcPr>
          <w:p w14:paraId="3DC0162D" w14:textId="77777777" w:rsidR="00526B26" w:rsidRPr="00FA3DB1" w:rsidRDefault="00526B26" w:rsidP="00526B26"/>
        </w:tc>
      </w:tr>
      <w:tr w:rsidR="00526B26" w:rsidRPr="00FA3DB1" w14:paraId="4BEADB6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D701C88" w14:textId="77777777"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14:paraId="210337BE" w14:textId="77777777"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14:paraId="137E3F8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6D58E1A8" w14:textId="77777777"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14:paraId="05D5D748" w14:textId="77777777" w:rsidR="00526B26" w:rsidRPr="00FA3DB1" w:rsidRDefault="00526B26" w:rsidP="00526B26">
            <w:r w:rsidRPr="00FA3DB1">
              <w:t>0.05-0.1mg</w:t>
            </w:r>
          </w:p>
        </w:tc>
        <w:tc>
          <w:tcPr>
            <w:tcW w:w="0" w:type="auto"/>
            <w:tcBorders>
              <w:left w:val="single" w:sz="4" w:space="0" w:color="auto"/>
            </w:tcBorders>
            <w:noWrap/>
          </w:tcPr>
          <w:p w14:paraId="77B09256" w14:textId="77777777" w:rsidR="00526B26" w:rsidRPr="00FA3DB1" w:rsidRDefault="00526B26" w:rsidP="00526B26"/>
        </w:tc>
      </w:tr>
      <w:tr w:rsidR="00526B26" w:rsidRPr="00FA3DB1" w14:paraId="5E2FE744"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BEF3F68" w14:textId="77777777"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14:paraId="74603578" w14:textId="77777777"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14:paraId="29F041B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0116E753" w14:textId="77777777"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14:paraId="66B511B3" w14:textId="77777777" w:rsidR="00526B26" w:rsidRPr="00FA3DB1" w:rsidRDefault="00526B26" w:rsidP="00526B26">
            <w:r w:rsidRPr="00FA3DB1">
              <w:t>0.1-0.2mg</w:t>
            </w:r>
          </w:p>
        </w:tc>
        <w:tc>
          <w:tcPr>
            <w:tcW w:w="0" w:type="auto"/>
            <w:tcBorders>
              <w:left w:val="single" w:sz="4" w:space="0" w:color="auto"/>
            </w:tcBorders>
            <w:noWrap/>
          </w:tcPr>
          <w:p w14:paraId="4B74E2DC" w14:textId="77777777" w:rsidR="00526B26" w:rsidRPr="00FA3DB1" w:rsidRDefault="00526B26" w:rsidP="00526B26"/>
        </w:tc>
      </w:tr>
      <w:tr w:rsidR="00526B26" w:rsidRPr="00FA3DB1" w14:paraId="69140188"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EC7F145" w14:textId="77777777"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14:paraId="077FCE8B" w14:textId="77777777" w:rsidR="00526B26" w:rsidRPr="00FA3DB1" w:rsidRDefault="00526B26" w:rsidP="00526B26">
            <w:r w:rsidRPr="00FA3DB1">
              <w:t>3 mos</w:t>
            </w:r>
          </w:p>
        </w:tc>
        <w:tc>
          <w:tcPr>
            <w:tcW w:w="0" w:type="auto"/>
            <w:tcBorders>
              <w:top w:val="single" w:sz="4" w:space="0" w:color="auto"/>
              <w:left w:val="single" w:sz="4" w:space="0" w:color="auto"/>
              <w:bottom w:val="single" w:sz="4" w:space="0" w:color="auto"/>
              <w:right w:val="single" w:sz="4" w:space="0" w:color="auto"/>
            </w:tcBorders>
            <w:noWrap/>
            <w:hideMark/>
          </w:tcPr>
          <w:p w14:paraId="4D236251" w14:textId="77777777"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14:paraId="617FA3A0" w14:textId="77777777"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14:paraId="78B52808" w14:textId="77777777" w:rsidR="00526B26" w:rsidRPr="00FA3DB1" w:rsidRDefault="00526B26" w:rsidP="00526B26">
            <w:r w:rsidRPr="00FA3DB1">
              <w:t>0.25-0.5mg</w:t>
            </w:r>
          </w:p>
        </w:tc>
        <w:tc>
          <w:tcPr>
            <w:tcW w:w="0" w:type="auto"/>
            <w:tcBorders>
              <w:left w:val="single" w:sz="4" w:space="0" w:color="auto"/>
            </w:tcBorders>
            <w:noWrap/>
          </w:tcPr>
          <w:p w14:paraId="58CDC539" w14:textId="77777777" w:rsidR="00526B26" w:rsidRPr="00FA3DB1" w:rsidRDefault="00526B26" w:rsidP="00526B26"/>
        </w:tc>
      </w:tr>
      <w:tr w:rsidR="00526B26" w:rsidRPr="00FA3DB1" w14:paraId="2B6C03A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F8BB8D7" w14:textId="77777777"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14:paraId="6E3EE24D" w14:textId="77777777" w:rsidR="00526B26" w:rsidRPr="00FA3DB1" w:rsidRDefault="00526B26" w:rsidP="00526B26">
            <w:r w:rsidRPr="00FA3DB1">
              <w:t>12 mos</w:t>
            </w:r>
          </w:p>
        </w:tc>
        <w:tc>
          <w:tcPr>
            <w:tcW w:w="0" w:type="auto"/>
            <w:tcBorders>
              <w:top w:val="single" w:sz="4" w:space="0" w:color="auto"/>
              <w:left w:val="single" w:sz="4" w:space="0" w:color="auto"/>
              <w:bottom w:val="single" w:sz="4" w:space="0" w:color="auto"/>
              <w:right w:val="single" w:sz="4" w:space="0" w:color="auto"/>
            </w:tcBorders>
            <w:noWrap/>
            <w:hideMark/>
          </w:tcPr>
          <w:p w14:paraId="7D7C87C6" w14:textId="77777777"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14:paraId="2D71B509" w14:textId="77777777"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14:paraId="7E3AE8B7" w14:textId="77777777" w:rsidR="00526B26" w:rsidRPr="00FA3DB1" w:rsidRDefault="00526B26" w:rsidP="00526B26">
            <w:r w:rsidRPr="00FA3DB1">
              <w:t>0.5-1mg</w:t>
            </w:r>
          </w:p>
        </w:tc>
        <w:tc>
          <w:tcPr>
            <w:tcW w:w="0" w:type="auto"/>
            <w:tcBorders>
              <w:left w:val="single" w:sz="4" w:space="0" w:color="auto"/>
            </w:tcBorders>
            <w:noWrap/>
          </w:tcPr>
          <w:p w14:paraId="34FEBB81" w14:textId="77777777" w:rsidR="00526B26" w:rsidRPr="00FA3DB1" w:rsidRDefault="00526B26" w:rsidP="00526B26"/>
        </w:tc>
      </w:tr>
      <w:tr w:rsidR="00526B26" w:rsidRPr="00FA3DB1" w14:paraId="6BAA238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9D40111" w14:textId="77777777"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14:paraId="0539D141" w14:textId="77777777" w:rsidR="00526B26" w:rsidRPr="00FA3DB1" w:rsidRDefault="00526B26" w:rsidP="00526B26">
            <w:r w:rsidRPr="00FA3DB1">
              <w:t>2-3 yrs</w:t>
            </w:r>
          </w:p>
        </w:tc>
        <w:tc>
          <w:tcPr>
            <w:tcW w:w="0" w:type="auto"/>
            <w:tcBorders>
              <w:top w:val="single" w:sz="4" w:space="0" w:color="auto"/>
              <w:left w:val="single" w:sz="4" w:space="0" w:color="auto"/>
              <w:bottom w:val="single" w:sz="4" w:space="0" w:color="auto"/>
              <w:right w:val="single" w:sz="4" w:space="0" w:color="auto"/>
            </w:tcBorders>
            <w:noWrap/>
            <w:hideMark/>
          </w:tcPr>
          <w:p w14:paraId="161D698E" w14:textId="77777777"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14:paraId="0167363F" w14:textId="77777777"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14:paraId="6F98B134" w14:textId="77777777" w:rsidR="00526B26" w:rsidRPr="00FA3DB1" w:rsidRDefault="00526B26" w:rsidP="00526B26">
            <w:r w:rsidRPr="00FA3DB1">
              <w:t>2mg</w:t>
            </w:r>
          </w:p>
        </w:tc>
        <w:tc>
          <w:tcPr>
            <w:tcW w:w="0" w:type="auto"/>
            <w:tcBorders>
              <w:left w:val="single" w:sz="4" w:space="0" w:color="auto"/>
            </w:tcBorders>
            <w:noWrap/>
          </w:tcPr>
          <w:p w14:paraId="4FD2F913" w14:textId="77777777" w:rsidR="00526B26" w:rsidRPr="00FA3DB1" w:rsidRDefault="00526B26" w:rsidP="00526B26"/>
        </w:tc>
      </w:tr>
      <w:tr w:rsidR="00526B26" w:rsidRPr="00FA3DB1" w14:paraId="2A289B7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9227CEF" w14:textId="77777777"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14:paraId="3B1FDD54" w14:textId="77777777" w:rsidR="00526B26" w:rsidRPr="00FA3DB1" w:rsidRDefault="00526B26" w:rsidP="00526B26">
            <w:r w:rsidRPr="00FA3DB1">
              <w:t>4-7 yrs</w:t>
            </w:r>
          </w:p>
        </w:tc>
        <w:tc>
          <w:tcPr>
            <w:tcW w:w="0" w:type="auto"/>
            <w:tcBorders>
              <w:top w:val="single" w:sz="4" w:space="0" w:color="auto"/>
              <w:left w:val="single" w:sz="4" w:space="0" w:color="auto"/>
              <w:bottom w:val="single" w:sz="4" w:space="0" w:color="auto"/>
              <w:right w:val="single" w:sz="4" w:space="0" w:color="auto"/>
            </w:tcBorders>
            <w:noWrap/>
            <w:hideMark/>
          </w:tcPr>
          <w:p w14:paraId="507AA6C6" w14:textId="77777777"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14:paraId="0C5CC9CF" w14:textId="77777777"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14:paraId="5EB6AF70" w14:textId="77777777" w:rsidR="00526B26" w:rsidRPr="00FA3DB1" w:rsidRDefault="00526B26" w:rsidP="00526B26">
            <w:r w:rsidRPr="00FA3DB1">
              <w:t>2.5mg</w:t>
            </w:r>
          </w:p>
        </w:tc>
        <w:tc>
          <w:tcPr>
            <w:tcW w:w="0" w:type="auto"/>
            <w:tcBorders>
              <w:left w:val="single" w:sz="4" w:space="0" w:color="auto"/>
            </w:tcBorders>
            <w:noWrap/>
          </w:tcPr>
          <w:p w14:paraId="21754018" w14:textId="77777777" w:rsidR="00526B26" w:rsidRPr="00FA3DB1" w:rsidRDefault="00526B26" w:rsidP="00526B26"/>
        </w:tc>
      </w:tr>
      <w:tr w:rsidR="00526B26" w:rsidRPr="00FA3DB1" w14:paraId="44A89F0F"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2E19173" w14:textId="77777777"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14:paraId="5295EBD3" w14:textId="77777777" w:rsidR="00526B26" w:rsidRPr="00FA3DB1" w:rsidRDefault="00526B26" w:rsidP="00526B26">
            <w:r w:rsidRPr="00FA3DB1">
              <w:t>6-9 yrs</w:t>
            </w:r>
          </w:p>
        </w:tc>
        <w:tc>
          <w:tcPr>
            <w:tcW w:w="0" w:type="auto"/>
            <w:tcBorders>
              <w:top w:val="single" w:sz="4" w:space="0" w:color="auto"/>
              <w:left w:val="single" w:sz="4" w:space="0" w:color="auto"/>
              <w:bottom w:val="single" w:sz="4" w:space="0" w:color="auto"/>
              <w:right w:val="single" w:sz="4" w:space="0" w:color="auto"/>
            </w:tcBorders>
            <w:noWrap/>
            <w:hideMark/>
          </w:tcPr>
          <w:p w14:paraId="5C84F204" w14:textId="77777777"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14:paraId="734560A9" w14:textId="77777777"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14:paraId="479A3219" w14:textId="77777777" w:rsidR="00526B26" w:rsidRPr="00FA3DB1" w:rsidRDefault="00526B26" w:rsidP="00526B26">
            <w:r w:rsidRPr="00FA3DB1">
              <w:t>3mg</w:t>
            </w:r>
          </w:p>
        </w:tc>
        <w:tc>
          <w:tcPr>
            <w:tcW w:w="0" w:type="auto"/>
            <w:tcBorders>
              <w:left w:val="single" w:sz="4" w:space="0" w:color="auto"/>
            </w:tcBorders>
            <w:noWrap/>
          </w:tcPr>
          <w:p w14:paraId="0180C8EB" w14:textId="77777777" w:rsidR="00526B26" w:rsidRPr="00FA3DB1" w:rsidRDefault="00526B26" w:rsidP="00526B26"/>
        </w:tc>
      </w:tr>
      <w:tr w:rsidR="00526B26" w:rsidRPr="00FA3DB1" w14:paraId="3EAE475C"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13EAEB6E" w14:textId="77777777"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14:paraId="365685E5" w14:textId="77777777" w:rsidR="00526B26" w:rsidRPr="00FA3DB1" w:rsidRDefault="00526B26" w:rsidP="00526B26">
            <w:r w:rsidRPr="00FA3DB1">
              <w:t>7-11 yrs</w:t>
            </w:r>
          </w:p>
        </w:tc>
        <w:tc>
          <w:tcPr>
            <w:tcW w:w="0" w:type="auto"/>
            <w:tcBorders>
              <w:top w:val="single" w:sz="4" w:space="0" w:color="auto"/>
              <w:left w:val="single" w:sz="4" w:space="0" w:color="auto"/>
              <w:bottom w:val="single" w:sz="4" w:space="0" w:color="auto"/>
              <w:right w:val="single" w:sz="4" w:space="0" w:color="auto"/>
            </w:tcBorders>
            <w:noWrap/>
            <w:hideMark/>
          </w:tcPr>
          <w:p w14:paraId="305B7F1B" w14:textId="77777777"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14:paraId="4127EB47" w14:textId="77777777"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14:paraId="3379CCAC" w14:textId="77777777" w:rsidR="00526B26" w:rsidRPr="00FA3DB1" w:rsidRDefault="00526B26" w:rsidP="00526B26">
            <w:r w:rsidRPr="00FA3DB1">
              <w:t>3.5mg</w:t>
            </w:r>
          </w:p>
        </w:tc>
        <w:tc>
          <w:tcPr>
            <w:tcW w:w="0" w:type="auto"/>
            <w:tcBorders>
              <w:left w:val="single" w:sz="4" w:space="0" w:color="auto"/>
            </w:tcBorders>
            <w:noWrap/>
          </w:tcPr>
          <w:p w14:paraId="62ADC011" w14:textId="77777777" w:rsidR="00526B26" w:rsidRPr="00FA3DB1" w:rsidRDefault="00526B26" w:rsidP="00526B26"/>
        </w:tc>
      </w:tr>
      <w:tr w:rsidR="00526B26" w:rsidRPr="00FA3DB1" w14:paraId="5C341EAA"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F45F93" w14:textId="77777777"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14:paraId="40036B5C" w14:textId="77777777" w:rsidR="00526B26" w:rsidRPr="00FA3DB1" w:rsidRDefault="00526B26" w:rsidP="00526B26">
            <w:r w:rsidRPr="00FA3DB1">
              <w:t>8-13 yrs</w:t>
            </w:r>
          </w:p>
        </w:tc>
        <w:tc>
          <w:tcPr>
            <w:tcW w:w="0" w:type="auto"/>
            <w:tcBorders>
              <w:top w:val="single" w:sz="4" w:space="0" w:color="auto"/>
              <w:left w:val="single" w:sz="4" w:space="0" w:color="auto"/>
              <w:bottom w:val="single" w:sz="4" w:space="0" w:color="auto"/>
              <w:right w:val="single" w:sz="4" w:space="0" w:color="auto"/>
            </w:tcBorders>
            <w:noWrap/>
            <w:hideMark/>
          </w:tcPr>
          <w:p w14:paraId="5E3A83E8" w14:textId="77777777"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14:paraId="05E3532C" w14:textId="77777777"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14:paraId="7CFA6412" w14:textId="77777777" w:rsidR="00526B26" w:rsidRPr="00FA3DB1" w:rsidRDefault="00526B26" w:rsidP="00526B26">
            <w:r w:rsidRPr="00FA3DB1">
              <w:t>4mg</w:t>
            </w:r>
          </w:p>
        </w:tc>
        <w:tc>
          <w:tcPr>
            <w:tcW w:w="0" w:type="auto"/>
            <w:tcBorders>
              <w:left w:val="single" w:sz="4" w:space="0" w:color="auto"/>
            </w:tcBorders>
            <w:noWrap/>
          </w:tcPr>
          <w:p w14:paraId="2CDE035F" w14:textId="77777777" w:rsidR="00526B26" w:rsidRPr="00FA3DB1" w:rsidRDefault="00526B26" w:rsidP="00526B26"/>
        </w:tc>
      </w:tr>
      <w:tr w:rsidR="00526B26" w:rsidRPr="00FA3DB1" w14:paraId="117CB0C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68940B7" w14:textId="77777777"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14:paraId="6A8487F7" w14:textId="77777777" w:rsidR="00526B26" w:rsidRPr="00FA3DB1" w:rsidRDefault="00526B26" w:rsidP="00526B26">
            <w:r w:rsidRPr="00FA3DB1">
              <w:t>9-14 yrs</w:t>
            </w:r>
          </w:p>
        </w:tc>
        <w:tc>
          <w:tcPr>
            <w:tcW w:w="0" w:type="auto"/>
            <w:tcBorders>
              <w:top w:val="single" w:sz="4" w:space="0" w:color="auto"/>
              <w:left w:val="single" w:sz="4" w:space="0" w:color="auto"/>
              <w:bottom w:val="single" w:sz="4" w:space="0" w:color="auto"/>
              <w:right w:val="single" w:sz="4" w:space="0" w:color="auto"/>
            </w:tcBorders>
            <w:noWrap/>
            <w:hideMark/>
          </w:tcPr>
          <w:p w14:paraId="7961069D" w14:textId="77777777"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14:paraId="1A47A6DB" w14:textId="77777777"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14:paraId="49D8CFBD" w14:textId="77777777" w:rsidR="00526B26" w:rsidRPr="00FA3DB1" w:rsidRDefault="00526B26" w:rsidP="00526B26">
            <w:r w:rsidRPr="00FA3DB1">
              <w:t>4.5mg</w:t>
            </w:r>
          </w:p>
        </w:tc>
        <w:tc>
          <w:tcPr>
            <w:tcW w:w="0" w:type="auto"/>
            <w:tcBorders>
              <w:left w:val="single" w:sz="4" w:space="0" w:color="auto"/>
            </w:tcBorders>
            <w:noWrap/>
          </w:tcPr>
          <w:p w14:paraId="1DA657A2" w14:textId="77777777" w:rsidR="00526B26" w:rsidRPr="00FA3DB1" w:rsidRDefault="00526B26" w:rsidP="00526B26"/>
        </w:tc>
      </w:tr>
      <w:tr w:rsidR="00526B26" w:rsidRPr="00FA3DB1" w14:paraId="30476A8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79599DA" w14:textId="77777777"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14:paraId="413C33CF" w14:textId="77777777" w:rsidR="00526B26" w:rsidRPr="00FA3DB1" w:rsidRDefault="00526B26" w:rsidP="00526B26">
            <w:r w:rsidRPr="00FA3DB1">
              <w:t>10-16 yrs</w:t>
            </w:r>
          </w:p>
        </w:tc>
        <w:tc>
          <w:tcPr>
            <w:tcW w:w="0" w:type="auto"/>
            <w:tcBorders>
              <w:top w:val="single" w:sz="4" w:space="0" w:color="auto"/>
              <w:left w:val="single" w:sz="4" w:space="0" w:color="auto"/>
              <w:bottom w:val="single" w:sz="4" w:space="0" w:color="auto"/>
              <w:right w:val="single" w:sz="4" w:space="0" w:color="auto"/>
            </w:tcBorders>
            <w:noWrap/>
            <w:hideMark/>
          </w:tcPr>
          <w:p w14:paraId="3D9C7087" w14:textId="77777777"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14:paraId="3595CD33" w14:textId="77777777"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14:paraId="4EEDF56B" w14:textId="77777777" w:rsidR="00526B26" w:rsidRPr="00FA3DB1" w:rsidRDefault="00526B26" w:rsidP="00526B26">
            <w:r w:rsidRPr="00FA3DB1">
              <w:t>5mg</w:t>
            </w:r>
          </w:p>
        </w:tc>
        <w:tc>
          <w:tcPr>
            <w:tcW w:w="0" w:type="auto"/>
            <w:tcBorders>
              <w:left w:val="single" w:sz="4" w:space="0" w:color="auto"/>
            </w:tcBorders>
            <w:noWrap/>
          </w:tcPr>
          <w:p w14:paraId="19ECE62F" w14:textId="77777777" w:rsidR="00526B26" w:rsidRPr="00FA3DB1" w:rsidRDefault="00526B26" w:rsidP="00526B26"/>
        </w:tc>
      </w:tr>
      <w:tr w:rsidR="00526B26" w:rsidRPr="00FA3DB1" w14:paraId="7467293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CE5B2A" w14:textId="77777777"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14:paraId="0D8C34D9" w14:textId="77777777" w:rsidR="00526B26" w:rsidRPr="00FA3DB1" w:rsidRDefault="00526B26" w:rsidP="00526B26">
            <w:r w:rsidRPr="00FA3DB1">
              <w:t>11-18 yrs</w:t>
            </w:r>
          </w:p>
        </w:tc>
        <w:tc>
          <w:tcPr>
            <w:tcW w:w="0" w:type="auto"/>
            <w:tcBorders>
              <w:top w:val="single" w:sz="4" w:space="0" w:color="auto"/>
              <w:left w:val="single" w:sz="4" w:space="0" w:color="auto"/>
              <w:bottom w:val="single" w:sz="4" w:space="0" w:color="auto"/>
              <w:right w:val="single" w:sz="4" w:space="0" w:color="auto"/>
            </w:tcBorders>
            <w:noWrap/>
            <w:hideMark/>
          </w:tcPr>
          <w:p w14:paraId="56D43376" w14:textId="77777777"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14:paraId="25C70C69"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6033EA1D" w14:textId="77777777" w:rsidR="00526B26" w:rsidRPr="00FA3DB1" w:rsidRDefault="00526B26" w:rsidP="00526B26">
            <w:r w:rsidRPr="00FA3DB1">
              <w:t>5mg</w:t>
            </w:r>
          </w:p>
        </w:tc>
        <w:tc>
          <w:tcPr>
            <w:tcW w:w="0" w:type="auto"/>
            <w:tcBorders>
              <w:left w:val="single" w:sz="4" w:space="0" w:color="auto"/>
            </w:tcBorders>
            <w:noWrap/>
          </w:tcPr>
          <w:p w14:paraId="42A94FCC" w14:textId="77777777" w:rsidR="00526B26" w:rsidRPr="00FA3DB1" w:rsidRDefault="00526B26" w:rsidP="00526B26"/>
        </w:tc>
      </w:tr>
      <w:tr w:rsidR="00526B26" w:rsidRPr="00FA3DB1" w14:paraId="113C81B7"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4A4F03C" w14:textId="77777777"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14:paraId="36A0EBC3" w14:textId="77777777" w:rsidR="00526B26" w:rsidRPr="00FA3DB1" w:rsidRDefault="00526B26" w:rsidP="00526B26">
            <w:r w:rsidRPr="00FA3DB1">
              <w:t>12-18 yrs</w:t>
            </w:r>
          </w:p>
        </w:tc>
        <w:tc>
          <w:tcPr>
            <w:tcW w:w="0" w:type="auto"/>
            <w:tcBorders>
              <w:top w:val="single" w:sz="4" w:space="0" w:color="auto"/>
              <w:left w:val="single" w:sz="4" w:space="0" w:color="auto"/>
              <w:bottom w:val="single" w:sz="4" w:space="0" w:color="auto"/>
              <w:right w:val="single" w:sz="4" w:space="0" w:color="auto"/>
            </w:tcBorders>
            <w:noWrap/>
            <w:hideMark/>
          </w:tcPr>
          <w:p w14:paraId="568179FF" w14:textId="77777777"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14:paraId="40320387"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59BE2E5A" w14:textId="77777777" w:rsidR="00526B26" w:rsidRPr="00FA3DB1" w:rsidRDefault="00526B26" w:rsidP="00526B26">
            <w:r w:rsidRPr="00FA3DB1">
              <w:t>5mg</w:t>
            </w:r>
          </w:p>
        </w:tc>
        <w:tc>
          <w:tcPr>
            <w:tcW w:w="0" w:type="auto"/>
            <w:tcBorders>
              <w:left w:val="single" w:sz="4" w:space="0" w:color="auto"/>
            </w:tcBorders>
            <w:noWrap/>
          </w:tcPr>
          <w:p w14:paraId="70052A81" w14:textId="77777777" w:rsidR="00526B26" w:rsidRPr="00FA3DB1" w:rsidRDefault="00526B26" w:rsidP="00526B26"/>
        </w:tc>
      </w:tr>
      <w:tr w:rsidR="00526B26" w:rsidRPr="00FA3DB1" w14:paraId="212F465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948FDDB" w14:textId="77777777"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14:paraId="603F931F" w14:textId="77777777" w:rsidR="00526B26" w:rsidRPr="00FA3DB1" w:rsidRDefault="00526B26" w:rsidP="00526B26">
            <w:r w:rsidRPr="00FA3DB1">
              <w:t>13-18 yrs</w:t>
            </w:r>
          </w:p>
        </w:tc>
        <w:tc>
          <w:tcPr>
            <w:tcW w:w="0" w:type="auto"/>
            <w:tcBorders>
              <w:top w:val="single" w:sz="4" w:space="0" w:color="auto"/>
              <w:left w:val="single" w:sz="4" w:space="0" w:color="auto"/>
              <w:bottom w:val="single" w:sz="4" w:space="0" w:color="auto"/>
              <w:right w:val="single" w:sz="4" w:space="0" w:color="auto"/>
            </w:tcBorders>
            <w:noWrap/>
            <w:hideMark/>
          </w:tcPr>
          <w:p w14:paraId="01FC00EE" w14:textId="77777777"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14:paraId="3BBC56D2"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435B7E26" w14:textId="77777777" w:rsidR="00526B26" w:rsidRPr="00FA3DB1" w:rsidRDefault="00526B26" w:rsidP="00526B26">
            <w:r w:rsidRPr="00FA3DB1">
              <w:t>5mg</w:t>
            </w:r>
          </w:p>
        </w:tc>
        <w:tc>
          <w:tcPr>
            <w:tcW w:w="0" w:type="auto"/>
            <w:tcBorders>
              <w:left w:val="single" w:sz="4" w:space="0" w:color="auto"/>
            </w:tcBorders>
            <w:noWrap/>
          </w:tcPr>
          <w:p w14:paraId="280349B4" w14:textId="77777777" w:rsidR="00526B26" w:rsidRPr="00FA3DB1" w:rsidRDefault="00526B26" w:rsidP="00526B26"/>
        </w:tc>
      </w:tr>
      <w:tr w:rsidR="00526B26" w:rsidRPr="00FA3DB1" w14:paraId="2BEA2EA0"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2DA9A004" w14:textId="77777777"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14:paraId="5F6C8654" w14:textId="77777777" w:rsidR="00526B26" w:rsidRPr="00FA3DB1" w:rsidRDefault="00526B26" w:rsidP="00526B26">
            <w:r w:rsidRPr="00FA3DB1">
              <w:t>14-18 yrs</w:t>
            </w:r>
          </w:p>
        </w:tc>
        <w:tc>
          <w:tcPr>
            <w:tcW w:w="0" w:type="auto"/>
            <w:tcBorders>
              <w:top w:val="single" w:sz="4" w:space="0" w:color="auto"/>
              <w:left w:val="single" w:sz="4" w:space="0" w:color="auto"/>
              <w:bottom w:val="single" w:sz="4" w:space="0" w:color="auto"/>
              <w:right w:val="single" w:sz="4" w:space="0" w:color="auto"/>
            </w:tcBorders>
            <w:noWrap/>
            <w:hideMark/>
          </w:tcPr>
          <w:p w14:paraId="616A2C4A"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413202AD"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369D80FD" w14:textId="77777777" w:rsidR="00526B26" w:rsidRPr="00FA3DB1" w:rsidRDefault="00526B26" w:rsidP="00526B26">
            <w:r w:rsidRPr="00FA3DB1">
              <w:t>5mg</w:t>
            </w:r>
          </w:p>
        </w:tc>
        <w:tc>
          <w:tcPr>
            <w:tcW w:w="0" w:type="auto"/>
            <w:tcBorders>
              <w:left w:val="single" w:sz="4" w:space="0" w:color="auto"/>
            </w:tcBorders>
            <w:noWrap/>
          </w:tcPr>
          <w:p w14:paraId="536A3117" w14:textId="77777777" w:rsidR="00526B26" w:rsidRPr="00FA3DB1" w:rsidRDefault="00526B26" w:rsidP="00526B26"/>
        </w:tc>
      </w:tr>
      <w:tr w:rsidR="00526B26" w:rsidRPr="00FA3DB1" w14:paraId="286DE805"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20B7FD9" w14:textId="77777777"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14:paraId="1E348BDD" w14:textId="77777777" w:rsidR="00526B26" w:rsidRPr="00FA3DB1" w:rsidRDefault="00526B26" w:rsidP="00526B26">
            <w:r w:rsidRPr="00FA3DB1">
              <w:t>16-18 yrs</w:t>
            </w:r>
          </w:p>
        </w:tc>
        <w:tc>
          <w:tcPr>
            <w:tcW w:w="0" w:type="auto"/>
            <w:tcBorders>
              <w:top w:val="single" w:sz="4" w:space="0" w:color="auto"/>
              <w:left w:val="single" w:sz="4" w:space="0" w:color="auto"/>
              <w:bottom w:val="single" w:sz="4" w:space="0" w:color="auto"/>
              <w:right w:val="single" w:sz="4" w:space="0" w:color="auto"/>
            </w:tcBorders>
            <w:noWrap/>
            <w:hideMark/>
          </w:tcPr>
          <w:p w14:paraId="60E66391"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01869A0E"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23D0BF8A" w14:textId="77777777" w:rsidR="00526B26" w:rsidRPr="00FA3DB1" w:rsidRDefault="00526B26" w:rsidP="00526B26">
            <w:r w:rsidRPr="00FA3DB1">
              <w:t>5mg</w:t>
            </w:r>
          </w:p>
        </w:tc>
        <w:tc>
          <w:tcPr>
            <w:tcW w:w="0" w:type="auto"/>
            <w:tcBorders>
              <w:left w:val="single" w:sz="4" w:space="0" w:color="auto"/>
            </w:tcBorders>
            <w:noWrap/>
          </w:tcPr>
          <w:p w14:paraId="1A50CA4F" w14:textId="77777777" w:rsidR="00526B26" w:rsidRPr="00FA3DB1" w:rsidRDefault="00526B26" w:rsidP="00526B26"/>
        </w:tc>
      </w:tr>
    </w:tbl>
    <w:p w14:paraId="1B6AC333"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14:paraId="69CF4046"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14:paraId="4EE19D3A" w14:textId="77777777"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r>
        <w:rPr>
          <w:rFonts w:cs="Arial"/>
          <w:color w:val="000000"/>
          <w:sz w:val="24"/>
          <w:szCs w:val="24"/>
          <w:u w:val="single"/>
        </w:rPr>
        <w:t>a</w:t>
      </w:r>
      <w:r w:rsidRPr="00FA3DB1">
        <w:rPr>
          <w:rFonts w:cs="Arial"/>
          <w:color w:val="000000"/>
          <w:sz w:val="24"/>
          <w:szCs w:val="24"/>
          <w:u w:val="single"/>
        </w:rPr>
        <w:t>trope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14:paraId="6443DEA1" w14:textId="77777777" w:rsidTr="00DE117E">
        <w:trPr>
          <w:trHeight w:val="300"/>
          <w:tblHeader/>
          <w:jc w:val="center"/>
        </w:trPr>
        <w:tc>
          <w:tcPr>
            <w:tcW w:w="0" w:type="auto"/>
            <w:noWrap/>
            <w:hideMark/>
          </w:tcPr>
          <w:p w14:paraId="4059897F" w14:textId="77777777" w:rsidR="00526B26" w:rsidRPr="00FA3DB1" w:rsidRDefault="00526B26" w:rsidP="00526B26">
            <w:pPr>
              <w:rPr>
                <w:rFonts w:cs="Arial"/>
              </w:rPr>
            </w:pPr>
            <w:r w:rsidRPr="00FA3DB1">
              <w:rPr>
                <w:rFonts w:cs="Arial"/>
              </w:rPr>
              <w:t>Weight</w:t>
            </w:r>
          </w:p>
        </w:tc>
        <w:tc>
          <w:tcPr>
            <w:tcW w:w="0" w:type="auto"/>
            <w:noWrap/>
            <w:hideMark/>
          </w:tcPr>
          <w:p w14:paraId="45FC954B" w14:textId="77777777" w:rsidR="00526B26" w:rsidRPr="00FA3DB1" w:rsidRDefault="00526B26" w:rsidP="00526B26">
            <w:pPr>
              <w:rPr>
                <w:rFonts w:cs="Arial"/>
              </w:rPr>
            </w:pPr>
            <w:r w:rsidRPr="00FA3DB1">
              <w:rPr>
                <w:rFonts w:cs="Arial"/>
              </w:rPr>
              <w:t>Mild</w:t>
            </w:r>
          </w:p>
        </w:tc>
        <w:tc>
          <w:tcPr>
            <w:tcW w:w="0" w:type="auto"/>
            <w:noWrap/>
            <w:hideMark/>
          </w:tcPr>
          <w:p w14:paraId="05F83504" w14:textId="77777777" w:rsidR="00526B26" w:rsidRPr="00FA3DB1" w:rsidRDefault="00526B26" w:rsidP="00526B26">
            <w:pPr>
              <w:rPr>
                <w:rFonts w:cs="Arial"/>
              </w:rPr>
            </w:pPr>
            <w:r w:rsidRPr="00FA3DB1">
              <w:rPr>
                <w:rFonts w:cs="Arial"/>
              </w:rPr>
              <w:t>Moderate</w:t>
            </w:r>
          </w:p>
        </w:tc>
        <w:tc>
          <w:tcPr>
            <w:tcW w:w="0" w:type="auto"/>
            <w:noWrap/>
            <w:hideMark/>
          </w:tcPr>
          <w:p w14:paraId="1E169AF8" w14:textId="77777777" w:rsidR="00526B26" w:rsidRPr="00FA3DB1" w:rsidRDefault="00526B26" w:rsidP="00526B26">
            <w:pPr>
              <w:rPr>
                <w:rFonts w:cs="Arial"/>
              </w:rPr>
            </w:pPr>
            <w:r w:rsidRPr="00FA3DB1">
              <w:rPr>
                <w:rFonts w:cs="Arial"/>
              </w:rPr>
              <w:t>Severe</w:t>
            </w:r>
          </w:p>
        </w:tc>
      </w:tr>
      <w:tr w:rsidR="00526B26" w:rsidRPr="00FA3DB1" w14:paraId="7C1BBF3B" w14:textId="77777777" w:rsidTr="00DE117E">
        <w:trPr>
          <w:trHeight w:val="300"/>
          <w:jc w:val="center"/>
        </w:trPr>
        <w:tc>
          <w:tcPr>
            <w:tcW w:w="0" w:type="auto"/>
            <w:noWrap/>
            <w:hideMark/>
          </w:tcPr>
          <w:p w14:paraId="1AC0ABB8" w14:textId="77777777" w:rsidR="00526B26" w:rsidRPr="00FA3DB1" w:rsidRDefault="00526B26" w:rsidP="00526B26">
            <w:pPr>
              <w:rPr>
                <w:rFonts w:cs="Arial"/>
              </w:rPr>
            </w:pPr>
            <w:r w:rsidRPr="00FA3DB1">
              <w:rPr>
                <w:rFonts w:cs="Arial"/>
              </w:rPr>
              <w:t>15-40 lb (7-18kg)</w:t>
            </w:r>
          </w:p>
        </w:tc>
        <w:tc>
          <w:tcPr>
            <w:tcW w:w="0" w:type="auto"/>
            <w:noWrap/>
            <w:hideMark/>
          </w:tcPr>
          <w:p w14:paraId="6C887487" w14:textId="77777777" w:rsidR="00526B26" w:rsidRPr="00FA3DB1" w:rsidRDefault="00526B26" w:rsidP="00526B26">
            <w:pPr>
              <w:jc w:val="center"/>
              <w:rPr>
                <w:rFonts w:cs="Arial"/>
              </w:rPr>
            </w:pPr>
            <w:r w:rsidRPr="00FA3DB1">
              <w:rPr>
                <w:rFonts w:cs="Arial"/>
              </w:rPr>
              <w:t xml:space="preserve">1 x 0.5mg </w:t>
            </w:r>
            <w:r>
              <w:rPr>
                <w:rFonts w:cs="Arial"/>
              </w:rPr>
              <w:t>a</w:t>
            </w:r>
            <w:r w:rsidRPr="00FA3DB1">
              <w:rPr>
                <w:rFonts w:cs="Arial"/>
              </w:rPr>
              <w:t>tropen</w:t>
            </w:r>
          </w:p>
        </w:tc>
        <w:tc>
          <w:tcPr>
            <w:tcW w:w="0" w:type="auto"/>
            <w:noWrap/>
            <w:hideMark/>
          </w:tcPr>
          <w:p w14:paraId="49EB52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63BD9C22" w14:textId="77777777" w:rsidR="00526B26" w:rsidRPr="00FA3DB1" w:rsidRDefault="00526B26" w:rsidP="00526B26">
            <w:pPr>
              <w:rPr>
                <w:rFonts w:cs="Arial"/>
              </w:rPr>
            </w:pPr>
            <w:r w:rsidRPr="00FA3DB1">
              <w:rPr>
                <w:rFonts w:cs="Arial"/>
              </w:rPr>
              <w:t xml:space="preserve">3 x 0.5mg </w:t>
            </w:r>
            <w:r>
              <w:rPr>
                <w:rFonts w:cs="Arial"/>
              </w:rPr>
              <w:t>a</w:t>
            </w:r>
            <w:r w:rsidRPr="00FA3DB1">
              <w:rPr>
                <w:rFonts w:cs="Arial"/>
              </w:rPr>
              <w:t>tropen</w:t>
            </w:r>
          </w:p>
        </w:tc>
      </w:tr>
      <w:tr w:rsidR="00526B26" w:rsidRPr="00FA3DB1" w14:paraId="3CDCF650" w14:textId="77777777" w:rsidTr="00DE117E">
        <w:trPr>
          <w:trHeight w:val="300"/>
          <w:jc w:val="center"/>
        </w:trPr>
        <w:tc>
          <w:tcPr>
            <w:tcW w:w="0" w:type="auto"/>
            <w:noWrap/>
            <w:hideMark/>
          </w:tcPr>
          <w:p w14:paraId="4F843670" w14:textId="77777777" w:rsidR="00526B26" w:rsidRPr="00FA3DB1" w:rsidRDefault="00526B26" w:rsidP="00526B26">
            <w:pPr>
              <w:rPr>
                <w:rFonts w:cs="Arial"/>
              </w:rPr>
            </w:pPr>
            <w:r w:rsidRPr="00FA3DB1">
              <w:rPr>
                <w:rFonts w:cs="Arial"/>
              </w:rPr>
              <w:t>40-90 lb (18-41kg)</w:t>
            </w:r>
          </w:p>
        </w:tc>
        <w:tc>
          <w:tcPr>
            <w:tcW w:w="0" w:type="auto"/>
            <w:noWrap/>
            <w:hideMark/>
          </w:tcPr>
          <w:p w14:paraId="1E2958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3329A3D9"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5F7F9751" w14:textId="77777777" w:rsidR="00526B26" w:rsidRPr="00FA3DB1" w:rsidRDefault="00526B26" w:rsidP="00526B26">
            <w:pPr>
              <w:rPr>
                <w:rFonts w:cs="Arial"/>
              </w:rPr>
            </w:pPr>
            <w:r w:rsidRPr="00FA3DB1">
              <w:rPr>
                <w:rFonts w:cs="Arial"/>
              </w:rPr>
              <w:t xml:space="preserve">3 x 1mg </w:t>
            </w:r>
            <w:r>
              <w:rPr>
                <w:rFonts w:cs="Arial"/>
              </w:rPr>
              <w:t>a</w:t>
            </w:r>
            <w:r w:rsidRPr="00FA3DB1">
              <w:rPr>
                <w:rFonts w:cs="Arial"/>
              </w:rPr>
              <w:t>tropen</w:t>
            </w:r>
          </w:p>
        </w:tc>
      </w:tr>
      <w:tr w:rsidR="00526B26" w:rsidRPr="00FA3DB1" w14:paraId="0F08E972" w14:textId="77777777" w:rsidTr="00DE117E">
        <w:trPr>
          <w:trHeight w:val="300"/>
          <w:jc w:val="center"/>
        </w:trPr>
        <w:tc>
          <w:tcPr>
            <w:tcW w:w="0" w:type="auto"/>
            <w:noWrap/>
            <w:hideMark/>
          </w:tcPr>
          <w:p w14:paraId="03E22685" w14:textId="77777777" w:rsidR="00526B26" w:rsidRPr="00FA3DB1" w:rsidRDefault="00526B26" w:rsidP="00526B26">
            <w:pPr>
              <w:rPr>
                <w:rFonts w:cs="Arial"/>
              </w:rPr>
            </w:pPr>
            <w:r w:rsidRPr="00FA3DB1">
              <w:rPr>
                <w:rFonts w:cs="Arial"/>
              </w:rPr>
              <w:t>&gt;90 lb (41kg)</w:t>
            </w:r>
          </w:p>
        </w:tc>
        <w:tc>
          <w:tcPr>
            <w:tcW w:w="0" w:type="auto"/>
            <w:noWrap/>
            <w:hideMark/>
          </w:tcPr>
          <w:p w14:paraId="15EC6C6C"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2A08363D" w14:textId="77777777" w:rsidR="00526B26" w:rsidRPr="00FA3DB1" w:rsidRDefault="00526B26" w:rsidP="00526B26">
            <w:pPr>
              <w:rPr>
                <w:rFonts w:cs="Arial"/>
              </w:rPr>
            </w:pPr>
            <w:r w:rsidRPr="00FA3DB1">
              <w:rPr>
                <w:rFonts w:cs="Arial"/>
              </w:rPr>
              <w:t xml:space="preserve">2 x 2mg </w:t>
            </w:r>
            <w:r>
              <w:rPr>
                <w:rFonts w:cs="Arial"/>
              </w:rPr>
              <w:t>a</w:t>
            </w:r>
            <w:r w:rsidRPr="00FA3DB1">
              <w:rPr>
                <w:rFonts w:cs="Arial"/>
              </w:rPr>
              <w:t>tropen</w:t>
            </w:r>
          </w:p>
        </w:tc>
        <w:tc>
          <w:tcPr>
            <w:tcW w:w="0" w:type="auto"/>
            <w:noWrap/>
            <w:hideMark/>
          </w:tcPr>
          <w:p w14:paraId="1815952F" w14:textId="77777777" w:rsidR="00526B26" w:rsidRPr="00FA3DB1" w:rsidRDefault="00526B26" w:rsidP="00526B26">
            <w:pPr>
              <w:rPr>
                <w:rFonts w:cs="Arial"/>
              </w:rPr>
            </w:pPr>
            <w:r w:rsidRPr="00FA3DB1">
              <w:rPr>
                <w:rFonts w:cs="Arial"/>
              </w:rPr>
              <w:t xml:space="preserve">3 x 2mg </w:t>
            </w:r>
            <w:r>
              <w:rPr>
                <w:rFonts w:cs="Arial"/>
              </w:rPr>
              <w:t>a</w:t>
            </w:r>
            <w:r w:rsidRPr="00FA3DB1">
              <w:rPr>
                <w:rFonts w:cs="Arial"/>
              </w:rPr>
              <w:t>tropen</w:t>
            </w:r>
          </w:p>
        </w:tc>
      </w:tr>
    </w:tbl>
    <w:p w14:paraId="63F064D2" w14:textId="77777777"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14:paraId="1858C527" w14:textId="77777777"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14:paraId="20901C1F"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14:paraId="53939885" w14:textId="77777777"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lastRenderedPageBreak/>
        <w:t>Pediatric Dosing for SEVERE Nerve Agent Toxicity Using Adult Autoinjectors</w:t>
      </w:r>
    </w:p>
    <w:p w14:paraId="604EF630" w14:textId="1248B1B8"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w:t>
      </w:r>
      <w:r w:rsidR="00EF1FEF">
        <w:rPr>
          <w:rFonts w:cs="Arial"/>
          <w:b/>
          <w:bCs/>
          <w:color w:val="000000"/>
        </w:rPr>
        <w:t>,</w:t>
      </w:r>
      <w:r w:rsidRPr="00FA3DB1">
        <w:rPr>
          <w:rFonts w:cs="Arial"/>
          <w:b/>
          <w:bCs/>
          <w:color w:val="000000"/>
        </w:rPr>
        <w:t xml:space="preserve"> seizures, hypotension, coma, cardiac arrest)</w:t>
      </w:r>
    </w:p>
    <w:p w14:paraId="50478167" w14:textId="026E2410"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 xml:space="preserve">Use only if Pediatric Atropen or when Atropine/Pralidoxime vials are not </w:t>
      </w:r>
      <w:r w:rsidR="00D25082" w:rsidRPr="00FA3DB1">
        <w:rPr>
          <w:rFonts w:cs="Arial"/>
          <w:b/>
          <w:bCs/>
          <w:color w:val="000000"/>
          <w:sz w:val="24"/>
          <w:szCs w:val="24"/>
          <w:u w:val="single"/>
        </w:rPr>
        <w:t>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14:paraId="1E5591CA" w14:textId="77777777" w:rsidTr="00DE117E">
        <w:trPr>
          <w:trHeight w:val="300"/>
          <w:tblHeader/>
        </w:trPr>
        <w:tc>
          <w:tcPr>
            <w:tcW w:w="1638" w:type="dxa"/>
            <w:noWrap/>
            <w:hideMark/>
          </w:tcPr>
          <w:p w14:paraId="623C30D2" w14:textId="77777777" w:rsidR="00526B26" w:rsidRPr="00FA3DB1" w:rsidRDefault="00526B26" w:rsidP="00526B26">
            <w:pPr>
              <w:rPr>
                <w:rFonts w:cs="Arial"/>
              </w:rPr>
            </w:pPr>
            <w:r w:rsidRPr="00FA3DB1">
              <w:rPr>
                <w:rFonts w:cs="Arial"/>
              </w:rPr>
              <w:t>Approximate Age</w:t>
            </w:r>
          </w:p>
        </w:tc>
        <w:tc>
          <w:tcPr>
            <w:tcW w:w="1710" w:type="dxa"/>
            <w:noWrap/>
            <w:hideMark/>
          </w:tcPr>
          <w:p w14:paraId="3A29D16A" w14:textId="77777777" w:rsidR="00526B26" w:rsidRPr="00FA3DB1" w:rsidRDefault="00526B26" w:rsidP="00526B26">
            <w:pPr>
              <w:rPr>
                <w:rFonts w:cs="Arial"/>
              </w:rPr>
            </w:pPr>
            <w:r w:rsidRPr="00FA3DB1">
              <w:rPr>
                <w:rFonts w:cs="Arial"/>
              </w:rPr>
              <w:t>Approximate Weight</w:t>
            </w:r>
          </w:p>
        </w:tc>
        <w:tc>
          <w:tcPr>
            <w:tcW w:w="2412" w:type="dxa"/>
            <w:noWrap/>
            <w:hideMark/>
          </w:tcPr>
          <w:p w14:paraId="7153A346" w14:textId="77777777" w:rsidR="00526B26" w:rsidRPr="00FA3DB1" w:rsidRDefault="00526B26" w:rsidP="00526B26">
            <w:pPr>
              <w:rPr>
                <w:rFonts w:cs="Arial"/>
              </w:rPr>
            </w:pPr>
            <w:r w:rsidRPr="00FA3DB1">
              <w:rPr>
                <w:rFonts w:cs="Arial"/>
              </w:rPr>
              <w:t>Number of Auto-injectors (each type)</w:t>
            </w:r>
          </w:p>
        </w:tc>
        <w:tc>
          <w:tcPr>
            <w:tcW w:w="2140" w:type="dxa"/>
            <w:noWrap/>
            <w:hideMark/>
          </w:tcPr>
          <w:p w14:paraId="30ABB77B" w14:textId="77777777" w:rsidR="00526B26" w:rsidRPr="00FA3DB1" w:rsidRDefault="00526B26" w:rsidP="00526B26">
            <w:pPr>
              <w:rPr>
                <w:rFonts w:cs="Arial"/>
              </w:rPr>
            </w:pPr>
            <w:r w:rsidRPr="00FA3DB1">
              <w:rPr>
                <w:rFonts w:cs="Arial"/>
              </w:rPr>
              <w:t>Atropine Dosing Range (mg/kg)</w:t>
            </w:r>
          </w:p>
        </w:tc>
        <w:tc>
          <w:tcPr>
            <w:tcW w:w="2283" w:type="dxa"/>
            <w:noWrap/>
            <w:hideMark/>
          </w:tcPr>
          <w:p w14:paraId="46AAB7AF" w14:textId="77777777" w:rsidR="00526B26" w:rsidRPr="00FA3DB1" w:rsidRDefault="00526B26" w:rsidP="00526B26">
            <w:pPr>
              <w:rPr>
                <w:rFonts w:cs="Arial"/>
              </w:rPr>
            </w:pPr>
            <w:r w:rsidRPr="00FA3DB1">
              <w:rPr>
                <w:rFonts w:cs="Arial"/>
              </w:rPr>
              <w:t>Pralidoxime dosing range (mg/kg)</w:t>
            </w:r>
          </w:p>
        </w:tc>
      </w:tr>
      <w:tr w:rsidR="00526B26" w:rsidRPr="00FA3DB1" w14:paraId="3D9BD7A0" w14:textId="77777777" w:rsidTr="00DE117E">
        <w:trPr>
          <w:trHeight w:val="300"/>
        </w:trPr>
        <w:tc>
          <w:tcPr>
            <w:tcW w:w="1638" w:type="dxa"/>
            <w:noWrap/>
            <w:hideMark/>
          </w:tcPr>
          <w:p w14:paraId="53C6A45C" w14:textId="77777777" w:rsidR="00526B26" w:rsidRPr="00FA3DB1" w:rsidRDefault="00526B26" w:rsidP="00526B26">
            <w:pPr>
              <w:rPr>
                <w:rFonts w:cs="Arial"/>
              </w:rPr>
            </w:pPr>
            <w:r w:rsidRPr="00FA3DB1">
              <w:rPr>
                <w:rFonts w:cs="Arial"/>
              </w:rPr>
              <w:t>3-7 yrs</w:t>
            </w:r>
          </w:p>
        </w:tc>
        <w:tc>
          <w:tcPr>
            <w:tcW w:w="1710" w:type="dxa"/>
            <w:noWrap/>
            <w:hideMark/>
          </w:tcPr>
          <w:p w14:paraId="069C3D2F" w14:textId="77777777" w:rsidR="00526B26" w:rsidRPr="00FA3DB1" w:rsidRDefault="00526B26" w:rsidP="00526B26">
            <w:pPr>
              <w:rPr>
                <w:rFonts w:cs="Arial"/>
              </w:rPr>
            </w:pPr>
            <w:r w:rsidRPr="00FA3DB1">
              <w:rPr>
                <w:rFonts w:cs="Arial"/>
              </w:rPr>
              <w:t>13-25kg</w:t>
            </w:r>
          </w:p>
        </w:tc>
        <w:tc>
          <w:tcPr>
            <w:tcW w:w="2412" w:type="dxa"/>
            <w:noWrap/>
            <w:hideMark/>
          </w:tcPr>
          <w:p w14:paraId="32E3ECCC" w14:textId="77777777" w:rsidR="00526B26" w:rsidRPr="00FA3DB1" w:rsidRDefault="00526B26" w:rsidP="00526B26">
            <w:pPr>
              <w:rPr>
                <w:rFonts w:cs="Arial"/>
              </w:rPr>
            </w:pPr>
            <w:r w:rsidRPr="00FA3DB1">
              <w:rPr>
                <w:rFonts w:cs="Arial"/>
              </w:rPr>
              <w:t>1</w:t>
            </w:r>
          </w:p>
        </w:tc>
        <w:tc>
          <w:tcPr>
            <w:tcW w:w="2140" w:type="dxa"/>
            <w:noWrap/>
            <w:hideMark/>
          </w:tcPr>
          <w:p w14:paraId="6D0014D7" w14:textId="77777777" w:rsidR="00526B26" w:rsidRPr="00FA3DB1" w:rsidRDefault="00526B26" w:rsidP="00526B26">
            <w:pPr>
              <w:rPr>
                <w:rFonts w:cs="Arial"/>
              </w:rPr>
            </w:pPr>
            <w:r w:rsidRPr="00FA3DB1">
              <w:rPr>
                <w:rFonts w:cs="Arial"/>
              </w:rPr>
              <w:t>0.08-0.13</w:t>
            </w:r>
          </w:p>
        </w:tc>
        <w:tc>
          <w:tcPr>
            <w:tcW w:w="2283" w:type="dxa"/>
            <w:noWrap/>
            <w:hideMark/>
          </w:tcPr>
          <w:p w14:paraId="372C67EE" w14:textId="77777777" w:rsidR="00526B26" w:rsidRPr="00FA3DB1" w:rsidRDefault="00526B26" w:rsidP="00526B26">
            <w:pPr>
              <w:rPr>
                <w:rFonts w:cs="Arial"/>
              </w:rPr>
            </w:pPr>
            <w:r w:rsidRPr="00FA3DB1">
              <w:rPr>
                <w:rFonts w:cs="Arial"/>
              </w:rPr>
              <w:t>24-46</w:t>
            </w:r>
          </w:p>
        </w:tc>
      </w:tr>
      <w:tr w:rsidR="00526B26" w:rsidRPr="00FA3DB1" w14:paraId="23DFC5F5" w14:textId="77777777" w:rsidTr="00DE117E">
        <w:trPr>
          <w:trHeight w:val="300"/>
        </w:trPr>
        <w:tc>
          <w:tcPr>
            <w:tcW w:w="1638" w:type="dxa"/>
            <w:noWrap/>
            <w:hideMark/>
          </w:tcPr>
          <w:p w14:paraId="1EABD784" w14:textId="77777777" w:rsidR="00526B26" w:rsidRPr="00FA3DB1" w:rsidRDefault="00526B26" w:rsidP="00526B26">
            <w:pPr>
              <w:rPr>
                <w:rFonts w:cs="Arial"/>
              </w:rPr>
            </w:pPr>
            <w:r w:rsidRPr="00FA3DB1">
              <w:rPr>
                <w:rFonts w:cs="Arial"/>
              </w:rPr>
              <w:t>8-14 yrs</w:t>
            </w:r>
          </w:p>
        </w:tc>
        <w:tc>
          <w:tcPr>
            <w:tcW w:w="1710" w:type="dxa"/>
            <w:noWrap/>
            <w:hideMark/>
          </w:tcPr>
          <w:p w14:paraId="417793E2" w14:textId="77777777" w:rsidR="00526B26" w:rsidRPr="00FA3DB1" w:rsidRDefault="00526B26" w:rsidP="00526B26">
            <w:pPr>
              <w:rPr>
                <w:rFonts w:cs="Arial"/>
              </w:rPr>
            </w:pPr>
            <w:r w:rsidRPr="00FA3DB1">
              <w:rPr>
                <w:rFonts w:cs="Arial"/>
              </w:rPr>
              <w:t>25-50kg</w:t>
            </w:r>
          </w:p>
        </w:tc>
        <w:tc>
          <w:tcPr>
            <w:tcW w:w="2412" w:type="dxa"/>
            <w:noWrap/>
            <w:hideMark/>
          </w:tcPr>
          <w:p w14:paraId="23711008" w14:textId="77777777" w:rsidR="00526B26" w:rsidRPr="00FA3DB1" w:rsidRDefault="00526B26" w:rsidP="00526B26">
            <w:pPr>
              <w:rPr>
                <w:rFonts w:cs="Arial"/>
              </w:rPr>
            </w:pPr>
            <w:r w:rsidRPr="00FA3DB1">
              <w:rPr>
                <w:rFonts w:cs="Arial"/>
              </w:rPr>
              <w:t>2</w:t>
            </w:r>
          </w:p>
        </w:tc>
        <w:tc>
          <w:tcPr>
            <w:tcW w:w="2140" w:type="dxa"/>
            <w:noWrap/>
            <w:hideMark/>
          </w:tcPr>
          <w:p w14:paraId="4380CEF5" w14:textId="77777777" w:rsidR="00526B26" w:rsidRPr="00FA3DB1" w:rsidRDefault="00526B26" w:rsidP="00526B26">
            <w:pPr>
              <w:rPr>
                <w:rFonts w:cs="Arial"/>
              </w:rPr>
            </w:pPr>
            <w:r w:rsidRPr="00FA3DB1">
              <w:rPr>
                <w:rFonts w:cs="Arial"/>
              </w:rPr>
              <w:t>0.08-0.13</w:t>
            </w:r>
          </w:p>
        </w:tc>
        <w:tc>
          <w:tcPr>
            <w:tcW w:w="2283" w:type="dxa"/>
            <w:noWrap/>
            <w:hideMark/>
          </w:tcPr>
          <w:p w14:paraId="3F9074DB" w14:textId="77777777" w:rsidR="00526B26" w:rsidRPr="00FA3DB1" w:rsidRDefault="00526B26" w:rsidP="00526B26">
            <w:pPr>
              <w:rPr>
                <w:rFonts w:cs="Arial"/>
              </w:rPr>
            </w:pPr>
            <w:r w:rsidRPr="00FA3DB1">
              <w:rPr>
                <w:rFonts w:cs="Arial"/>
              </w:rPr>
              <w:t>24-46</w:t>
            </w:r>
          </w:p>
        </w:tc>
      </w:tr>
      <w:tr w:rsidR="00526B26" w:rsidRPr="00FA3DB1" w14:paraId="78FB759D" w14:textId="77777777" w:rsidTr="00DE117E">
        <w:trPr>
          <w:trHeight w:val="300"/>
        </w:trPr>
        <w:tc>
          <w:tcPr>
            <w:tcW w:w="1638" w:type="dxa"/>
            <w:noWrap/>
            <w:hideMark/>
          </w:tcPr>
          <w:p w14:paraId="5ABA1E05" w14:textId="77777777" w:rsidR="00526B26" w:rsidRPr="00FA3DB1" w:rsidRDefault="00526B26" w:rsidP="00526B26">
            <w:pPr>
              <w:rPr>
                <w:rFonts w:cs="Arial"/>
              </w:rPr>
            </w:pPr>
            <w:r w:rsidRPr="00FA3DB1">
              <w:rPr>
                <w:rFonts w:cs="Arial"/>
              </w:rPr>
              <w:t>&gt;14 yrs</w:t>
            </w:r>
          </w:p>
        </w:tc>
        <w:tc>
          <w:tcPr>
            <w:tcW w:w="1710" w:type="dxa"/>
            <w:noWrap/>
            <w:hideMark/>
          </w:tcPr>
          <w:p w14:paraId="311E93BD" w14:textId="77777777" w:rsidR="00526B26" w:rsidRPr="00FA3DB1" w:rsidRDefault="00526B26" w:rsidP="00526B26">
            <w:pPr>
              <w:rPr>
                <w:rFonts w:cs="Arial"/>
              </w:rPr>
            </w:pPr>
            <w:r w:rsidRPr="00FA3DB1">
              <w:rPr>
                <w:rFonts w:cs="Arial"/>
              </w:rPr>
              <w:t>&gt;51kg</w:t>
            </w:r>
          </w:p>
        </w:tc>
        <w:tc>
          <w:tcPr>
            <w:tcW w:w="2412" w:type="dxa"/>
            <w:noWrap/>
            <w:hideMark/>
          </w:tcPr>
          <w:p w14:paraId="7D167F0A" w14:textId="77777777" w:rsidR="00526B26" w:rsidRPr="00FA3DB1" w:rsidRDefault="00526B26" w:rsidP="00526B26">
            <w:pPr>
              <w:rPr>
                <w:rFonts w:cs="Arial"/>
              </w:rPr>
            </w:pPr>
            <w:r w:rsidRPr="00FA3DB1">
              <w:rPr>
                <w:rFonts w:cs="Arial"/>
              </w:rPr>
              <w:t>3</w:t>
            </w:r>
          </w:p>
        </w:tc>
        <w:tc>
          <w:tcPr>
            <w:tcW w:w="2140" w:type="dxa"/>
            <w:noWrap/>
            <w:hideMark/>
          </w:tcPr>
          <w:p w14:paraId="6314AA7A" w14:textId="77777777" w:rsidR="00526B26" w:rsidRPr="00FA3DB1" w:rsidRDefault="00526B26" w:rsidP="00526B26">
            <w:pPr>
              <w:rPr>
                <w:rFonts w:cs="Arial"/>
              </w:rPr>
            </w:pPr>
            <w:r w:rsidRPr="00FA3DB1">
              <w:rPr>
                <w:rFonts w:cs="Arial"/>
              </w:rPr>
              <w:t>0.11 or less</w:t>
            </w:r>
          </w:p>
        </w:tc>
        <w:tc>
          <w:tcPr>
            <w:tcW w:w="2283" w:type="dxa"/>
            <w:noWrap/>
            <w:hideMark/>
          </w:tcPr>
          <w:p w14:paraId="2ADCF04D" w14:textId="77777777" w:rsidR="00526B26" w:rsidRPr="00FA3DB1" w:rsidRDefault="00526B26" w:rsidP="00526B26">
            <w:pPr>
              <w:rPr>
                <w:rFonts w:cs="Arial"/>
              </w:rPr>
            </w:pPr>
            <w:r w:rsidRPr="00FA3DB1">
              <w:rPr>
                <w:rFonts w:cs="Arial"/>
              </w:rPr>
              <w:t>35 or less</w:t>
            </w:r>
          </w:p>
        </w:tc>
      </w:tr>
    </w:tbl>
    <w:p w14:paraId="61DBF85A"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14:paraId="4ED37953"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14:paraId="21E23CD2"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14:paraId="7F440BB1" w14:textId="77777777"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Markenson D, Redlener I.  AHRQ, DHHS, EMSC Program of the Maternal and Child Health Resources Services Administration </w:t>
      </w:r>
    </w:p>
    <w:p w14:paraId="70818979"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3483D0AF" w14:textId="77777777" w:rsidR="00526B26" w:rsidRPr="00CE335C" w:rsidRDefault="00526B26" w:rsidP="00526B26">
      <w:pPr>
        <w:pStyle w:val="Heading1"/>
        <w:rPr>
          <w:rFonts w:cstheme="majorHAnsi"/>
        </w:rPr>
      </w:pPr>
      <w:bookmarkStart w:id="19" w:name="_2.10_Obstetrical_Emergencies"/>
      <w:bookmarkEnd w:id="19"/>
      <w:r w:rsidRPr="00CE335C">
        <w:rPr>
          <w:rFonts w:cstheme="majorHAnsi"/>
        </w:rPr>
        <w:lastRenderedPageBreak/>
        <w:t>2.10 Obstetrical Emergencies</w:t>
      </w:r>
    </w:p>
    <w:p w14:paraId="3FE98870" w14:textId="77777777" w:rsidR="00526B26" w:rsidRPr="00FD0B87" w:rsidRDefault="00526B26" w:rsidP="00526B26">
      <w:pPr>
        <w:pStyle w:val="Heading2"/>
      </w:pPr>
      <w:r w:rsidRPr="00FD0B87">
        <w:t>EMT/ADVANCED EMT STANDING ORDERS</w:t>
      </w:r>
    </w:p>
    <w:p w14:paraId="7D2419B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CFC3476"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14:paraId="227573C0"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14:paraId="0EE66159"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14:paraId="37314995"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14:paraId="78E0A015"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14:paraId="5C6A465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14:paraId="7419ED4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14:paraId="21B14717" w14:textId="77777777" w:rsidR="00526B26" w:rsidRPr="007459A2" w:rsidRDefault="00526B26" w:rsidP="00526B26">
      <w:pPr>
        <w:pStyle w:val="Heading2"/>
      </w:pPr>
      <w:r w:rsidRPr="007459A2">
        <w:t>PARAMEDIC STANDING ORDERS</w:t>
      </w:r>
    </w:p>
    <w:p w14:paraId="2901061D" w14:textId="77777777" w:rsidR="00526B26" w:rsidRPr="007459A2" w:rsidRDefault="00526B26" w:rsidP="00526B26">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14:paraId="27544853" w14:textId="77777777" w:rsidR="00526B26" w:rsidRPr="00E234FE" w:rsidRDefault="00526B26" w:rsidP="00526B26">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14:paraId="67675E0F" w14:textId="77777777" w:rsidR="00526B26" w:rsidRPr="00E234FE" w:rsidRDefault="00526B26" w:rsidP="00526B26">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14:paraId="0390515A"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Pr>
          <w:rFonts w:cs="Arial"/>
          <w:color w:val="000000"/>
        </w:rPr>
        <w:t>5</w:t>
      </w:r>
      <w:r w:rsidRPr="00AA093E">
        <w:rPr>
          <w:rFonts w:cs="Arial"/>
          <w:color w:val="000000"/>
        </w:rPr>
        <w:t xml:space="preserve"> minutes</w:t>
      </w:r>
    </w:p>
    <w:p w14:paraId="528D8C63" w14:textId="77777777" w:rsidR="00526B26" w:rsidRPr="007459A2" w:rsidRDefault="00526B26" w:rsidP="00526B26">
      <w:pPr>
        <w:pStyle w:val="Heading2"/>
      </w:pPr>
      <w:r w:rsidRPr="007459A2">
        <w:t>MEDICAL CONTROL MAY ORDER</w:t>
      </w:r>
    </w:p>
    <w:p w14:paraId="1B4F8FA1" w14:textId="6C9AB06B" w:rsidR="00526B26" w:rsidRPr="00AA093E" w:rsidRDefault="00526B26" w:rsidP="00526B26">
      <w:pPr>
        <w:numPr>
          <w:ilvl w:val="0"/>
          <w:numId w:val="1"/>
        </w:numPr>
        <w:autoSpaceDE w:val="0"/>
        <w:autoSpaceDN w:val="0"/>
        <w:adjustRightInd w:val="0"/>
        <w:spacing w:after="60" w:line="288" w:lineRule="auto"/>
        <w:ind w:left="360"/>
        <w:rPr>
          <w:rFonts w:cs="Arial"/>
          <w:color w:val="000000"/>
        </w:rPr>
      </w:pPr>
      <w:r w:rsidRPr="00AA093E">
        <w:rPr>
          <w:rFonts w:cs="Arial"/>
          <w:color w:val="000000"/>
        </w:rPr>
        <w:t xml:space="preserve">Administration of additional IV </w:t>
      </w:r>
      <w:r w:rsidR="0035531B">
        <w:rPr>
          <w:rFonts w:cs="Arial"/>
          <w:color w:val="000000"/>
        </w:rPr>
        <w:t>n</w:t>
      </w:r>
      <w:r w:rsidRPr="00AA093E">
        <w:rPr>
          <w:rFonts w:cs="Arial"/>
          <w:color w:val="000000"/>
        </w:rPr>
        <w:t xml:space="preserve">ormal </w:t>
      </w:r>
      <w:r w:rsidR="0035531B">
        <w:rPr>
          <w:rFonts w:cs="Arial"/>
          <w:color w:val="000000"/>
        </w:rPr>
        <w:t>s</w:t>
      </w:r>
      <w:r w:rsidRPr="00AA093E">
        <w:rPr>
          <w:rFonts w:cs="Arial"/>
          <w:color w:val="000000"/>
        </w:rPr>
        <w:t>aline.</w:t>
      </w:r>
    </w:p>
    <w:p w14:paraId="5645C8E9" w14:textId="593C2F30"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Calcium chloride</w:t>
      </w:r>
      <w:r w:rsidRPr="00DE638A">
        <w:rPr>
          <w:rFonts w:cs="Arial"/>
          <w:b/>
          <w:bCs/>
          <w:color w:val="000000"/>
          <w:u w:val="single"/>
        </w:rPr>
        <w:t xml:space="preserve"> </w:t>
      </w:r>
      <w:r w:rsidRPr="00DE638A">
        <w:rPr>
          <w:rFonts w:cs="Arial"/>
          <w:color w:val="000000"/>
          <w:u w:val="single"/>
        </w:rPr>
        <w:t>10</w:t>
      </w:r>
      <w:r w:rsidR="00D25082" w:rsidRPr="00DE638A">
        <w:rPr>
          <w:rFonts w:cs="Arial"/>
          <w:color w:val="000000"/>
          <w:u w:val="single"/>
        </w:rPr>
        <w:t>%</w:t>
      </w:r>
      <w:r w:rsidR="00D25082">
        <w:rPr>
          <w:rFonts w:cs="Arial"/>
          <w:color w:val="000000"/>
        </w:rPr>
        <w:t xml:space="preserve"> </w:t>
      </w:r>
      <w:r w:rsidR="00D25082" w:rsidRPr="00DE638A">
        <w:rPr>
          <w:rFonts w:cs="Arial"/>
          <w:color w:val="000000"/>
        </w:rPr>
        <w:t>20</w:t>
      </w:r>
      <w:r w:rsidRPr="00AA093E">
        <w:rPr>
          <w:rFonts w:cs="Arial"/>
          <w:color w:val="000000"/>
        </w:rPr>
        <w:t xml:space="preserve"> mg/kg IV/IO administer slowly over 5 minutes to a maximum dose of 1 gram. (Antidote for Magnesium Sulfate).</w:t>
      </w:r>
    </w:p>
    <w:p w14:paraId="4E39800A"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14:paraId="0EF1E0F8" w14:textId="77777777" w:rsidR="00526B26" w:rsidRDefault="00526B26" w:rsidP="00526B26"/>
    <w:p w14:paraId="70503BB2" w14:textId="77777777" w:rsidR="00526B26" w:rsidRPr="00B15075" w:rsidRDefault="00526B26" w:rsidP="00526B26">
      <w:pPr>
        <w:pStyle w:val="NoSpacing"/>
      </w:pPr>
      <w:r w:rsidRPr="00B15075">
        <w:t>PEARLS:</w:t>
      </w:r>
    </w:p>
    <w:p w14:paraId="510EFEF1" w14:textId="77777777" w:rsidR="00526B26" w:rsidRPr="00B15075" w:rsidRDefault="00526B26" w:rsidP="00526B26">
      <w:pPr>
        <w:pStyle w:val="NoSpacing"/>
      </w:pPr>
      <w:r w:rsidRPr="00B15075">
        <w:t>Special Considerations in Cardiac Arrest (with additional resources)</w:t>
      </w:r>
    </w:p>
    <w:p w14:paraId="47575751" w14:textId="77777777"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14:paraId="7CBD8A40" w14:textId="77777777" w:rsidR="00526B26" w:rsidRDefault="00526B26" w:rsidP="00526B26">
      <w:pPr>
        <w:pStyle w:val="Heading1"/>
      </w:pPr>
      <w:bookmarkStart w:id="20" w:name="_2.11_Newly_Born"/>
      <w:bookmarkEnd w:id="20"/>
      <w:r>
        <w:lastRenderedPageBreak/>
        <w:t>2.11 Newly Born Care</w:t>
      </w:r>
    </w:p>
    <w:p w14:paraId="0E6DB290" w14:textId="77777777" w:rsidR="00526B26" w:rsidRPr="007C667C" w:rsidRDefault="00526B26" w:rsidP="00526B26">
      <w:pPr>
        <w:pStyle w:val="Heading2"/>
      </w:pPr>
      <w:r w:rsidRPr="007C667C">
        <w:t>EMT/</w:t>
      </w:r>
      <w:r>
        <w:t>ADVACNED EMT/PARAMEDIC</w:t>
      </w:r>
      <w:r w:rsidRPr="007C667C">
        <w:t xml:space="preserve"> STANDING ORDERS</w:t>
      </w:r>
    </w:p>
    <w:p w14:paraId="2167F4CA" w14:textId="77777777" w:rsidR="00526B26" w:rsidRPr="00545178" w:rsidRDefault="00526B26" w:rsidP="00526B26">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14:paraId="2C269EE2" w14:textId="0AEA6DBC"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0035531B" w:rsidRPr="00AC3E38">
        <w:rPr>
          <w:rFonts w:cs="Arial"/>
          <w:color w:val="000000"/>
          <w:u w:val="single"/>
        </w:rPr>
        <w:t xml:space="preserve">Protocol </w:t>
      </w:r>
      <w:r w:rsidRPr="0035531B">
        <w:rPr>
          <w:rFonts w:cs="Arial"/>
          <w:color w:val="000000"/>
          <w:u w:val="single"/>
        </w:rPr>
        <w:t>2</w:t>
      </w:r>
      <w:r w:rsidRPr="00825788">
        <w:rPr>
          <w:rFonts w:cs="Arial"/>
          <w:color w:val="000000"/>
          <w:u w:val="single"/>
        </w:rPr>
        <w:t>.12 Resuscitation of the Newly Born</w:t>
      </w:r>
      <w:r w:rsidRPr="00825788">
        <w:rPr>
          <w:rFonts w:cs="Arial"/>
          <w:color w:val="000000"/>
        </w:rPr>
        <w:t>.</w:t>
      </w:r>
    </w:p>
    <w:p w14:paraId="60AA121A"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14:paraId="77854CA7"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14:paraId="4FDAA15F" w14:textId="48AA5C2B"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outine suctioning is discouraged even in the presence of meconium-stained amniotic fluid. Suction oropharynx then nares only if the patient exhibits respiratory depression and/or obstruction, 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2</w:t>
      </w:r>
      <w:r w:rsidRPr="00825788">
        <w:rPr>
          <w:rFonts w:cs="Arial"/>
          <w:color w:val="000000"/>
          <w:u w:val="single"/>
        </w:rPr>
        <w:t>.12 Resuscitation of the Newly Born</w:t>
      </w:r>
      <w:r w:rsidRPr="00825788">
        <w:rPr>
          <w:rFonts w:cs="Arial"/>
          <w:color w:val="000000"/>
        </w:rPr>
        <w:t>.</w:t>
      </w:r>
    </w:p>
    <w:p w14:paraId="116D9959"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14:paraId="34A0AB06"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14:paraId="12CDC7CB"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14:paraId="7B767C93"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14:paraId="0B961EB3"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born in blankets or silver swaddler (preferred) and cover new</w:t>
      </w:r>
      <w:r>
        <w:rPr>
          <w:rFonts w:cs="Arial"/>
          <w:color w:val="000000"/>
        </w:rPr>
        <w:t xml:space="preserve">ly </w:t>
      </w:r>
      <w:r w:rsidRPr="002B4EE2">
        <w:rPr>
          <w:rFonts w:cs="Arial"/>
          <w:color w:val="000000"/>
        </w:rPr>
        <w:t>born’s head.</w:t>
      </w:r>
    </w:p>
    <w:p w14:paraId="19245FE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14:paraId="23807844" w14:textId="6229EC14" w:rsidR="00526B26" w:rsidRPr="002B4EE2" w:rsidRDefault="00526B26" w:rsidP="00526B2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w:t>
      </w:r>
      <w:r w:rsidR="00EF1FEF">
        <w:rPr>
          <w:rFonts w:cs="Arial"/>
          <w:color w:val="000000"/>
        </w:rPr>
        <w:t xml:space="preserve">ly </w:t>
      </w:r>
      <w:r w:rsidRPr="002B4EE2">
        <w:rPr>
          <w:rFonts w:cs="Arial"/>
          <w:color w:val="000000"/>
        </w:rPr>
        <w:t>born’s back.</w:t>
      </w:r>
    </w:p>
    <w:p w14:paraId="12927D8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14:paraId="18E6800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14:paraId="5DCB7505" w14:textId="77777777" w:rsidR="00526B26" w:rsidRPr="002B4EE2" w:rsidRDefault="00526B26" w:rsidP="00526B2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14:paraId="61553C2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14:paraId="1DF156E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14:paraId="4E9F67E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14:paraId="54620B84" w14:textId="77777777" w:rsidR="00526B26" w:rsidRPr="002B4EE2" w:rsidRDefault="00526B26" w:rsidP="00526B2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14:paraId="5060B7C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14:paraId="2977D5B7" w14:textId="77777777" w:rsidR="00526B26" w:rsidRPr="002B4EE2" w:rsidRDefault="00526B26" w:rsidP="00526B26">
      <w:pPr>
        <w:autoSpaceDE w:val="0"/>
        <w:autoSpaceDN w:val="0"/>
        <w:adjustRightInd w:val="0"/>
        <w:spacing w:after="60" w:line="240" w:lineRule="auto"/>
        <w:ind w:left="360"/>
        <w:rPr>
          <w:rFonts w:cs="Arial"/>
          <w:color w:val="000000"/>
        </w:rPr>
      </w:pPr>
    </w:p>
    <w:p w14:paraId="754EA7B1" w14:textId="77777777" w:rsidR="00526B26" w:rsidRPr="002B4EE2" w:rsidRDefault="00526B26" w:rsidP="00526B26">
      <w:pPr>
        <w:autoSpaceDE w:val="0"/>
        <w:autoSpaceDN w:val="0"/>
        <w:adjustRightInd w:val="0"/>
        <w:spacing w:after="0" w:line="264" w:lineRule="auto"/>
      </w:pPr>
      <w:r>
        <w:object w:dxaOrig="8065" w:dyaOrig="3490" w14:anchorId="1CDC70A1">
          <v:shape id="_x0000_i1026" type="#_x0000_t75" alt="APGAR score chart" style="width:403pt;height:174pt" o:ole="" o:allowoverlap="f">
            <v:imagedata r:id="rId10" o:title=""/>
          </v:shape>
          <o:OLEObject Type="Embed" ProgID="Visio.Drawing.11" ShapeID="_x0000_i1026" DrawAspect="Content" ObjectID="_1769248914" r:id="rId11"/>
        </w:object>
      </w:r>
    </w:p>
    <w:p w14:paraId="658425D0" w14:textId="77777777" w:rsidR="00526B26" w:rsidRDefault="00526B26" w:rsidP="00526B26">
      <w:pPr>
        <w:autoSpaceDE w:val="0"/>
        <w:autoSpaceDN w:val="0"/>
        <w:adjustRightInd w:val="0"/>
        <w:spacing w:after="0" w:line="288" w:lineRule="auto"/>
        <w:rPr>
          <w:rFonts w:cs="Arial"/>
          <w:color w:val="000000"/>
          <w:sz w:val="20"/>
          <w:szCs w:val="20"/>
        </w:rPr>
      </w:pPr>
    </w:p>
    <w:p w14:paraId="07B7B9E5" w14:textId="77777777" w:rsidR="00C76E50" w:rsidRDefault="00C76E50" w:rsidP="00526B26">
      <w:pPr>
        <w:autoSpaceDE w:val="0"/>
        <w:autoSpaceDN w:val="0"/>
        <w:adjustRightInd w:val="0"/>
        <w:spacing w:after="0" w:line="288" w:lineRule="auto"/>
        <w:rPr>
          <w:rFonts w:cs="Arial"/>
          <w:color w:val="000000"/>
          <w:sz w:val="20"/>
          <w:szCs w:val="20"/>
        </w:rPr>
      </w:pPr>
    </w:p>
    <w:p w14:paraId="5EAF3063" w14:textId="77777777" w:rsidR="00AA428B" w:rsidRDefault="00AA428B" w:rsidP="00526B26">
      <w:pPr>
        <w:autoSpaceDE w:val="0"/>
        <w:autoSpaceDN w:val="0"/>
        <w:adjustRightInd w:val="0"/>
        <w:spacing w:after="0" w:line="288" w:lineRule="auto"/>
        <w:rPr>
          <w:rFonts w:cs="Arial"/>
          <w:color w:val="000000"/>
          <w:sz w:val="20"/>
          <w:szCs w:val="20"/>
        </w:rPr>
      </w:pPr>
    </w:p>
    <w:p w14:paraId="0F1CA8E8" w14:textId="77777777" w:rsidR="00AA428B" w:rsidRDefault="00AA428B" w:rsidP="00526B26">
      <w:pPr>
        <w:autoSpaceDE w:val="0"/>
        <w:autoSpaceDN w:val="0"/>
        <w:adjustRightInd w:val="0"/>
        <w:spacing w:after="0" w:line="288" w:lineRule="auto"/>
        <w:rPr>
          <w:rFonts w:cs="Arial"/>
          <w:color w:val="000000"/>
          <w:sz w:val="20"/>
          <w:szCs w:val="20"/>
        </w:rPr>
      </w:pPr>
    </w:p>
    <w:p w14:paraId="5D878561" w14:textId="01E025F4"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lastRenderedPageBreak/>
        <w:t xml:space="preserve">PEARLS:  </w:t>
      </w:r>
    </w:p>
    <w:p w14:paraId="3314B2A8"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New</w:t>
      </w:r>
      <w:r>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14:paraId="3C169765"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14:paraId="49BAD8A7"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0166C24" w14:textId="77777777" w:rsidR="00526B26" w:rsidRDefault="00526B26" w:rsidP="00526B26">
      <w:pPr>
        <w:pStyle w:val="Heading1"/>
      </w:pPr>
      <w:bookmarkStart w:id="21" w:name="_2.12_Resuscitation_of"/>
      <w:bookmarkEnd w:id="21"/>
      <w:r>
        <w:lastRenderedPageBreak/>
        <w:t>2.12 Resuscitation of the Newly Born</w:t>
      </w:r>
    </w:p>
    <w:p w14:paraId="173F6305" w14:textId="77777777" w:rsidR="00526B26" w:rsidRPr="007C667C" w:rsidRDefault="00526B26" w:rsidP="00526B26">
      <w:pPr>
        <w:pStyle w:val="Heading2"/>
      </w:pPr>
      <w:r>
        <w:t>EMT</w:t>
      </w:r>
      <w:r w:rsidRPr="007C667C">
        <w:t>/</w:t>
      </w:r>
      <w:r>
        <w:t>ADVANCED EMT</w:t>
      </w:r>
      <w:r w:rsidRPr="007C667C">
        <w:t xml:space="preserve"> STANDING ORDERS</w:t>
      </w:r>
    </w:p>
    <w:p w14:paraId="75C6644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7029B43"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14:paraId="1A0B49A9"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14:paraId="3E159696"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If ventilations are inadequate or chest fails to rise, reposition head and neck, suction and initiate positive pressure ventilation at room air for term newborns or for preterm (less than 38 weeks gestation) newborns at 40-60 breaths per minute, as clinically indicated.</w:t>
      </w:r>
    </w:p>
    <w:p w14:paraId="5D3EC930"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14:paraId="4CB92854" w14:textId="77777777" w:rsidR="00526B26" w:rsidRPr="003B2F31" w:rsidRDefault="00526B26" w:rsidP="00526B26">
      <w:pPr>
        <w:pStyle w:val="Heading2"/>
      </w:pPr>
      <w:r w:rsidRPr="003B2F31">
        <w:t>PARAMEDIC STANDING ORDERS</w:t>
      </w:r>
    </w:p>
    <w:p w14:paraId="764CFBF3"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14:paraId="026A8687"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14:paraId="4BB79639"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14:paraId="5D0AF6DA"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Pr>
          <w:rFonts w:cs="Arial"/>
          <w:color w:val="000000"/>
        </w:rPr>
        <w:t>a</w:t>
      </w:r>
      <w:r w:rsidRPr="003B2F31">
        <w:rPr>
          <w:rFonts w:cs="Arial"/>
          <w:color w:val="000000"/>
        </w:rPr>
        <w:t>n 38 weeks gestation) newborns at 40-60 breaths per minute</w:t>
      </w:r>
    </w:p>
    <w:p w14:paraId="08ACFA7E"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Pr>
          <w:rFonts w:cs="Arial"/>
          <w:color w:val="000000"/>
          <w:lang w:val="it-IT"/>
        </w:rPr>
        <w:t>.</w:t>
      </w:r>
      <w:r w:rsidRPr="003B2F31">
        <w:rPr>
          <w:rFonts w:cs="Arial"/>
          <w:color w:val="000000"/>
          <w:lang w:val="it-IT"/>
        </w:rPr>
        <w:t xml:space="preserve"> </w:t>
      </w:r>
    </w:p>
    <w:p w14:paraId="6F125976" w14:textId="0FA755E3"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r w:rsidR="00C76E50">
        <w:rPr>
          <w:rFonts w:cs="Arial"/>
          <w:color w:val="000000"/>
        </w:rPr>
        <w:t xml:space="preserve"> beats per minute</w:t>
      </w:r>
      <w:r w:rsidRPr="003B2F31">
        <w:rPr>
          <w:rFonts w:cs="Arial"/>
          <w:color w:val="000000"/>
        </w:rPr>
        <w:t>:</w:t>
      </w:r>
    </w:p>
    <w:p w14:paraId="2DFEEBB8"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14:paraId="27A5C26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Pr>
          <w:rFonts w:cs="Arial"/>
          <w:color w:val="000000"/>
        </w:rPr>
        <w:t>.</w:t>
      </w:r>
    </w:p>
    <w:p w14:paraId="1D1F5A49"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Pr>
          <w:rFonts w:cs="Arial"/>
          <w:color w:val="000000"/>
        </w:rPr>
        <w:t>.</w:t>
      </w:r>
    </w:p>
    <w:p w14:paraId="56D761D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14:paraId="1FD114E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14:paraId="331AAFD1" w14:textId="0C6B197B"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w:t>
      </w:r>
      <w:r w:rsidR="00AA428B" w:rsidRPr="003B2F31">
        <w:rPr>
          <w:rFonts w:cs="Arial"/>
          <w:color w:val="000000"/>
        </w:rPr>
        <w:t>kg</w:t>
      </w:r>
      <w:r w:rsidR="00AA428B">
        <w:rPr>
          <w:rFonts w:cs="Arial"/>
          <w:color w:val="000000"/>
        </w:rPr>
        <w:t xml:space="preserve">; </w:t>
      </w:r>
      <w:r w:rsidR="00AA428B" w:rsidRPr="003B2F31">
        <w:rPr>
          <w:rFonts w:cs="Arial"/>
          <w:color w:val="000000"/>
        </w:rPr>
        <w:t>subsequent</w:t>
      </w:r>
      <w:r w:rsidR="004D1D6A">
        <w:rPr>
          <w:rFonts w:cs="Arial"/>
          <w:color w:val="000000"/>
        </w:rPr>
        <w:t xml:space="preserve"> defibrillation at </w:t>
      </w:r>
      <w:r w:rsidRPr="003B2F31">
        <w:rPr>
          <w:rFonts w:cs="Arial"/>
          <w:color w:val="000000"/>
        </w:rPr>
        <w:t xml:space="preserve"> 4 joules/kg.</w:t>
      </w:r>
    </w:p>
    <w:p w14:paraId="21D7A19F"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14:paraId="6860092E"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14:paraId="474D214C" w14:textId="77777777" w:rsidR="00526B26" w:rsidRPr="003B2F31" w:rsidRDefault="00526B26" w:rsidP="00526B26">
      <w:pPr>
        <w:autoSpaceDE w:val="0"/>
        <w:autoSpaceDN w:val="0"/>
        <w:adjustRightInd w:val="0"/>
        <w:spacing w:after="0" w:line="288" w:lineRule="auto"/>
        <w:ind w:left="360"/>
        <w:rPr>
          <w:rFonts w:cs="Arial"/>
          <w:color w:val="000000"/>
        </w:rPr>
      </w:pPr>
    </w:p>
    <w:p w14:paraId="1E8D67A7" w14:textId="77777777" w:rsidR="004D1D6A" w:rsidRDefault="004D1D6A" w:rsidP="00526B26">
      <w:pPr>
        <w:pStyle w:val="Heading2"/>
      </w:pPr>
    </w:p>
    <w:p w14:paraId="2C4BEC16" w14:textId="77777777" w:rsidR="004D1D6A" w:rsidRDefault="004D1D6A" w:rsidP="00526B26">
      <w:pPr>
        <w:pStyle w:val="Heading2"/>
      </w:pPr>
    </w:p>
    <w:p w14:paraId="7503368D" w14:textId="07F3BAA4" w:rsidR="00526B26" w:rsidRPr="003B2F31" w:rsidRDefault="00526B26" w:rsidP="00526B26">
      <w:pPr>
        <w:pStyle w:val="Heading2"/>
      </w:pPr>
      <w:r w:rsidRPr="003B2F31">
        <w:t>MEDICAL CONTROL MAY ORDER</w:t>
      </w:r>
    </w:p>
    <w:p w14:paraId="1750A62D" w14:textId="7A90A5D6"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0.01-0.03 mg/kg</w:t>
      </w:r>
      <w:r w:rsidR="004D1D6A">
        <w:rPr>
          <w:rFonts w:cs="Arial"/>
          <w:color w:val="000000"/>
        </w:rPr>
        <w:t xml:space="preserve"> (0.1 ml -0.3ml of a 0.1mg/ml solution)</w:t>
      </w:r>
      <w:r w:rsidRPr="003B2F31">
        <w:rPr>
          <w:rFonts w:cs="Arial"/>
          <w:color w:val="000000"/>
        </w:rPr>
        <w:t xml:space="preserve"> IV/IO</w:t>
      </w:r>
    </w:p>
    <w:p w14:paraId="0C03D601" w14:textId="0E0B0549"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00C76E50">
        <w:rPr>
          <w:rFonts w:cs="Arial"/>
          <w:color w:val="000000"/>
          <w:lang w:val="da-DK"/>
        </w:rPr>
        <w:t>, by infusion pump only</w:t>
      </w:r>
      <w:r w:rsidR="004D1D6A">
        <w:rPr>
          <w:rFonts w:cs="Arial"/>
          <w:color w:val="000000"/>
          <w:lang w:val="da-DK"/>
        </w:rPr>
        <w:t xml:space="preserve"> mixed based on your formulary/pump </w:t>
      </w:r>
      <w:r w:rsidR="00AA428B">
        <w:rPr>
          <w:rFonts w:cs="Arial"/>
          <w:color w:val="000000"/>
          <w:lang w:val="da-DK"/>
        </w:rPr>
        <w:t>library.</w:t>
      </w:r>
    </w:p>
    <w:p w14:paraId="0A35AD0C" w14:textId="77777777" w:rsidR="00526B26" w:rsidRDefault="00526B26" w:rsidP="00526B26">
      <w:pPr>
        <w:autoSpaceDE w:val="0"/>
        <w:autoSpaceDN w:val="0"/>
        <w:adjustRightInd w:val="0"/>
        <w:spacing w:after="0" w:line="288" w:lineRule="auto"/>
        <w:rPr>
          <w:rFonts w:cs="Arial"/>
          <w:color w:val="000000"/>
          <w:sz w:val="20"/>
          <w:szCs w:val="20"/>
        </w:rPr>
      </w:pPr>
    </w:p>
    <w:p w14:paraId="483C602E" w14:textId="77777777" w:rsidR="00526B26" w:rsidRPr="003B2F31" w:rsidRDefault="00526B26" w:rsidP="00526B26">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14:paraId="4F428EB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76AD42F" w14:textId="77777777" w:rsidR="00526B26" w:rsidRDefault="00526B26" w:rsidP="00526B26">
      <w:pPr>
        <w:pStyle w:val="Heading1"/>
      </w:pPr>
      <w:bookmarkStart w:id="22" w:name="_2.13_Pain_&amp;"/>
      <w:bookmarkEnd w:id="22"/>
      <w:r>
        <w:lastRenderedPageBreak/>
        <w:t>2.13 Pain &amp; Nausea Management - Adult &amp; Pediatric</w:t>
      </w:r>
    </w:p>
    <w:p w14:paraId="685ADBA6" w14:textId="4F326B5F" w:rsidR="00526B26" w:rsidRPr="00193ACD" w:rsidRDefault="00526B26" w:rsidP="00526B26">
      <w:pPr>
        <w:pStyle w:val="Heading2"/>
        <w:rPr>
          <w:sz w:val="22"/>
          <w:szCs w:val="22"/>
          <w:u w:val="single"/>
        </w:rPr>
      </w:pPr>
      <w:r w:rsidRPr="008B6F69">
        <w:rPr>
          <w:sz w:val="22"/>
          <w:szCs w:val="22"/>
        </w:rPr>
        <w:t>EMT STANDING ORDERS</w:t>
      </w:r>
      <w:r w:rsidR="00193ACD">
        <w:rPr>
          <w:sz w:val="22"/>
          <w:szCs w:val="22"/>
        </w:rPr>
        <w:t xml:space="preserve">: </w:t>
      </w:r>
      <w:r w:rsidR="00F47099" w:rsidRPr="00193ACD">
        <w:rPr>
          <w:sz w:val="22"/>
          <w:szCs w:val="22"/>
          <w:u w:val="single"/>
        </w:rPr>
        <w:t>ADULT</w:t>
      </w:r>
    </w:p>
    <w:p w14:paraId="00A96193" w14:textId="573B55E2"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14:paraId="1A5A9785" w14:textId="4466E559" w:rsidR="007A7A3F" w:rsidRPr="00AC3E38" w:rsidRDefault="007A7A3F" w:rsidP="00526B26">
      <w:pPr>
        <w:numPr>
          <w:ilvl w:val="0"/>
          <w:numId w:val="1"/>
        </w:numPr>
        <w:autoSpaceDE w:val="0"/>
        <w:autoSpaceDN w:val="0"/>
        <w:adjustRightInd w:val="0"/>
        <w:spacing w:after="0" w:line="288" w:lineRule="auto"/>
        <w:ind w:left="360"/>
        <w:rPr>
          <w:rFonts w:cs="Arial"/>
          <w:color w:val="000000"/>
        </w:rPr>
      </w:pPr>
      <w:r w:rsidRPr="00AC3E38">
        <w:rPr>
          <w:rFonts w:cs="Arial"/>
          <w:b/>
          <w:bCs/>
          <w:color w:val="000000"/>
        </w:rPr>
        <w:t>Ibuprofen</w:t>
      </w:r>
      <w:r w:rsidRPr="00AC3E38">
        <w:rPr>
          <w:rFonts w:cs="Arial"/>
          <w:color w:val="000000"/>
        </w:rPr>
        <w:t xml:space="preserve"> 600mg by</w:t>
      </w:r>
      <w:r w:rsidR="006E67DB" w:rsidRPr="00AC3E38">
        <w:rPr>
          <w:rFonts w:cs="Arial"/>
          <w:color w:val="000000"/>
        </w:rPr>
        <w:t xml:space="preserve"> liquid or</w:t>
      </w:r>
      <w:r w:rsidRPr="00AC3E38">
        <w:rPr>
          <w:rFonts w:cs="Arial"/>
          <w:color w:val="000000"/>
        </w:rPr>
        <w:t xml:space="preserve"> oral tablets/capsules</w:t>
      </w:r>
    </w:p>
    <w:p w14:paraId="02C02803" w14:textId="66FF0196" w:rsidR="007A7A3F" w:rsidRPr="00AC3E38" w:rsidRDefault="007A7A3F" w:rsidP="00526B26">
      <w:pPr>
        <w:numPr>
          <w:ilvl w:val="0"/>
          <w:numId w:val="1"/>
        </w:numPr>
        <w:autoSpaceDE w:val="0"/>
        <w:autoSpaceDN w:val="0"/>
        <w:adjustRightInd w:val="0"/>
        <w:spacing w:after="0" w:line="288" w:lineRule="auto"/>
        <w:ind w:left="360"/>
        <w:rPr>
          <w:rFonts w:cs="Arial"/>
          <w:color w:val="000000"/>
        </w:rPr>
      </w:pPr>
      <w:r w:rsidRPr="00AC3E38">
        <w:rPr>
          <w:rFonts w:cs="Arial"/>
          <w:b/>
          <w:bCs/>
          <w:color w:val="000000"/>
        </w:rPr>
        <w:t>Acetaminophen</w:t>
      </w:r>
      <w:r w:rsidRPr="00AC3E38">
        <w:rPr>
          <w:rFonts w:cs="Arial"/>
          <w:color w:val="000000"/>
        </w:rPr>
        <w:t xml:space="preserve"> 650-1000mg by</w:t>
      </w:r>
      <w:r w:rsidR="001B3CC0" w:rsidRPr="00AC3E38">
        <w:rPr>
          <w:rFonts w:cs="Arial"/>
          <w:color w:val="000000"/>
        </w:rPr>
        <w:t xml:space="preserve"> liquid </w:t>
      </w:r>
      <w:r w:rsidR="006E67DB" w:rsidRPr="00AC3E38">
        <w:rPr>
          <w:rFonts w:cs="Arial"/>
          <w:color w:val="000000"/>
        </w:rPr>
        <w:t>or</w:t>
      </w:r>
      <w:r w:rsidRPr="00AC3E38">
        <w:rPr>
          <w:rFonts w:cs="Arial"/>
          <w:color w:val="000000"/>
        </w:rPr>
        <w:t xml:space="preserve"> oral tablets/capsules</w:t>
      </w:r>
    </w:p>
    <w:p w14:paraId="7D10F7F3"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ADULT</w:t>
      </w:r>
    </w:p>
    <w:p w14:paraId="0F052449" w14:textId="77777777" w:rsidR="00526B26" w:rsidRPr="008B6F69" w:rsidRDefault="00526B26" w:rsidP="00526B26">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14:paraId="534DBF0A" w14:textId="7873AAF6" w:rsidR="00526B26" w:rsidRPr="008B6F69" w:rsidRDefault="00526B26" w:rsidP="00526B26">
      <w:pPr>
        <w:pStyle w:val="ListParagraph"/>
        <w:ind w:left="360" w:hanging="360"/>
        <w:rPr>
          <w:rFonts w:cs="Arial"/>
          <w:color w:val="000000"/>
        </w:rPr>
      </w:pPr>
      <w:r w:rsidRPr="008B6F69">
        <w:rPr>
          <w:rFonts w:cs="Arial"/>
          <w:color w:val="000000"/>
        </w:rPr>
        <w:t>IV/IO/IM.</w:t>
      </w:r>
    </w:p>
    <w:p w14:paraId="68A6B726"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PEDIATRIC:</w:t>
      </w:r>
    </w:p>
    <w:p w14:paraId="5ECD28CF"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14:paraId="7FA37EA3" w14:textId="001BAC4A" w:rsidR="00526B26" w:rsidRPr="008B6F69" w:rsidRDefault="00526B26" w:rsidP="00526B26">
      <w:pPr>
        <w:autoSpaceDE w:val="0"/>
        <w:autoSpaceDN w:val="0"/>
        <w:adjustRightInd w:val="0"/>
        <w:spacing w:after="60" w:line="288" w:lineRule="auto"/>
        <w:ind w:left="360"/>
        <w:rPr>
          <w:rFonts w:cs="Arial"/>
          <w:color w:val="000000"/>
        </w:rPr>
      </w:pPr>
      <w:r w:rsidRPr="008B6F69">
        <w:rPr>
          <w:rFonts w:cs="Arial"/>
          <w:color w:val="000000"/>
        </w:rPr>
        <w:t xml:space="preserve">Tablet (ODT).ODT is the preferred route </w:t>
      </w:r>
      <w:r w:rsidR="007A7A3F">
        <w:rPr>
          <w:rFonts w:cs="Arial"/>
          <w:color w:val="000000"/>
        </w:rPr>
        <w:t xml:space="preserve">or </w:t>
      </w:r>
      <w:r w:rsidRPr="008B6F69">
        <w:rPr>
          <w:rFonts w:cs="Arial"/>
          <w:color w:val="000000"/>
        </w:rPr>
        <w:t>IV/IM;</w:t>
      </w:r>
    </w:p>
    <w:p w14:paraId="3E3E3391" w14:textId="40AD343A" w:rsidR="00526B26" w:rsidRPr="008B6F69" w:rsidRDefault="00526B26" w:rsidP="00526B26">
      <w:r w:rsidRPr="008B6F69">
        <w:rPr>
          <w:rFonts w:cs="Arial"/>
          <w:color w:val="000000"/>
        </w:rPr>
        <w:t xml:space="preserve">      for a child over 25 kg, 4 mg PO by ODT</w:t>
      </w:r>
      <w:r w:rsidR="007A7A3F">
        <w:rPr>
          <w:rFonts w:cs="Arial"/>
          <w:color w:val="000000"/>
        </w:rPr>
        <w:t xml:space="preserve"> or </w:t>
      </w:r>
      <w:r w:rsidRPr="008B6F69">
        <w:rPr>
          <w:rFonts w:cs="Arial"/>
          <w:color w:val="000000"/>
        </w:rPr>
        <w:t>IV/IM.</w:t>
      </w:r>
    </w:p>
    <w:p w14:paraId="734D215B" w14:textId="77777777" w:rsidR="00526B26" w:rsidRPr="008B6F69" w:rsidRDefault="00526B26" w:rsidP="00526B26">
      <w:pPr>
        <w:pStyle w:val="Heading2"/>
        <w:rPr>
          <w:sz w:val="22"/>
          <w:szCs w:val="22"/>
        </w:rPr>
      </w:pPr>
      <w:r w:rsidRPr="008B6F69">
        <w:rPr>
          <w:sz w:val="22"/>
          <w:szCs w:val="22"/>
        </w:rPr>
        <w:t>PARAMEDIC STANDING ORDERS: ADULT</w:t>
      </w:r>
    </w:p>
    <w:p w14:paraId="71059E89"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14:paraId="7F9FDEFC"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14:paraId="333A5512"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14:paraId="5FDE6030" w14:textId="2A5F9180" w:rsidR="00526B26" w:rsidRPr="00E234FE" w:rsidRDefault="00526B26" w:rsidP="00526B26">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1 mc</w:t>
      </w:r>
      <w:r w:rsidR="0033578E">
        <w:rPr>
          <w:rFonts w:cstheme="minorHAnsi"/>
          <w:color w:val="000000"/>
        </w:rPr>
        <w:t>g</w:t>
      </w:r>
      <w:r w:rsidRPr="00E234FE">
        <w:rPr>
          <w:rFonts w:cstheme="minorHAnsi"/>
          <w:color w:val="000000"/>
        </w:rPr>
        <w:t>/kg slow IV/IO/IM</w:t>
      </w:r>
      <w:r w:rsidR="0033578E">
        <w:rPr>
          <w:rFonts w:cstheme="minorHAnsi"/>
          <w:color w:val="000000"/>
        </w:rPr>
        <w:t>/IN (initial dose) to a max of 150mcg; if needed, may repeat up to two additional doses, 5</w:t>
      </w:r>
      <w:r w:rsidR="00EF1FEF">
        <w:rPr>
          <w:rFonts w:cstheme="minorHAnsi"/>
          <w:color w:val="000000"/>
        </w:rPr>
        <w:t xml:space="preserve"> </w:t>
      </w:r>
      <w:r w:rsidR="0033578E">
        <w:rPr>
          <w:rFonts w:cstheme="minorHAnsi"/>
          <w:color w:val="000000"/>
        </w:rPr>
        <w:t xml:space="preserve">minutes apart, not to exceed a total max dose of 450mcg. </w:t>
      </w:r>
      <w:r w:rsidRPr="00E234FE">
        <w:rPr>
          <w:rFonts w:cstheme="minorHAnsi"/>
          <w:color w:val="000000"/>
        </w:rPr>
        <w:t xml:space="preserve">      </w:t>
      </w:r>
    </w:p>
    <w:p w14:paraId="697502E1" w14:textId="516EB5C9" w:rsidR="00526B26"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 (max. dose 10 mg).</w:t>
      </w:r>
    </w:p>
    <w:p w14:paraId="48FC70D2" w14:textId="1F40B045" w:rsidR="00526B26" w:rsidRPr="00CE19B7"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Pr>
          <w:rFonts w:cstheme="minorHAnsi"/>
          <w:color w:val="000000"/>
        </w:rPr>
        <w:t>0.</w:t>
      </w:r>
      <w:r w:rsidR="00235CF3">
        <w:rPr>
          <w:rFonts w:cstheme="minorHAnsi"/>
          <w:color w:val="000000"/>
        </w:rPr>
        <w:t>1</w:t>
      </w:r>
      <w:r>
        <w:rPr>
          <w:rFonts w:cstheme="minorHAnsi"/>
          <w:color w:val="000000"/>
        </w:rPr>
        <w:t>5</w:t>
      </w:r>
      <w:r>
        <w:rPr>
          <w:rFonts w:ascii="Arial" w:hAnsi="Arial" w:cs="Arial"/>
          <w:color w:val="000000"/>
        </w:rPr>
        <w:t xml:space="preserve"> </w:t>
      </w:r>
      <w:r w:rsidRPr="00CE19B7">
        <w:rPr>
          <w:rFonts w:cs="Arial"/>
          <w:color w:val="000000"/>
        </w:rPr>
        <w:t>mg/kg IV/IO slowly-may repeat dose one time in 1</w:t>
      </w:r>
      <w:r w:rsidR="005C4A8B">
        <w:rPr>
          <w:rFonts w:cs="Arial"/>
          <w:color w:val="000000"/>
        </w:rPr>
        <w:t>5</w:t>
      </w:r>
      <w:r w:rsidRPr="00CE19B7">
        <w:rPr>
          <w:rFonts w:cs="Arial"/>
          <w:color w:val="000000"/>
        </w:rPr>
        <w:t xml:space="preserve"> minutes or</w:t>
      </w:r>
    </w:p>
    <w:p w14:paraId="1780F52B" w14:textId="0FB70F27"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w:t>
      </w:r>
      <w:r w:rsidR="00A97D9A">
        <w:rPr>
          <w:rFonts w:cs="Arial"/>
          <w:color w:val="000000"/>
        </w:rPr>
        <w:t>0.3</w:t>
      </w:r>
      <w:r w:rsidRPr="00CE19B7">
        <w:rPr>
          <w:rFonts w:cs="Arial"/>
          <w:color w:val="000000"/>
        </w:rPr>
        <w:t xml:space="preserve"> mg/kg IM/IN-may repeat IM/IN dose one time in 20 minutes.</w:t>
      </w:r>
    </w:p>
    <w:p w14:paraId="494A3409" w14:textId="6CF289B3" w:rsidR="00526B26" w:rsidRPr="00DB5A0A" w:rsidRDefault="00526B26" w:rsidP="00526B26">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7</w:t>
      </w:r>
      <w:r w:rsidRPr="00DB5A0A">
        <w:rPr>
          <w:rFonts w:cs="Arial"/>
          <w:color w:val="000000"/>
          <w:u w:val="single"/>
        </w:rPr>
        <w:t xml:space="preserve">.6 Sedation   </w:t>
      </w:r>
    </w:p>
    <w:p w14:paraId="3EBB06B3" w14:textId="77777777"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14:paraId="27FCDB2B" w14:textId="77777777" w:rsidR="00526B26" w:rsidRPr="008B6F69" w:rsidRDefault="00526B26" w:rsidP="00526B26">
      <w:pPr>
        <w:pStyle w:val="Heading2"/>
        <w:rPr>
          <w:sz w:val="22"/>
          <w:szCs w:val="22"/>
        </w:rPr>
      </w:pPr>
      <w:r w:rsidRPr="008B6F69">
        <w:rPr>
          <w:sz w:val="22"/>
          <w:szCs w:val="22"/>
        </w:rPr>
        <w:t>PARAMEDIC STANDING ORDERS: PEDIATRIC</w:t>
      </w:r>
    </w:p>
    <w:p w14:paraId="2A70C7CE"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14:paraId="43ADF2BE"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14:paraId="034632C0"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14:paraId="3715AD6B" w14:textId="77777777" w:rsidR="00526B26" w:rsidRPr="008C4B3C" w:rsidRDefault="00526B26" w:rsidP="00526B26">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14:paraId="55AAA828" w14:textId="77777777" w:rsidR="00526B26" w:rsidRPr="008C4B3C" w:rsidRDefault="00526B26" w:rsidP="00526B26">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p>
    <w:p w14:paraId="0F01DF8D" w14:textId="77777777" w:rsidR="00526B26" w:rsidRPr="00F41754" w:rsidRDefault="00526B26" w:rsidP="00526B26">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14:paraId="55E9CF9B" w14:textId="77777777" w:rsidR="00526B26" w:rsidRPr="008B6F69" w:rsidRDefault="00526B26" w:rsidP="00526B26">
      <w:pPr>
        <w:pStyle w:val="Heading2"/>
        <w:rPr>
          <w:sz w:val="22"/>
          <w:szCs w:val="22"/>
        </w:rPr>
      </w:pPr>
      <w:r w:rsidRPr="008B6F69">
        <w:rPr>
          <w:sz w:val="22"/>
          <w:szCs w:val="22"/>
        </w:rPr>
        <w:t>MEDICAL CONTROL MAY ORDER</w:t>
      </w:r>
    </w:p>
    <w:p w14:paraId="05CE4DAC" w14:textId="164FC23A"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color w:val="000000"/>
        </w:rPr>
        <w:t xml:space="preserve">Additional doses of </w:t>
      </w:r>
      <w:r w:rsidR="00AA428B" w:rsidRPr="008B6F69">
        <w:rPr>
          <w:rFonts w:cs="Arial"/>
          <w:color w:val="000000"/>
        </w:rPr>
        <w:t>the above</w:t>
      </w:r>
      <w:r w:rsidRPr="008B6F69">
        <w:rPr>
          <w:rFonts w:cs="Arial"/>
          <w:color w:val="000000"/>
        </w:rPr>
        <w:t xml:space="preserve"> medications.</w:t>
      </w:r>
    </w:p>
    <w:p w14:paraId="56866339" w14:textId="77777777" w:rsidR="00526B26" w:rsidRDefault="00526B26" w:rsidP="00526B26">
      <w:pPr>
        <w:jc w:val="center"/>
      </w:pPr>
      <w:r>
        <w:object w:dxaOrig="8227" w:dyaOrig="2107" w14:anchorId="4FD98A2F">
          <v:shape id="_x0000_i1027" type="#_x0000_t75" alt="Wong-Baker FACES pain scale" style="width:406.5pt;height:103.5pt" o:ole="">
            <v:imagedata r:id="rId12" o:title=""/>
          </v:shape>
          <o:OLEObject Type="Embed" ProgID="Visio.Drawing.11" ShapeID="_x0000_i1027" DrawAspect="Content" ObjectID="_1769248915" r:id="rId13"/>
        </w:object>
      </w:r>
    </w:p>
    <w:p w14:paraId="7C997432" w14:textId="77777777" w:rsidR="00526B26" w:rsidRDefault="00526B26" w:rsidP="00526B26">
      <w:pPr>
        <w:pStyle w:val="NoSpacing"/>
      </w:pPr>
      <w:r w:rsidRPr="00EA66BB">
        <w:rPr>
          <w:b/>
        </w:rPr>
        <w:t>NOTE:</w:t>
      </w:r>
      <w:r>
        <w:t xml:space="preserve"> Pain Management can include positioning, ice packs and other non-pharmacological treatments.</w:t>
      </w:r>
      <w:r w:rsidR="00A161C3">
        <w:t xml:space="preserve">  Medications may be administered in divided doses up to the maximum noted in the protocol.  </w:t>
      </w:r>
    </w:p>
    <w:p w14:paraId="260B90FC" w14:textId="77777777" w:rsidR="00526B26" w:rsidRDefault="00526B26" w:rsidP="00526B26">
      <w:pPr>
        <w:pStyle w:val="Default"/>
      </w:pPr>
    </w:p>
    <w:p w14:paraId="24C5DFE7" w14:textId="77777777"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  Acetaminophen is contraindicated in patients with liver failure. Ketorolac and ibuprofen are contraindicated in pregnancy. </w:t>
      </w:r>
    </w:p>
    <w:p w14:paraId="562B57EA" w14:textId="77777777" w:rsidR="00526B26" w:rsidRDefault="00526B26" w:rsidP="00526B26">
      <w:pPr>
        <w:pStyle w:val="NoSpacing"/>
      </w:pPr>
    </w:p>
    <w:p w14:paraId="57D89249" w14:textId="77777777" w:rsidR="00526B26" w:rsidRPr="00C419D4" w:rsidRDefault="00526B26" w:rsidP="00526B26">
      <w:pPr>
        <w:pStyle w:val="NoSpacing"/>
        <w:rPr>
          <w:rFonts w:eastAsiaTheme="majorEastAsia" w:cstheme="minorHAnsi"/>
          <w:b/>
          <w:bCs/>
          <w:color w:val="2F5496"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Pr="00C419D4">
        <w:rPr>
          <w:rFonts w:cstheme="minorHAnsi"/>
        </w:rPr>
        <w:br w:type="page"/>
      </w:r>
    </w:p>
    <w:p w14:paraId="2A70D20A" w14:textId="77777777" w:rsidR="00526B26" w:rsidRDefault="00526B26" w:rsidP="00526B26">
      <w:pPr>
        <w:pStyle w:val="Heading1"/>
      </w:pPr>
      <w:bookmarkStart w:id="23" w:name="_2.14_Poisoning/Substance_Abuse/Over"/>
      <w:bookmarkEnd w:id="23"/>
      <w:r>
        <w:lastRenderedPageBreak/>
        <w:t>2.14 Poisoning/Substance Abuse/Overdose/Toxicology - Adult &amp; Pediatric</w:t>
      </w:r>
    </w:p>
    <w:p w14:paraId="4536831A" w14:textId="77777777" w:rsidR="00526B26" w:rsidRPr="001368A3" w:rsidRDefault="00526B26" w:rsidP="00526B26">
      <w:r w:rsidRPr="002E0CBE">
        <w:rPr>
          <w:rFonts w:ascii="Times New Roman" w:hAnsi="Times New Roman" w:cs="Times New Roman"/>
          <w:sz w:val="24"/>
          <w:szCs w:val="24"/>
        </w:rPr>
        <w:object w:dxaOrig="9840" w:dyaOrig="1155" w14:anchorId="679718AB">
          <v:shape id="_x0000_i1028" type="#_x0000_t75" style="width:484.5pt;height:48.5pt" o:ole="">
            <v:imagedata r:id="rId14" o:title=""/>
          </v:shape>
          <o:OLEObject Type="Embed" ProgID="Visio.Drawing.15" ShapeID="_x0000_i1028" DrawAspect="Content" ObjectID="_1769248916" r:id="rId15"/>
        </w:object>
      </w:r>
    </w:p>
    <w:p w14:paraId="5750627F" w14:textId="5DD0A2F1" w:rsidR="00526B26" w:rsidRPr="00B460EB" w:rsidRDefault="00526B26" w:rsidP="00526B26">
      <w:pPr>
        <w:pStyle w:val="Heading2"/>
      </w:pPr>
      <w:r w:rsidRPr="00B460EB">
        <w:t>FIRST RESPONDER</w:t>
      </w:r>
    </w:p>
    <w:p w14:paraId="41DF8B1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7E89D5F" w14:textId="6414B6FD" w:rsidR="00526B26" w:rsidRPr="00B460EB" w:rsidRDefault="00526B26" w:rsidP="00526B26">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w:t>
      </w:r>
      <w:r w:rsidR="00693CE6">
        <w:rPr>
          <w:rFonts w:cs="Arial"/>
          <w:color w:val="000000"/>
        </w:rPr>
        <w:t>0.4</w:t>
      </w:r>
      <w:r>
        <w:rPr>
          <w:rFonts w:cs="Arial"/>
          <w:color w:val="000000"/>
        </w:rPr>
        <w:t xml:space="preserve"> </w:t>
      </w:r>
      <w:r w:rsidRPr="00B460EB">
        <w:rPr>
          <w:rFonts w:cs="Arial"/>
          <w:color w:val="000000"/>
        </w:rPr>
        <w:t>mg</w:t>
      </w:r>
      <w:r>
        <w:rPr>
          <w:rFonts w:cs="Arial"/>
          <w:color w:val="000000"/>
        </w:rPr>
        <w:t>-</w:t>
      </w:r>
      <w:r w:rsidR="00857EA8">
        <w:rPr>
          <w:rFonts w:cs="Arial"/>
          <w:color w:val="000000"/>
        </w:rPr>
        <w:t>8</w:t>
      </w:r>
      <w:r>
        <w:rPr>
          <w:rFonts w:cs="Arial"/>
          <w:color w:val="000000"/>
        </w:rPr>
        <w:t xml:space="preserve"> </w:t>
      </w:r>
      <w:r w:rsidR="00AA428B">
        <w:rPr>
          <w:rFonts w:cs="Arial"/>
          <w:color w:val="000000"/>
        </w:rPr>
        <w:t xml:space="preserve">mg </w:t>
      </w:r>
      <w:r w:rsidR="00AA428B" w:rsidRPr="00B460EB">
        <w:rPr>
          <w:rFonts w:cs="Arial"/>
          <w:color w:val="000000"/>
        </w:rPr>
        <w:t>via</w:t>
      </w:r>
      <w:r w:rsidRPr="00B460EB">
        <w:rPr>
          <w:rFonts w:cs="Arial"/>
          <w:color w:val="000000"/>
        </w:rPr>
        <w:t xml:space="preserve"> Nasal Atomizer (IN) </w:t>
      </w:r>
      <w:r w:rsidR="00AA428B" w:rsidRPr="00B460EB">
        <w:rPr>
          <w:rFonts w:cs="Arial"/>
          <w:b/>
          <w:bCs/>
          <w:color w:val="000000"/>
        </w:rPr>
        <w:t>or</w:t>
      </w:r>
      <w:r w:rsidR="00AA428B" w:rsidRPr="00B460EB">
        <w:rPr>
          <w:rFonts w:cs="Arial"/>
          <w:color w:val="000000"/>
        </w:rPr>
        <w:t xml:space="preserve"> auto</w:t>
      </w:r>
      <w:r w:rsidRPr="00B460EB">
        <w:rPr>
          <w:rFonts w:cs="Arial"/>
          <w:color w:val="000000"/>
        </w:rPr>
        <w:t>-injector (IM).</w:t>
      </w:r>
    </w:p>
    <w:p w14:paraId="71EA0413" w14:textId="1C00DD3D" w:rsidR="00526B26"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 xml:space="preserve">If </w:t>
      </w:r>
      <w:r w:rsidR="00AA428B" w:rsidRPr="00B460EB">
        <w:rPr>
          <w:rFonts w:cs="Arial"/>
          <w:color w:val="000000"/>
        </w:rPr>
        <w:t>there is no</w:t>
      </w:r>
      <w:r w:rsidRPr="00B460EB">
        <w:rPr>
          <w:rFonts w:cs="Arial"/>
          <w:color w:val="000000"/>
        </w:rPr>
        <w:t xml:space="preserve"> response after </w:t>
      </w:r>
      <w:r w:rsidR="00857EA8">
        <w:rPr>
          <w:rFonts w:cs="Arial"/>
          <w:color w:val="000000"/>
        </w:rPr>
        <w:t>2-3</w:t>
      </w:r>
      <w:r w:rsidRPr="00B460EB">
        <w:rPr>
          <w:rFonts w:cs="Arial"/>
          <w:color w:val="000000"/>
        </w:rPr>
        <w:t xml:space="preserve"> minutes, give second dose.</w:t>
      </w:r>
    </w:p>
    <w:p w14:paraId="5E2A9A91" w14:textId="43626304" w:rsidR="00857EA8" w:rsidRPr="00B460EB" w:rsidRDefault="00857EA8" w:rsidP="00526B26">
      <w:pPr>
        <w:numPr>
          <w:ilvl w:val="0"/>
          <w:numId w:val="9"/>
        </w:numPr>
        <w:autoSpaceDE w:val="0"/>
        <w:autoSpaceDN w:val="0"/>
        <w:adjustRightInd w:val="0"/>
        <w:spacing w:after="0" w:line="288" w:lineRule="auto"/>
        <w:ind w:left="720" w:hanging="360"/>
        <w:rPr>
          <w:rFonts w:cs="Arial"/>
          <w:color w:val="000000"/>
        </w:rPr>
      </w:pPr>
      <w:r>
        <w:rPr>
          <w:rFonts w:cs="Arial"/>
          <w:color w:val="000000"/>
        </w:rPr>
        <w:t>FR/EMS administered dose shall not exceed 16mg IM/IN</w:t>
      </w:r>
    </w:p>
    <w:p w14:paraId="2C8A189C" w14:textId="459A61A9" w:rsidR="00EF1FEF" w:rsidRDefault="00526B26" w:rsidP="00EF1FEF">
      <w:pPr>
        <w:autoSpaceDE w:val="0"/>
        <w:autoSpaceDN w:val="0"/>
        <w:adjustRightInd w:val="0"/>
        <w:spacing w:after="0" w:line="288" w:lineRule="auto"/>
        <w:rPr>
          <w:b/>
          <w:bCs/>
          <w:sz w:val="26"/>
          <w:szCs w:val="26"/>
        </w:rPr>
      </w:pPr>
      <w:r w:rsidRPr="00AF60F8">
        <w:rPr>
          <w:rFonts w:cs="Arial"/>
          <w:color w:val="000000"/>
        </w:rPr>
        <w:t>First Responders may only administer if trained and authorized.</w:t>
      </w:r>
    </w:p>
    <w:p w14:paraId="7881619A" w14:textId="0F543536" w:rsidR="008A053B" w:rsidRPr="00CE335C" w:rsidRDefault="008A053B"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79D40C7C" w14:textId="77777777" w:rsidR="00526B26" w:rsidRDefault="00526B26" w:rsidP="00526B26">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14:paraId="56EFDE4B" w14:textId="2FC2A230" w:rsidR="00084E01" w:rsidRPr="00B460EB" w:rsidRDefault="00084E01" w:rsidP="00084E01">
      <w:pPr>
        <w:autoSpaceDE w:val="0"/>
        <w:autoSpaceDN w:val="0"/>
        <w:adjustRightInd w:val="0"/>
        <w:spacing w:after="0" w:line="288" w:lineRule="auto"/>
        <w:rPr>
          <w:rFonts w:cs="Arial"/>
          <w:color w:val="000000"/>
        </w:rPr>
      </w:pPr>
      <w:r>
        <w:rPr>
          <w:rFonts w:cs="Arial"/>
          <w:color w:val="000000"/>
        </w:rPr>
        <w:t xml:space="preserve">NOTE:  If authorized and trained under </w:t>
      </w:r>
      <w:r w:rsidR="00C76E50" w:rsidRPr="00AC3E38">
        <w:rPr>
          <w:rFonts w:cs="Arial"/>
          <w:color w:val="000000"/>
          <w:u w:val="single"/>
        </w:rPr>
        <w:t>P</w:t>
      </w:r>
      <w:r w:rsidRPr="00AC3E38">
        <w:rPr>
          <w:rFonts w:cs="Arial"/>
          <w:color w:val="000000"/>
          <w:u w:val="single"/>
        </w:rPr>
        <w:t>rotocol 6.</w:t>
      </w:r>
      <w:r w:rsidR="001C78C1" w:rsidRPr="00AC3E38">
        <w:rPr>
          <w:rFonts w:cs="Arial"/>
          <w:color w:val="000000"/>
          <w:u w:val="single"/>
        </w:rPr>
        <w:t>8</w:t>
      </w:r>
      <w:r w:rsidRPr="00AC3E38">
        <w:rPr>
          <w:rFonts w:cs="Arial"/>
          <w:color w:val="000000"/>
          <w:u w:val="single"/>
        </w:rPr>
        <w:t xml:space="preserve"> </w:t>
      </w:r>
      <w:r w:rsidR="00460CBD" w:rsidRPr="00C76E50">
        <w:rPr>
          <w:rFonts w:cs="Arial"/>
          <w:color w:val="000000"/>
          <w:u w:val="single"/>
        </w:rPr>
        <w:t>Bilevel</w:t>
      </w:r>
      <w:r w:rsidR="00460CBD">
        <w:rPr>
          <w:rFonts w:cs="Arial"/>
          <w:color w:val="000000"/>
          <w:u w:val="single"/>
        </w:rPr>
        <w:t xml:space="preserve"> Positive Airway Pressure (BiPAP) / </w:t>
      </w:r>
      <w:r>
        <w:rPr>
          <w:rFonts w:cs="Arial"/>
          <w:color w:val="000000"/>
        </w:rPr>
        <w:t xml:space="preserve">Continuous Positive Airway </w:t>
      </w:r>
      <w:r w:rsidR="00AA428B">
        <w:rPr>
          <w:rFonts w:cs="Arial"/>
          <w:color w:val="000000"/>
        </w:rPr>
        <w:t>Pressure,</w:t>
      </w:r>
      <w:r>
        <w:rPr>
          <w:rFonts w:cs="Arial"/>
          <w:color w:val="000000"/>
        </w:rPr>
        <w:t xml:space="preserve"> utilize </w:t>
      </w:r>
      <w:r w:rsidR="00460CBD">
        <w:rPr>
          <w:rFonts w:cs="Arial"/>
          <w:color w:val="000000"/>
        </w:rPr>
        <w:t>BiPAP/</w:t>
      </w:r>
      <w:r>
        <w:rPr>
          <w:rFonts w:cs="Arial"/>
          <w:color w:val="000000"/>
        </w:rPr>
        <w:t xml:space="preserve">CPAP for suspected CO poisoning.  </w:t>
      </w:r>
    </w:p>
    <w:p w14:paraId="4B2FB6CA" w14:textId="77777777" w:rsidR="00526B26" w:rsidRPr="00B460EB" w:rsidRDefault="00526B26" w:rsidP="00526B26">
      <w:pPr>
        <w:pStyle w:val="Heading2"/>
      </w:pPr>
      <w:r w:rsidRPr="00B460EB">
        <w:t>ADVANCED EMT STANDING ORDERS</w:t>
      </w:r>
    </w:p>
    <w:p w14:paraId="00845188" w14:textId="77777777"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14:paraId="438B777C" w14:textId="3082AE76" w:rsidR="00004C68"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  </w:t>
      </w:r>
      <w:r w:rsidR="00E614A7">
        <w:rPr>
          <w:rFonts w:eastAsiaTheme="minorHAnsi" w:cstheme="minorHAnsi"/>
        </w:rPr>
        <w:t xml:space="preserve">Adult: 0.4mg-8mg </w:t>
      </w:r>
      <w:r w:rsidR="00004C68">
        <w:rPr>
          <w:rFonts w:eastAsiaTheme="minorHAnsi" w:cstheme="minorHAnsi"/>
        </w:rPr>
        <w:t>IV/IO/IM/IO May be repeated as indicated.</w:t>
      </w:r>
    </w:p>
    <w:p w14:paraId="65ECCBFF" w14:textId="7E8B5D69" w:rsidR="00F01CEF"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PEDI: 0.1 mg/kg IV/IO/IM/IN May be repeated as indicated. </w:t>
      </w:r>
    </w:p>
    <w:p w14:paraId="485AE834" w14:textId="4B2DFD53" w:rsidR="00084E01" w:rsidRPr="00F01CEF" w:rsidRDefault="00AF60F8" w:rsidP="00084E01">
      <w:pPr>
        <w:pStyle w:val="NoSpacing"/>
        <w:numPr>
          <w:ilvl w:val="0"/>
          <w:numId w:val="8"/>
        </w:numPr>
        <w:ind w:hanging="360"/>
        <w:rPr>
          <w:rFonts w:eastAsiaTheme="minorHAnsi" w:cstheme="minorHAnsi"/>
        </w:rPr>
      </w:pPr>
      <w:r>
        <w:rPr>
          <w:rFonts w:eastAsiaTheme="minorHAnsi" w:cstheme="minorHAnsi"/>
        </w:rPr>
        <w:t>If trained and authorized,</w:t>
      </w:r>
      <w:r w:rsidR="00C76E50">
        <w:rPr>
          <w:rFonts w:eastAsiaTheme="minorHAnsi" w:cstheme="minorHAnsi"/>
        </w:rPr>
        <w:t xml:space="preserve"> use Protocol 6.8</w:t>
      </w:r>
      <w:r>
        <w:rPr>
          <w:rFonts w:eastAsiaTheme="minorHAnsi" w:cstheme="minorHAnsi"/>
        </w:rPr>
        <w:t xml:space="preserve"> </w:t>
      </w:r>
      <w:r w:rsidR="00460CBD">
        <w:rPr>
          <w:rFonts w:eastAsiaTheme="minorHAnsi" w:cstheme="minorHAnsi"/>
        </w:rPr>
        <w:t xml:space="preserve">BiPAP/ </w:t>
      </w:r>
      <w:r w:rsidR="00084E01">
        <w:rPr>
          <w:rFonts w:eastAsiaTheme="minorHAnsi" w:cstheme="minorHAnsi"/>
        </w:rPr>
        <w:t>CPAP for suspected CO Poisoning</w:t>
      </w:r>
    </w:p>
    <w:p w14:paraId="628AE250" w14:textId="77777777" w:rsidR="00526B26" w:rsidRPr="00B460EB" w:rsidRDefault="00526B26" w:rsidP="00F01CEF">
      <w:pPr>
        <w:pStyle w:val="Heading2"/>
      </w:pPr>
      <w:r w:rsidRPr="00B460EB">
        <w:t>PARAMEDIC STANDING ORDERS</w:t>
      </w:r>
    </w:p>
    <w:p w14:paraId="05190596" w14:textId="77777777" w:rsidR="00526B26" w:rsidRPr="00B460EB" w:rsidRDefault="00526B26" w:rsidP="00526B26">
      <w:pPr>
        <w:pStyle w:val="Heading2"/>
      </w:pPr>
      <w:r w:rsidRPr="00B460EB">
        <w:t>MEDICAL CONTROL MAY ORDER</w:t>
      </w:r>
    </w:p>
    <w:p w14:paraId="2BF7FBE6" w14:textId="77777777" w:rsidR="00526B26" w:rsidRPr="00DE638A"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Pr>
          <w:rFonts w:cs="Arial"/>
          <w:b/>
          <w:bCs/>
          <w:color w:val="000000"/>
        </w:rPr>
        <w:t xml:space="preserve"> </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14:paraId="63876711" w14:textId="77777777" w:rsidR="00526B26" w:rsidRPr="00B460EB"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0.5 – 1 mEq/Kg IV/IO (e.g. TCA or Aspirin overdose).</w:t>
      </w:r>
    </w:p>
    <w:p w14:paraId="5C89E013" w14:textId="77777777" w:rsidR="00F01CEF" w:rsidRPr="00F01CEF" w:rsidRDefault="00F01CEF" w:rsidP="00F01CEF">
      <w:pPr>
        <w:pStyle w:val="ListParagraph"/>
        <w:numPr>
          <w:ilvl w:val="0"/>
          <w:numId w:val="1"/>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14:paraId="30661E22"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14:paraId="589EC109" w14:textId="77777777" w:rsidR="00F01CEF" w:rsidRPr="00F01CEF" w:rsidRDefault="00087449" w:rsidP="00F01CEF">
      <w:pPr>
        <w:autoSpaceDE w:val="0"/>
        <w:autoSpaceDN w:val="0"/>
        <w:adjustRightInd w:val="0"/>
        <w:spacing w:after="0" w:line="288" w:lineRule="auto"/>
        <w:ind w:left="360" w:hanging="360"/>
        <w:rPr>
          <w:rFonts w:cstheme="minorHAnsi"/>
          <w:color w:val="000000"/>
        </w:rPr>
      </w:pPr>
      <w:r>
        <w:rPr>
          <w:rFonts w:cstheme="minorHAnsi"/>
          <w:color w:val="000000"/>
        </w:rPr>
        <w:t xml:space="preserve">       </w:t>
      </w:r>
      <w:r w:rsidR="00F01CEF" w:rsidRPr="00F01CEF">
        <w:rPr>
          <w:rFonts w:cstheme="minorHAnsi"/>
          <w:color w:val="000000"/>
        </w:rPr>
        <w:t>o</w:t>
      </w:r>
      <w:r w:rsidR="00F01CEF" w:rsidRPr="00F01CEF">
        <w:rPr>
          <w:rFonts w:cstheme="minorHAnsi"/>
          <w:color w:val="000000"/>
        </w:rPr>
        <w:tab/>
      </w:r>
      <w:r>
        <w:rPr>
          <w:rFonts w:cstheme="minorHAnsi"/>
          <w:color w:val="000000"/>
        </w:rPr>
        <w:t xml:space="preserve"> </w:t>
      </w:r>
      <w:r w:rsidR="00F01CEF" w:rsidRPr="00F01CEF">
        <w:rPr>
          <w:rFonts w:cstheme="minorHAnsi"/>
          <w:color w:val="000000"/>
        </w:rPr>
        <w:t>PEDI: 0.02 mg/kg IV/IO.</w:t>
      </w:r>
    </w:p>
    <w:p w14:paraId="5D60696F" w14:textId="77777777" w:rsidR="00526B26" w:rsidRPr="00F01CEF" w:rsidRDefault="00526B26" w:rsidP="00F01CEF">
      <w:pPr>
        <w:pStyle w:val="ListParagraph"/>
        <w:numPr>
          <w:ilvl w:val="0"/>
          <w:numId w:val="144"/>
        </w:numPr>
        <w:autoSpaceDE w:val="0"/>
        <w:autoSpaceDN w:val="0"/>
        <w:adjustRightInd w:val="0"/>
        <w:spacing w:after="0" w:line="288" w:lineRule="auto"/>
        <w:ind w:left="360"/>
        <w:rPr>
          <w:rFonts w:cs="Arial"/>
          <w:color w:val="000000"/>
        </w:rPr>
      </w:pPr>
      <w:r w:rsidRPr="00F01CEF">
        <w:rPr>
          <w:rFonts w:cs="Arial"/>
          <w:b/>
          <w:bCs/>
          <w:color w:val="000000"/>
          <w:u w:val="single"/>
        </w:rPr>
        <w:t>Albuterol</w:t>
      </w:r>
      <w:r w:rsidRPr="00F01CEF">
        <w:rPr>
          <w:rFonts w:cs="Arial"/>
          <w:b/>
          <w:bCs/>
          <w:color w:val="000000"/>
        </w:rPr>
        <w:t xml:space="preserve"> </w:t>
      </w:r>
      <w:r w:rsidRPr="00F01CEF">
        <w:rPr>
          <w:rFonts w:cs="Arial"/>
          <w:color w:val="000000"/>
        </w:rPr>
        <w:t>2.5-3 mg</w:t>
      </w:r>
      <w:r w:rsidRPr="00F01CEF">
        <w:rPr>
          <w:rFonts w:cs="Arial"/>
          <w:b/>
          <w:bCs/>
          <w:color w:val="000000"/>
        </w:rPr>
        <w:t xml:space="preserve"> </w:t>
      </w:r>
      <w:r w:rsidRPr="00F01CEF">
        <w:rPr>
          <w:rFonts w:cs="Arial"/>
          <w:color w:val="000000"/>
        </w:rPr>
        <w:t>by nebulizer (e.g., bronchospasm management).</w:t>
      </w:r>
    </w:p>
    <w:p w14:paraId="56B9A821" w14:textId="77777777" w:rsidR="00F01CEF" w:rsidRPr="00F01CEF"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p w14:paraId="2B73EDE7"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40 mg IV/IO (e.g., pulmonary edema management).</w:t>
      </w:r>
    </w:p>
    <w:p w14:paraId="197A90AF" w14:textId="77777777" w:rsidR="00F01CEF" w:rsidRDefault="00F01CEF" w:rsidP="00F01CEF">
      <w:pPr>
        <w:autoSpaceDE w:val="0"/>
        <w:autoSpaceDN w:val="0"/>
        <w:adjustRightInd w:val="0"/>
        <w:spacing w:after="0" w:line="288" w:lineRule="auto"/>
        <w:rPr>
          <w:rFonts w:cstheme="minorHAnsi"/>
          <w:color w:val="000000"/>
        </w:rPr>
      </w:pPr>
      <w:r w:rsidRPr="00F01CEF">
        <w:rPr>
          <w:rFonts w:cstheme="minorHAnsi"/>
          <w:color w:val="000000"/>
        </w:rPr>
        <w:t>o</w:t>
      </w:r>
      <w:r>
        <w:rPr>
          <w:rFonts w:cstheme="minorHAnsi"/>
          <w:color w:val="000000"/>
        </w:rPr>
        <w:t xml:space="preserve"> </w:t>
      </w:r>
      <w:r w:rsidRPr="00F01CEF">
        <w:rPr>
          <w:rFonts w:cstheme="minorHAnsi"/>
          <w:color w:val="000000"/>
        </w:rPr>
        <w:t>PEDI: 0.5 mg/kg IV/IO</w:t>
      </w:r>
    </w:p>
    <w:p w14:paraId="0E0D5448" w14:textId="77777777" w:rsidR="00F01CEF" w:rsidRPr="00F01CEF" w:rsidRDefault="00F01CEF" w:rsidP="006E6DA8">
      <w:pPr>
        <w:pStyle w:val="ListParagraph"/>
        <w:numPr>
          <w:ilvl w:val="0"/>
          <w:numId w:val="177"/>
        </w:numPr>
        <w:autoSpaceDE w:val="0"/>
        <w:autoSpaceDN w:val="0"/>
        <w:adjustRightInd w:val="0"/>
        <w:spacing w:after="0" w:line="288" w:lineRule="auto"/>
        <w:ind w:left="360" w:hanging="450"/>
        <w:rPr>
          <w:rFonts w:cstheme="minorHAnsi"/>
          <w:b/>
          <w:bCs/>
          <w:color w:val="000000"/>
        </w:rPr>
      </w:pPr>
      <w:r w:rsidRPr="00F01CEF">
        <w:rPr>
          <w:rFonts w:cstheme="minorHAnsi"/>
          <w:b/>
          <w:bCs/>
          <w:color w:val="000000"/>
          <w:u w:val="single"/>
        </w:rPr>
        <w:t>Midazolam</w:t>
      </w:r>
      <w:r w:rsidRPr="00F01CEF">
        <w:rPr>
          <w:rFonts w:cstheme="minorHAnsi"/>
          <w:b/>
          <w:bCs/>
          <w:color w:val="000000"/>
        </w:rPr>
        <w:t xml:space="preserve"> </w:t>
      </w:r>
    </w:p>
    <w:p w14:paraId="3067054E"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2 – 6 mg IV/IO/IM/IN.</w:t>
      </w:r>
    </w:p>
    <w:p w14:paraId="7B434F2F" w14:textId="77777777" w:rsidR="00F01CEF" w:rsidRPr="00F01CEF" w:rsidRDefault="00087449" w:rsidP="00F01CEF">
      <w:pPr>
        <w:autoSpaceDE w:val="0"/>
        <w:autoSpaceDN w:val="0"/>
        <w:adjustRightInd w:val="0"/>
        <w:spacing w:after="0" w:line="288" w:lineRule="auto"/>
        <w:ind w:left="-540" w:firstLine="540"/>
        <w:rPr>
          <w:rFonts w:cstheme="minorHAnsi"/>
          <w:color w:val="000000"/>
        </w:rPr>
      </w:pPr>
      <w:r>
        <w:t xml:space="preserve">       </w:t>
      </w:r>
      <w:r w:rsidR="00F01CEF" w:rsidRPr="00F01CEF">
        <w:rPr>
          <w:rFonts w:cstheme="minorHAnsi"/>
          <w:color w:val="000000"/>
        </w:rPr>
        <w:t>o</w:t>
      </w:r>
      <w:r w:rsidR="00F01CEF" w:rsidRPr="00F01CEF">
        <w:rPr>
          <w:rFonts w:cstheme="minorHAnsi"/>
          <w:color w:val="000000"/>
        </w:rPr>
        <w:tab/>
        <w:t>PEDI: 0.</w:t>
      </w:r>
      <w:r w:rsidR="00706D5E">
        <w:rPr>
          <w:rFonts w:cstheme="minorHAnsi"/>
          <w:color w:val="000000"/>
        </w:rPr>
        <w:t>0</w:t>
      </w:r>
      <w:r w:rsidR="00F01CEF" w:rsidRPr="00F01CEF">
        <w:rPr>
          <w:rFonts w:cstheme="minorHAnsi"/>
          <w:color w:val="000000"/>
        </w:rPr>
        <w:t>5mg/kg IV/IO/IM/IN.</w:t>
      </w:r>
    </w:p>
    <w:p w14:paraId="6041B3B6" w14:textId="77777777" w:rsidR="00526B26" w:rsidRPr="00F01CEF" w:rsidRDefault="00526B26" w:rsidP="006E6DA8">
      <w:pPr>
        <w:pStyle w:val="ListParagraph"/>
        <w:numPr>
          <w:ilvl w:val="0"/>
          <w:numId w:val="176"/>
        </w:numPr>
        <w:autoSpaceDE w:val="0"/>
        <w:autoSpaceDN w:val="0"/>
        <w:adjustRightInd w:val="0"/>
        <w:spacing w:after="0" w:line="288" w:lineRule="auto"/>
        <w:ind w:left="360"/>
        <w:rPr>
          <w:rFonts w:cs="Arial"/>
          <w:color w:val="000000"/>
        </w:rPr>
      </w:pPr>
      <w:r w:rsidRPr="00F01CEF">
        <w:rPr>
          <w:rFonts w:cs="Arial"/>
          <w:b/>
          <w:bCs/>
          <w:color w:val="000000"/>
          <w:u w:val="single"/>
        </w:rPr>
        <w:t>Amyl nitrite</w:t>
      </w:r>
      <w:r w:rsidRPr="00F01CEF">
        <w:rPr>
          <w:rFonts w:cs="Arial"/>
          <w:color w:val="000000"/>
        </w:rPr>
        <w:t>: administer vapors of a crushed inhalant or pearl under the patients nose for 15 out of every 30 thirty seconds with intermittent 100% oxygen administration.</w:t>
      </w:r>
    </w:p>
    <w:p w14:paraId="53982DD9"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CYANIDE ANTIDOTE KIT</w:t>
      </w:r>
      <w:r>
        <w:rPr>
          <w:rFonts w:ascii="Arial" w:hAnsi="Arial" w:cs="Arial"/>
          <w:b/>
          <w:bCs/>
          <w:color w:val="000000"/>
          <w:sz w:val="21"/>
          <w:szCs w:val="21"/>
        </w:rPr>
        <w:t xml:space="preserve"> if available by EMS service and/or industrial site:</w:t>
      </w:r>
    </w:p>
    <w:p w14:paraId="1023CAC8" w14:textId="77777777" w:rsidR="00F01CEF" w:rsidRDefault="00F01CEF" w:rsidP="00F01CEF">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color w:val="000000"/>
          <w:sz w:val="21"/>
          <w:szCs w:val="21"/>
        </w:rPr>
        <w:t xml:space="preserve">Two (2) </w:t>
      </w:r>
      <w:r>
        <w:rPr>
          <w:rFonts w:ascii="Arial" w:hAnsi="Arial" w:cs="Arial"/>
          <w:b/>
          <w:bCs/>
          <w:color w:val="000000"/>
          <w:sz w:val="21"/>
          <w:szCs w:val="21"/>
          <w:u w:val="single"/>
        </w:rPr>
        <w:t>amyl nitrite</w:t>
      </w:r>
      <w:r>
        <w:rPr>
          <w:rFonts w:ascii="Arial" w:hAnsi="Arial" w:cs="Arial"/>
          <w:color w:val="000000"/>
          <w:sz w:val="21"/>
          <w:szCs w:val="21"/>
        </w:rPr>
        <w:t xml:space="preserve"> inhalants.</w:t>
      </w:r>
    </w:p>
    <w:p w14:paraId="4827122E" w14:textId="77777777" w:rsidR="00F01CEF" w:rsidRDefault="00F01CEF" w:rsidP="00F01CEF">
      <w:pPr>
        <w:autoSpaceDE w:val="0"/>
        <w:autoSpaceDN w:val="0"/>
        <w:adjustRightInd w:val="0"/>
        <w:spacing w:after="0" w:line="288" w:lineRule="auto"/>
        <w:rPr>
          <w:rFonts w:ascii="Arial" w:hAnsi="Arial" w:cs="Arial"/>
          <w:color w:val="000000"/>
          <w:sz w:val="21"/>
          <w:szCs w:val="21"/>
          <w:lang w:val="de-DE"/>
        </w:rPr>
      </w:pPr>
      <w:r>
        <w:rPr>
          <w:rFonts w:ascii="Symbol" w:hAnsi="Symbol" w:cs="Symbol"/>
          <w:color w:val="000000"/>
          <w:sz w:val="21"/>
          <w:szCs w:val="21"/>
          <w:lang w:val="de-DE"/>
        </w:rPr>
        <w:t></w:t>
      </w:r>
      <w:r>
        <w:rPr>
          <w:rFonts w:ascii="Symbol" w:hAnsi="Symbol" w:cs="Symbol"/>
          <w:color w:val="000000"/>
          <w:sz w:val="21"/>
          <w:szCs w:val="21"/>
        </w:rPr>
        <w:t></w:t>
      </w:r>
      <w:r>
        <w:rPr>
          <w:rFonts w:ascii="Arial" w:hAnsi="Arial" w:cs="Arial"/>
          <w:b/>
          <w:bCs/>
          <w:color w:val="000000"/>
          <w:sz w:val="21"/>
          <w:szCs w:val="21"/>
          <w:u w:val="single"/>
          <w:lang w:val="de-DE"/>
        </w:rPr>
        <w:t xml:space="preserve">3% </w:t>
      </w:r>
      <w:r>
        <w:rPr>
          <w:rFonts w:ascii="Arial" w:hAnsi="Arial" w:cs="Arial"/>
          <w:b/>
          <w:bCs/>
          <w:color w:val="000000"/>
          <w:sz w:val="21"/>
          <w:szCs w:val="21"/>
          <w:u w:val="single"/>
        </w:rPr>
        <w:t>s</w:t>
      </w:r>
      <w:r>
        <w:rPr>
          <w:rFonts w:ascii="Arial" w:hAnsi="Arial" w:cs="Arial"/>
          <w:b/>
          <w:bCs/>
          <w:color w:val="000000"/>
          <w:sz w:val="21"/>
          <w:szCs w:val="21"/>
          <w:u w:val="single"/>
          <w:lang w:val="de-DE"/>
        </w:rPr>
        <w:t xml:space="preserve">odium </w:t>
      </w:r>
      <w:r>
        <w:rPr>
          <w:rFonts w:ascii="Arial" w:hAnsi="Arial" w:cs="Arial"/>
          <w:b/>
          <w:bCs/>
          <w:color w:val="000000"/>
          <w:sz w:val="21"/>
          <w:szCs w:val="21"/>
          <w:u w:val="single"/>
        </w:rPr>
        <w:t>n</w:t>
      </w:r>
      <w:r>
        <w:rPr>
          <w:rFonts w:ascii="Arial" w:hAnsi="Arial" w:cs="Arial"/>
          <w:b/>
          <w:bCs/>
          <w:color w:val="000000"/>
          <w:sz w:val="21"/>
          <w:szCs w:val="21"/>
          <w:u w:val="single"/>
          <w:lang w:val="de-DE"/>
        </w:rPr>
        <w:t>itrite</w:t>
      </w:r>
      <w:r>
        <w:rPr>
          <w:rFonts w:ascii="Arial" w:hAnsi="Arial" w:cs="Arial"/>
          <w:color w:val="000000"/>
          <w:sz w:val="21"/>
          <w:szCs w:val="21"/>
          <w:lang w:val="de-DE"/>
        </w:rPr>
        <w:t xml:space="preserve"> (stop Amyl nitrite):</w:t>
      </w:r>
    </w:p>
    <w:p w14:paraId="1DF1390B"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lastRenderedPageBreak/>
        <w:t>o</w:t>
      </w:r>
      <w:r>
        <w:rPr>
          <w:rFonts w:ascii="Courier New" w:hAnsi="Courier New" w:cs="Courier New"/>
          <w:color w:val="000000"/>
          <w:sz w:val="21"/>
          <w:szCs w:val="21"/>
        </w:rPr>
        <w:tab/>
      </w:r>
      <w:r>
        <w:rPr>
          <w:rFonts w:ascii="Arial" w:hAnsi="Arial" w:cs="Arial"/>
          <w:color w:val="000000"/>
          <w:sz w:val="21"/>
          <w:szCs w:val="21"/>
        </w:rPr>
        <w:t>ADULT: 10 mL slow IV/IO over 2-4 minutes.</w:t>
      </w:r>
    </w:p>
    <w:p w14:paraId="4A2615AA" w14:textId="77777777" w:rsidR="00F01CEF" w:rsidRDefault="00087449" w:rsidP="00F01CEF">
      <w:pPr>
        <w:autoSpaceDE w:val="0"/>
        <w:autoSpaceDN w:val="0"/>
        <w:adjustRightInd w:val="0"/>
        <w:spacing w:after="0" w:line="288" w:lineRule="auto"/>
        <w:ind w:left="180" w:hanging="180"/>
        <w:rPr>
          <w:rFonts w:ascii="Arial" w:hAnsi="Arial" w:cs="Arial"/>
          <w:color w:val="000000"/>
          <w:sz w:val="21"/>
          <w:szCs w:val="21"/>
        </w:rPr>
      </w:pPr>
      <w:r>
        <w:t xml:space="preserve">       </w:t>
      </w:r>
      <w:r w:rsidR="00F01CEF">
        <w:rPr>
          <w:rFonts w:ascii="Courier New" w:hAnsi="Courier New" w:cs="Courier New"/>
          <w:color w:val="000000"/>
          <w:sz w:val="21"/>
          <w:szCs w:val="21"/>
        </w:rPr>
        <w:t>o</w:t>
      </w:r>
      <w:r w:rsidR="00F01CEF">
        <w:rPr>
          <w:rFonts w:ascii="Courier New" w:hAnsi="Courier New" w:cs="Courier New"/>
          <w:color w:val="000000"/>
          <w:sz w:val="21"/>
          <w:szCs w:val="21"/>
        </w:rPr>
        <w:tab/>
      </w:r>
      <w:r w:rsidR="00F01CEF">
        <w:rPr>
          <w:rFonts w:ascii="Arial" w:hAnsi="Arial" w:cs="Arial"/>
          <w:color w:val="000000"/>
          <w:sz w:val="21"/>
          <w:szCs w:val="21"/>
        </w:rPr>
        <w:t>PEDI:  0.2 mL/kg (up to 10 mL) slow IV/IO over 5 minutes.</w:t>
      </w:r>
    </w:p>
    <w:p w14:paraId="3219FD37"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Sodium thiosulfate 25%</w:t>
      </w:r>
      <w:r>
        <w:rPr>
          <w:rFonts w:ascii="Arial" w:hAnsi="Arial" w:cs="Arial"/>
          <w:b/>
          <w:bCs/>
          <w:color w:val="000000"/>
          <w:sz w:val="21"/>
          <w:szCs w:val="21"/>
        </w:rPr>
        <w:t>:</w:t>
      </w:r>
    </w:p>
    <w:p w14:paraId="2A13F462"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50 mL IV/IO.</w:t>
      </w:r>
    </w:p>
    <w:p w14:paraId="5A931F6D" w14:textId="77777777" w:rsidR="00F01CEF" w:rsidRDefault="00087449" w:rsidP="00F01CEF">
      <w:pPr>
        <w:tabs>
          <w:tab w:val="left" w:pos="360"/>
        </w:tabs>
        <w:autoSpaceDE w:val="0"/>
        <w:autoSpaceDN w:val="0"/>
        <w:adjustRightInd w:val="0"/>
        <w:spacing w:after="0" w:line="288" w:lineRule="auto"/>
        <w:ind w:left="360" w:hanging="360"/>
        <w:rPr>
          <w:rFonts w:ascii="Arial" w:hAnsi="Arial" w:cs="Arial"/>
          <w:color w:val="000000"/>
          <w:sz w:val="21"/>
          <w:szCs w:val="21"/>
        </w:rPr>
      </w:pPr>
      <w:r>
        <w:t xml:space="preserve">       </w:t>
      </w:r>
      <w:r w:rsidR="00F01CEF">
        <w:rPr>
          <w:rFonts w:ascii="Courier New" w:hAnsi="Courier New" w:cs="Courier New"/>
          <w:color w:val="000000"/>
          <w:sz w:val="21"/>
          <w:szCs w:val="21"/>
          <w:lang w:val="it-IT"/>
        </w:rPr>
        <w:t>o</w:t>
      </w:r>
      <w:r w:rsidR="00F01CEF">
        <w:rPr>
          <w:rFonts w:ascii="Courier New" w:hAnsi="Courier New" w:cs="Courier New"/>
          <w:color w:val="000000"/>
          <w:sz w:val="21"/>
          <w:szCs w:val="21"/>
          <w:lang w:val="it-IT"/>
        </w:rPr>
        <w:tab/>
      </w:r>
      <w:r w:rsidR="00F01CEF">
        <w:rPr>
          <w:rFonts w:ascii="Arial" w:hAnsi="Arial" w:cs="Arial"/>
          <w:color w:val="000000"/>
          <w:sz w:val="21"/>
          <w:szCs w:val="21"/>
          <w:lang w:val="it-IT"/>
        </w:rPr>
        <w:t>PEDI: 5 mL Sodium Thiosulfate per 1 mL Sodium Nitrate given.</w:t>
      </w:r>
      <w:r w:rsidR="00F01CEF">
        <w:rPr>
          <w:rFonts w:ascii="Arial" w:hAnsi="Arial" w:cs="Arial"/>
          <w:color w:val="000000"/>
          <w:sz w:val="21"/>
          <w:szCs w:val="21"/>
        </w:rPr>
        <w:tab/>
      </w:r>
    </w:p>
    <w:p w14:paraId="592991E8"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Arial" w:hAnsi="Arial" w:cs="Arial"/>
          <w:b/>
          <w:bCs/>
          <w:color w:val="000000"/>
          <w:sz w:val="21"/>
          <w:szCs w:val="21"/>
        </w:rPr>
        <w:t xml:space="preserve">       </w:t>
      </w:r>
      <w:r>
        <w:rPr>
          <w:rFonts w:ascii="Arial" w:hAnsi="Arial" w:cs="Arial"/>
          <w:b/>
          <w:bCs/>
          <w:color w:val="000000"/>
          <w:sz w:val="21"/>
          <w:szCs w:val="21"/>
          <w:u w:val="single"/>
        </w:rPr>
        <w:t>NOTE</w:t>
      </w:r>
      <w:r>
        <w:rPr>
          <w:rFonts w:ascii="Arial" w:hAnsi="Arial" w:cs="Arial"/>
          <w:color w:val="000000"/>
          <w:sz w:val="21"/>
          <w:szCs w:val="21"/>
        </w:rPr>
        <w:t xml:space="preserve">:  If hypotension develops, STOP all nitrites, treat for shock, and  </w:t>
      </w:r>
    </w:p>
    <w:p w14:paraId="2ACF4E0B" w14:textId="746B4394" w:rsidR="00617DF5" w:rsidRDefault="00F01CEF"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consider administration of </w:t>
      </w:r>
      <w:r>
        <w:rPr>
          <w:rFonts w:ascii="Arial" w:hAnsi="Arial" w:cs="Arial"/>
          <w:b/>
          <w:bCs/>
          <w:color w:val="000000"/>
          <w:sz w:val="21"/>
          <w:szCs w:val="21"/>
          <w:u w:val="single"/>
        </w:rPr>
        <w:t>norepinephrine</w:t>
      </w:r>
      <w:r>
        <w:rPr>
          <w:rFonts w:ascii="Arial" w:hAnsi="Arial" w:cs="Arial"/>
          <w:color w:val="000000"/>
          <w:sz w:val="21"/>
          <w:szCs w:val="21"/>
        </w:rPr>
        <w:t xml:space="preserve"> or </w:t>
      </w:r>
      <w:r>
        <w:rPr>
          <w:rFonts w:ascii="Arial" w:hAnsi="Arial" w:cs="Arial"/>
          <w:b/>
          <w:bCs/>
          <w:color w:val="000000"/>
          <w:sz w:val="21"/>
          <w:szCs w:val="21"/>
          <w:u w:val="single"/>
        </w:rPr>
        <w:t>dopamine</w:t>
      </w:r>
      <w:r>
        <w:rPr>
          <w:rFonts w:ascii="Arial" w:hAnsi="Arial" w:cs="Arial"/>
          <w:color w:val="000000"/>
          <w:sz w:val="21"/>
          <w:szCs w:val="21"/>
        </w:rPr>
        <w:t>.</w:t>
      </w:r>
    </w:p>
    <w:p w14:paraId="239E5AB0" w14:textId="2DADDFEB" w:rsidR="00D426BA" w:rsidRDefault="00D426BA" w:rsidP="00D426BA">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Hydroxocobalamin</w:t>
      </w:r>
      <w:r>
        <w:rPr>
          <w:rFonts w:ascii="Arial" w:hAnsi="Arial" w:cs="Arial"/>
          <w:b/>
          <w:bCs/>
          <w:color w:val="000000"/>
          <w:sz w:val="21"/>
          <w:szCs w:val="21"/>
        </w:rPr>
        <w:t>:</w:t>
      </w:r>
    </w:p>
    <w:p w14:paraId="3956C27D" w14:textId="128ADDCA" w:rsidR="00D426BA" w:rsidRDefault="00D426BA" w:rsidP="00D426BA">
      <w:pPr>
        <w:pStyle w:val="xxxmsonormal"/>
      </w:pPr>
      <w:r>
        <w:rPr>
          <w:color w:val="000000"/>
          <w:sz w:val="24"/>
          <w:szCs w:val="24"/>
        </w:rPr>
        <w:t xml:space="preserve">       o ADULT: 5 g IV/IO over 15 minutes</w:t>
      </w:r>
    </w:p>
    <w:p w14:paraId="4F9D7937" w14:textId="56433835" w:rsidR="00D426BA" w:rsidRPr="00617DF5" w:rsidRDefault="00D426BA" w:rsidP="00D426BA">
      <w:pPr>
        <w:autoSpaceDE w:val="0"/>
        <w:autoSpaceDN w:val="0"/>
        <w:adjustRightInd w:val="0"/>
        <w:spacing w:after="0" w:line="288" w:lineRule="auto"/>
        <w:ind w:left="360"/>
        <w:rPr>
          <w:rFonts w:cs="Arial"/>
          <w:color w:val="000000"/>
        </w:rPr>
      </w:pPr>
      <w:r>
        <w:rPr>
          <w:color w:val="000000"/>
          <w:sz w:val="24"/>
          <w:szCs w:val="24"/>
        </w:rPr>
        <w:t>o PEDI: 70 mg/kg (to maximum 5 g) IV/IO over 15 minutes</w:t>
      </w:r>
    </w:p>
    <w:p w14:paraId="58AAEB79" w14:textId="77777777" w:rsidR="00617DF5" w:rsidRDefault="00617DF5" w:rsidP="00617DF5">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G</w:t>
      </w:r>
      <w:r>
        <w:rPr>
          <w:rFonts w:ascii="Arial" w:hAnsi="Arial" w:cs="Arial"/>
          <w:b/>
          <w:bCs/>
          <w:color w:val="000000"/>
          <w:sz w:val="21"/>
          <w:szCs w:val="21"/>
          <w:u w:val="single"/>
          <w:lang w:val="de-DE"/>
        </w:rPr>
        <w:t>lucagon</w:t>
      </w:r>
      <w:r>
        <w:rPr>
          <w:rFonts w:ascii="Arial" w:hAnsi="Arial" w:cs="Arial"/>
          <w:color w:val="000000"/>
          <w:sz w:val="21"/>
          <w:szCs w:val="21"/>
          <w:lang w:val="de-DE"/>
        </w:rPr>
        <w:t xml:space="preserve"> </w:t>
      </w:r>
    </w:p>
    <w:p w14:paraId="30185600"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 xml:space="preserve">ADULT: </w:t>
      </w:r>
      <w:r>
        <w:rPr>
          <w:rFonts w:ascii="Arial" w:hAnsi="Arial" w:cs="Arial"/>
          <w:color w:val="000000"/>
          <w:sz w:val="21"/>
          <w:szCs w:val="21"/>
          <w:lang w:val="de-DE"/>
        </w:rPr>
        <w:t xml:space="preserve">1 – 5 mg </w:t>
      </w:r>
      <w:r>
        <w:rPr>
          <w:rFonts w:ascii="Arial" w:hAnsi="Arial" w:cs="Arial"/>
          <w:color w:val="000000"/>
          <w:sz w:val="21"/>
          <w:szCs w:val="21"/>
        </w:rPr>
        <w:t>IV/IO/</w:t>
      </w:r>
      <w:r>
        <w:rPr>
          <w:rFonts w:ascii="Arial" w:hAnsi="Arial" w:cs="Arial"/>
          <w:color w:val="000000"/>
          <w:sz w:val="21"/>
          <w:szCs w:val="21"/>
          <w:lang w:val="de-DE"/>
        </w:rPr>
        <w:t>IM</w:t>
      </w:r>
      <w:r>
        <w:rPr>
          <w:rFonts w:ascii="Arial" w:hAnsi="Arial" w:cs="Arial"/>
          <w:color w:val="000000"/>
          <w:sz w:val="21"/>
          <w:szCs w:val="21"/>
        </w:rPr>
        <w:t xml:space="preserve"> </w:t>
      </w:r>
      <w:r>
        <w:rPr>
          <w:rFonts w:ascii="Arial" w:hAnsi="Arial" w:cs="Arial"/>
          <w:color w:val="000000"/>
          <w:sz w:val="21"/>
          <w:szCs w:val="21"/>
          <w:lang w:val="de-DE"/>
        </w:rPr>
        <w:t>for beta-blocker or calcium-channel blocker</w:t>
      </w:r>
      <w:r>
        <w:rPr>
          <w:rFonts w:ascii="Arial" w:hAnsi="Arial" w:cs="Arial"/>
          <w:color w:val="000000"/>
          <w:sz w:val="21"/>
          <w:szCs w:val="21"/>
        </w:rPr>
        <w:t xml:space="preserve">  </w:t>
      </w:r>
    </w:p>
    <w:p w14:paraId="30A81E0F"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w:t>
      </w:r>
      <w:r>
        <w:rPr>
          <w:rFonts w:ascii="Arial" w:hAnsi="Arial" w:cs="Arial"/>
          <w:color w:val="000000"/>
          <w:sz w:val="21"/>
          <w:szCs w:val="21"/>
          <w:lang w:val="de-DE"/>
        </w:rPr>
        <w:t>overdose</w:t>
      </w:r>
      <w:r>
        <w:rPr>
          <w:rFonts w:ascii="Arial" w:hAnsi="Arial" w:cs="Arial"/>
          <w:color w:val="000000"/>
          <w:sz w:val="21"/>
          <w:szCs w:val="21"/>
        </w:rPr>
        <w:t>.</w:t>
      </w:r>
    </w:p>
    <w:p w14:paraId="3C95FA0B" w14:textId="77777777" w:rsidR="00617DF5" w:rsidRDefault="00E8656B" w:rsidP="00617DF5">
      <w:pPr>
        <w:autoSpaceDE w:val="0"/>
        <w:autoSpaceDN w:val="0"/>
        <w:adjustRightInd w:val="0"/>
        <w:spacing w:after="0" w:line="288" w:lineRule="auto"/>
        <w:ind w:left="360" w:hanging="270"/>
        <w:rPr>
          <w:rFonts w:ascii="Arial" w:hAnsi="Arial" w:cs="Arial"/>
          <w:color w:val="000000"/>
          <w:sz w:val="21"/>
          <w:szCs w:val="21"/>
        </w:rPr>
      </w:pPr>
      <w:r>
        <w:t xml:space="preserve">     </w:t>
      </w:r>
      <w:r w:rsidR="00617DF5">
        <w:rPr>
          <w:rFonts w:ascii="Courier New" w:hAnsi="Courier New" w:cs="Courier New"/>
          <w:color w:val="000000"/>
          <w:sz w:val="21"/>
          <w:szCs w:val="21"/>
        </w:rPr>
        <w:t>o</w:t>
      </w:r>
      <w:r w:rsidR="00617DF5">
        <w:rPr>
          <w:rFonts w:ascii="Courier New" w:hAnsi="Courier New" w:cs="Courier New"/>
          <w:color w:val="000000"/>
          <w:sz w:val="21"/>
          <w:szCs w:val="21"/>
        </w:rPr>
        <w:tab/>
      </w:r>
      <w:r w:rsidR="00617DF5">
        <w:rPr>
          <w:rFonts w:ascii="Arial" w:hAnsi="Arial" w:cs="Arial"/>
          <w:color w:val="000000"/>
          <w:sz w:val="21"/>
          <w:szCs w:val="21"/>
        </w:rPr>
        <w:t>PEDI: 0.5 or 1 mg IV/IO/IM (per online Medical Control).</w:t>
      </w:r>
    </w:p>
    <w:p w14:paraId="60A6549B" w14:textId="77777777" w:rsidR="00526B26" w:rsidRPr="00617DF5" w:rsidRDefault="00526B26" w:rsidP="006E6DA8">
      <w:pPr>
        <w:pStyle w:val="ListParagraph"/>
        <w:numPr>
          <w:ilvl w:val="0"/>
          <w:numId w:val="176"/>
        </w:numPr>
        <w:autoSpaceDE w:val="0"/>
        <w:autoSpaceDN w:val="0"/>
        <w:adjustRightInd w:val="0"/>
        <w:spacing w:after="0" w:line="288" w:lineRule="auto"/>
        <w:ind w:left="540" w:hanging="540"/>
        <w:rPr>
          <w:rFonts w:cs="Arial"/>
          <w:color w:val="000000"/>
        </w:rPr>
      </w:pPr>
      <w:r w:rsidRPr="00617DF5">
        <w:rPr>
          <w:rFonts w:cs="Arial"/>
          <w:color w:val="000000"/>
        </w:rPr>
        <w:t>If suspected or confirmed nerve agent exposure, treat per protocol.</w:t>
      </w:r>
    </w:p>
    <w:p w14:paraId="6808ABA0" w14:textId="77777777" w:rsidR="00526B26" w:rsidRDefault="00526B26" w:rsidP="00526B26"/>
    <w:p w14:paraId="2FAD19DA" w14:textId="77777777" w:rsidR="00526B26" w:rsidRPr="00B460EB" w:rsidRDefault="00526B26" w:rsidP="00526B26">
      <w:pPr>
        <w:rPr>
          <w:rFonts w:cs="Times New Roman"/>
        </w:rPr>
      </w:pPr>
      <w:r w:rsidRPr="00B460EB">
        <w:t xml:space="preserve">Red Flag:  </w:t>
      </w:r>
      <w:r w:rsidRPr="00B460EB">
        <w:rPr>
          <w:rFonts w:cs="Arial"/>
          <w:b/>
          <w:bCs/>
          <w:color w:val="000000"/>
        </w:rPr>
        <w:t xml:space="preserve">Poison Control </w:t>
      </w:r>
      <w:r w:rsidRPr="00B460EB">
        <w:rPr>
          <w:rFonts w:cs="Arial"/>
          <w:color w:val="000000"/>
        </w:rPr>
        <w:t xml:space="preserve">may be reached at: </w:t>
      </w:r>
      <w:r w:rsidRPr="00B460EB">
        <w:rPr>
          <w:rFonts w:cs="Arial"/>
          <w:b/>
          <w:bCs/>
          <w:color w:val="000000"/>
        </w:rPr>
        <w:t>800-222-1222</w:t>
      </w:r>
    </w:p>
    <w:p w14:paraId="1EC59C49" w14:textId="77777777" w:rsidR="00526B26" w:rsidRDefault="00526B26" w:rsidP="00526B26">
      <w:pPr>
        <w:pStyle w:val="Heading1"/>
      </w:pPr>
      <w:r>
        <w:br w:type="page"/>
      </w:r>
    </w:p>
    <w:p w14:paraId="1E095910" w14:textId="77777777" w:rsidR="00526B26" w:rsidRDefault="00526B26" w:rsidP="00526B26">
      <w:pPr>
        <w:pStyle w:val="Heading1"/>
      </w:pPr>
      <w:bookmarkStart w:id="24" w:name="_2.15A_Seizures-Adult"/>
      <w:bookmarkEnd w:id="24"/>
      <w:r>
        <w:lastRenderedPageBreak/>
        <w:t>2.15A Seizures-Adult</w:t>
      </w:r>
    </w:p>
    <w:p w14:paraId="67AA8BA8" w14:textId="77777777" w:rsidR="00526B26" w:rsidRPr="00D72809" w:rsidRDefault="00526B26" w:rsidP="00526B26">
      <w:pPr>
        <w:pStyle w:val="Heading2"/>
      </w:pPr>
      <w:r w:rsidRPr="00D72809">
        <w:t>EMT STANDING ORDERS</w:t>
      </w:r>
    </w:p>
    <w:p w14:paraId="14BCAB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519EC1E" w14:textId="665B614A"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 xml:space="preserve">Manage hypoglycemia </w:t>
      </w:r>
      <w:r w:rsidR="00C76E50">
        <w:rPr>
          <w:rFonts w:cs="Arial"/>
          <w:color w:val="000000"/>
        </w:rPr>
        <w:t xml:space="preserve">per </w:t>
      </w:r>
      <w:r w:rsidR="00C76E50" w:rsidRPr="00AC3E38">
        <w:rPr>
          <w:rFonts w:cs="Arial"/>
          <w:color w:val="000000"/>
          <w:u w:val="single"/>
        </w:rPr>
        <w:t>Protocol 2.3A; Altered Mental/Neurological Status/Diabetic Emergencies/Coma-Adult</w:t>
      </w:r>
      <w:r w:rsidR="00C76E50">
        <w:rPr>
          <w:rFonts w:cs="Arial"/>
          <w:color w:val="000000"/>
        </w:rPr>
        <w:t xml:space="preserve"> </w:t>
      </w:r>
      <w:r w:rsidRPr="00D72809">
        <w:rPr>
          <w:rFonts w:cs="Arial"/>
          <w:color w:val="000000"/>
        </w:rPr>
        <w:t xml:space="preserve">and narcotic overdose per </w:t>
      </w:r>
      <w:r w:rsidR="00C76E50" w:rsidRPr="00AC3E38">
        <w:rPr>
          <w:rFonts w:cs="Arial"/>
          <w:color w:val="000000"/>
          <w:u w:val="single"/>
        </w:rPr>
        <w:t>P</w:t>
      </w:r>
      <w:r w:rsidRPr="00AC3E38">
        <w:rPr>
          <w:rFonts w:cs="Arial"/>
          <w:color w:val="000000"/>
          <w:u w:val="single"/>
        </w:rPr>
        <w:t>rotocol</w:t>
      </w:r>
      <w:r w:rsidR="00C76E50" w:rsidRPr="00AC3E38">
        <w:rPr>
          <w:rFonts w:cs="Arial"/>
          <w:color w:val="000000"/>
          <w:u w:val="single"/>
        </w:rPr>
        <w:t xml:space="preserve"> 2.14 Poisoning/Substance Abuse/Overdose/Toxicology-Adult &amp;Pediatric.</w:t>
      </w:r>
      <w:r w:rsidR="00C76E50">
        <w:rPr>
          <w:rFonts w:cs="Arial"/>
          <w:color w:val="000000"/>
        </w:rPr>
        <w:t xml:space="preserve">  </w:t>
      </w:r>
    </w:p>
    <w:p w14:paraId="6E840287"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Pr>
          <w:rFonts w:cs="Arial"/>
          <w:color w:val="000000"/>
        </w:rPr>
        <w:t xml:space="preserve"> in a woman of childbearing age.</w:t>
      </w:r>
    </w:p>
    <w:p w14:paraId="5961E7C2" w14:textId="77777777" w:rsidR="00526B26" w:rsidRPr="00D72809" w:rsidRDefault="00526B26" w:rsidP="00526B26">
      <w:pPr>
        <w:autoSpaceDE w:val="0"/>
        <w:autoSpaceDN w:val="0"/>
        <w:adjustRightInd w:val="0"/>
        <w:spacing w:after="0" w:line="288" w:lineRule="auto"/>
        <w:rPr>
          <w:rFonts w:cs="Times New Roman"/>
          <w:b/>
          <w:bCs/>
          <w:color w:val="000000"/>
          <w:sz w:val="16"/>
          <w:szCs w:val="16"/>
        </w:rPr>
      </w:pPr>
    </w:p>
    <w:p w14:paraId="1C04DAEA"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14:paraId="014F09E5" w14:textId="77777777" w:rsidR="00526B26" w:rsidRPr="00D72809" w:rsidRDefault="00526B26" w:rsidP="00526B26">
      <w:pPr>
        <w:pStyle w:val="Heading2"/>
      </w:pPr>
      <w:r w:rsidRPr="00D72809">
        <w:t>ADVANCED EMT STANDING ORDERS</w:t>
      </w:r>
    </w:p>
    <w:p w14:paraId="503B4339" w14:textId="792076E6"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If </w:t>
      </w:r>
      <w:r w:rsidR="00FB60A3">
        <w:rPr>
          <w:rFonts w:cs="Arial"/>
          <w:color w:val="000000"/>
        </w:rPr>
        <w:t xml:space="preserve">Benzodiazepine </w:t>
      </w:r>
      <w:r w:rsidR="00C15B7D">
        <w:rPr>
          <w:rFonts w:cs="Arial"/>
          <w:color w:val="000000"/>
        </w:rPr>
        <w:t xml:space="preserve">rescue </w:t>
      </w:r>
      <w:r w:rsidR="00D5642C">
        <w:rPr>
          <w:rFonts w:cs="Arial"/>
          <w:color w:val="000000"/>
        </w:rPr>
        <w:t xml:space="preserve">med </w:t>
      </w:r>
      <w:r w:rsidRPr="00D72809">
        <w:rPr>
          <w:rFonts w:cs="Arial"/>
          <w:color w:val="000000"/>
        </w:rPr>
        <w:t>has been prescribed by the patient’s physician, assist the caregiver with administration in accordance with physician’s instructions.</w:t>
      </w:r>
    </w:p>
    <w:p w14:paraId="0C8EC1EB"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14:paraId="5BB21C00" w14:textId="77777777" w:rsidR="00526B26" w:rsidRPr="00D72809" w:rsidRDefault="00526B26" w:rsidP="00526B26">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14:paraId="5AE91EB7"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14:paraId="3C4C2FD7" w14:textId="77777777" w:rsidR="00526B26" w:rsidRPr="00D72809" w:rsidRDefault="00526B26" w:rsidP="00526B26">
      <w:pPr>
        <w:pStyle w:val="Heading2"/>
      </w:pPr>
      <w:r w:rsidRPr="00D72809">
        <w:t>PARAMEDIC STANDING ORDERS</w:t>
      </w:r>
    </w:p>
    <w:p w14:paraId="51D43162" w14:textId="77777777"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protocol. </w:t>
      </w:r>
    </w:p>
    <w:p w14:paraId="547754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14:paraId="00E2E2BC" w14:textId="77777777" w:rsidR="00526B26" w:rsidRPr="006C76BE" w:rsidRDefault="00526B26" w:rsidP="00526B26">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2 - 6 mg slow IV/IO/IM</w:t>
      </w:r>
    </w:p>
    <w:p w14:paraId="1B2105FD" w14:textId="77777777"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14:paraId="5CEF7D85" w14:textId="77777777" w:rsidR="00526B26" w:rsidRDefault="00526B26" w:rsidP="00526B26">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14:paraId="6AAF4F03" w14:textId="77777777" w:rsidR="00561E6A" w:rsidRPr="00561E6A" w:rsidRDefault="00561E6A" w:rsidP="00561E6A">
      <w:pPr>
        <w:numPr>
          <w:ilvl w:val="0"/>
          <w:numId w:val="144"/>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14:paraId="627719A1" w14:textId="77777777" w:rsidR="00561E6A" w:rsidRPr="00561E6A" w:rsidRDefault="00561E6A" w:rsidP="00561E6A">
      <w:pPr>
        <w:autoSpaceDE w:val="0"/>
        <w:autoSpaceDN w:val="0"/>
        <w:adjustRightInd w:val="0"/>
        <w:spacing w:after="0" w:line="288" w:lineRule="auto"/>
        <w:rPr>
          <w:rFonts w:cs="Arial"/>
          <w:color w:val="000000"/>
        </w:rPr>
      </w:pPr>
    </w:p>
    <w:p w14:paraId="0E1F12C7" w14:textId="77777777" w:rsidR="00526B26" w:rsidRPr="00D72809" w:rsidRDefault="00526B26" w:rsidP="00526B26">
      <w:pPr>
        <w:pStyle w:val="Heading2"/>
      </w:pPr>
      <w:r w:rsidRPr="00D72809">
        <w:t>MEDICAL CONTROL MAY ORDER</w:t>
      </w:r>
    </w:p>
    <w:p w14:paraId="5920153D" w14:textId="50F37B7A" w:rsidR="00526B26" w:rsidRPr="00D72809" w:rsidRDefault="00526B26" w:rsidP="00526B26">
      <w:pPr>
        <w:numPr>
          <w:ilvl w:val="0"/>
          <w:numId w:val="1"/>
        </w:numPr>
        <w:autoSpaceDE w:val="0"/>
        <w:autoSpaceDN w:val="0"/>
        <w:adjustRightInd w:val="0"/>
        <w:spacing w:after="0" w:line="288" w:lineRule="auto"/>
        <w:ind w:left="360"/>
        <w:rPr>
          <w:rFonts w:cs="Arial"/>
          <w:b/>
          <w:bCs/>
          <w:color w:val="000000"/>
        </w:rPr>
      </w:pPr>
      <w:r w:rsidRPr="00D72809">
        <w:rPr>
          <w:rFonts w:cs="Arial"/>
          <w:color w:val="000000"/>
        </w:rPr>
        <w:t xml:space="preserve">Additional doses of </w:t>
      </w:r>
      <w:r w:rsidR="00AA428B" w:rsidRPr="00D72809">
        <w:rPr>
          <w:rFonts w:cs="Arial"/>
          <w:color w:val="000000"/>
        </w:rPr>
        <w:t>the above</w:t>
      </w:r>
      <w:r w:rsidRPr="00D72809">
        <w:rPr>
          <w:rFonts w:cs="Arial"/>
          <w:color w:val="000000"/>
        </w:rPr>
        <w:t xml:space="preserve"> medications.</w:t>
      </w:r>
    </w:p>
    <w:p w14:paraId="3EDBA0CC" w14:textId="77777777" w:rsidR="00526B26" w:rsidRPr="00D72809" w:rsidRDefault="00526B26" w:rsidP="00526B26">
      <w:pPr>
        <w:autoSpaceDE w:val="0"/>
        <w:autoSpaceDN w:val="0"/>
        <w:adjustRightInd w:val="0"/>
        <w:spacing w:after="0" w:line="288" w:lineRule="auto"/>
      </w:pPr>
    </w:p>
    <w:p w14:paraId="0AB49192" w14:textId="77777777" w:rsidR="00526B26" w:rsidRPr="00D72809" w:rsidRDefault="00526B26" w:rsidP="00526B26">
      <w:pPr>
        <w:autoSpaceDE w:val="0"/>
        <w:autoSpaceDN w:val="0"/>
        <w:adjustRightInd w:val="0"/>
        <w:spacing w:after="0" w:line="288" w:lineRule="auto"/>
        <w:rPr>
          <w:rFonts w:cs="Arial"/>
          <w:color w:val="000000"/>
          <w:sz w:val="16"/>
          <w:szCs w:val="16"/>
        </w:rPr>
      </w:pPr>
      <w:r w:rsidRPr="00D72809">
        <w:t xml:space="preserve">RED FLAG: </w:t>
      </w:r>
      <w:r w:rsidRPr="00D72809">
        <w:rPr>
          <w:rFonts w:cs="Arial"/>
          <w:b/>
          <w:bCs/>
          <w:color w:val="000000"/>
        </w:rPr>
        <w:t xml:space="preserve">CAUTION:  </w:t>
      </w:r>
      <w:r w:rsidRPr="00D72809">
        <w:rPr>
          <w:rFonts w:cs="Arial"/>
          <w:color w:val="000000"/>
        </w:rPr>
        <w:t>Benzodiazepines may be contraindicated in head injury or hypotension; discuss with medical control.</w:t>
      </w:r>
    </w:p>
    <w:p w14:paraId="4C415140" w14:textId="77777777" w:rsidR="00526B26" w:rsidRPr="00D72809" w:rsidRDefault="00526B26" w:rsidP="00526B26">
      <w:pPr>
        <w:autoSpaceDE w:val="0"/>
        <w:autoSpaceDN w:val="0"/>
        <w:adjustRightInd w:val="0"/>
        <w:spacing w:after="0" w:line="288" w:lineRule="auto"/>
        <w:rPr>
          <w:rFonts w:cs="Arial"/>
          <w:color w:val="000000"/>
        </w:rPr>
      </w:pPr>
    </w:p>
    <w:p w14:paraId="4DAE4E8E" w14:textId="26F93BE2" w:rsidR="00526B26" w:rsidRDefault="00526B26" w:rsidP="00526B26">
      <w:pPr>
        <w:autoSpaceDE w:val="0"/>
        <w:autoSpaceDN w:val="0"/>
        <w:adjustRightInd w:val="0"/>
        <w:spacing w:after="0" w:line="288" w:lineRule="auto"/>
        <w:rPr>
          <w:rFonts w:cs="Arial"/>
          <w:b/>
          <w:bCs/>
          <w:color w:val="000000"/>
          <w:sz w:val="20"/>
          <w:szCs w:val="20"/>
        </w:rPr>
      </w:pPr>
      <w:r w:rsidRPr="00D72809">
        <w:rPr>
          <w:rFonts w:cs="Arial"/>
          <w:b/>
          <w:bCs/>
          <w:color w:val="000000"/>
          <w:sz w:val="20"/>
          <w:szCs w:val="20"/>
        </w:rPr>
        <w:t>NOTE:</w:t>
      </w:r>
    </w:p>
    <w:p w14:paraId="427B05BF" w14:textId="67BB3050" w:rsidR="00E155CF" w:rsidRPr="00D72809" w:rsidRDefault="00E155CF" w:rsidP="00526B26">
      <w:pPr>
        <w:autoSpaceDE w:val="0"/>
        <w:autoSpaceDN w:val="0"/>
        <w:adjustRightInd w:val="0"/>
        <w:spacing w:after="0" w:line="288" w:lineRule="auto"/>
        <w:rPr>
          <w:rFonts w:cs="Calibri"/>
          <w:b/>
          <w:bCs/>
          <w:color w:val="000000"/>
          <w:sz w:val="20"/>
          <w:szCs w:val="20"/>
        </w:rPr>
      </w:pPr>
      <w:r>
        <w:rPr>
          <w:rFonts w:cs="Arial"/>
          <w:b/>
          <w:bCs/>
          <w:color w:val="000000"/>
          <w:sz w:val="20"/>
          <w:szCs w:val="20"/>
        </w:rPr>
        <w:t xml:space="preserve">AEMTs and Paramedics may assist the patient or the caregiver with the administration of a </w:t>
      </w:r>
      <w:r w:rsidR="00AA428B">
        <w:rPr>
          <w:rFonts w:cs="Arial"/>
          <w:b/>
          <w:bCs/>
          <w:color w:val="000000"/>
          <w:sz w:val="20"/>
          <w:szCs w:val="20"/>
        </w:rPr>
        <w:t>patient’s</w:t>
      </w:r>
      <w:r w:rsidR="00F26DF0">
        <w:rPr>
          <w:rFonts w:cs="Arial"/>
          <w:b/>
          <w:bCs/>
          <w:color w:val="000000"/>
          <w:sz w:val="20"/>
          <w:szCs w:val="20"/>
        </w:rPr>
        <w:t xml:space="preserve"> own physician prescribed Benzodiazepine rescue medication </w:t>
      </w:r>
      <w:r w:rsidR="00CA3602">
        <w:rPr>
          <w:rFonts w:cs="Arial"/>
          <w:b/>
          <w:bCs/>
          <w:color w:val="000000"/>
          <w:sz w:val="20"/>
          <w:szCs w:val="20"/>
        </w:rPr>
        <w:t xml:space="preserve">in whatever preparation it is dispensed in.  For example, the patient may have rectal or intranasal dosing preparations of </w:t>
      </w:r>
      <w:r w:rsidR="00CA3602" w:rsidRPr="00AC3E38">
        <w:rPr>
          <w:rFonts w:cs="Arial"/>
          <w:b/>
          <w:bCs/>
          <w:color w:val="000000"/>
          <w:sz w:val="20"/>
          <w:szCs w:val="20"/>
          <w:u w:val="single"/>
        </w:rPr>
        <w:t>diazepam</w:t>
      </w:r>
      <w:r w:rsidR="00CA3602">
        <w:rPr>
          <w:rFonts w:cs="Arial"/>
          <w:b/>
          <w:bCs/>
          <w:color w:val="000000"/>
          <w:sz w:val="20"/>
          <w:szCs w:val="20"/>
        </w:rPr>
        <w:t>.</w:t>
      </w:r>
      <w:r w:rsidR="00A37709">
        <w:rPr>
          <w:rFonts w:cs="Arial"/>
          <w:b/>
          <w:bCs/>
          <w:color w:val="000000"/>
          <w:sz w:val="20"/>
          <w:szCs w:val="20"/>
        </w:rPr>
        <w:t xml:space="preserve">  </w:t>
      </w:r>
    </w:p>
    <w:p w14:paraId="33086DC3" w14:textId="77777777" w:rsidR="00526B26" w:rsidRPr="00D72809" w:rsidRDefault="00526B26" w:rsidP="00526B26">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Pr>
          <w:rFonts w:cs="Arial"/>
          <w:color w:val="000000"/>
        </w:rPr>
        <w:t>-</w:t>
      </w:r>
      <w:r w:rsidRPr="00D72809">
        <w:rPr>
          <w:rFonts w:cs="Arial"/>
          <w:color w:val="000000"/>
        </w:rPr>
        <w:t>partum patients may experience eclamptic seizures up to several weeks after giving birth.</w:t>
      </w:r>
    </w:p>
    <w:p w14:paraId="65679E6A" w14:textId="77777777" w:rsidR="00526B26" w:rsidRDefault="00526B26" w:rsidP="00526B26">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14:paraId="53353AC6" w14:textId="77777777" w:rsidR="00526B26" w:rsidRDefault="00526B26" w:rsidP="00526B26">
      <w:pPr>
        <w:pStyle w:val="Heading1"/>
      </w:pPr>
      <w:bookmarkStart w:id="25" w:name="_2.15P_Seizures-Pediatric"/>
      <w:bookmarkEnd w:id="25"/>
      <w:r>
        <w:lastRenderedPageBreak/>
        <w:t>2.15P Seizures-Pediatric</w:t>
      </w:r>
    </w:p>
    <w:p w14:paraId="3C1C97D8" w14:textId="77777777" w:rsidR="00526B26" w:rsidRPr="007B21AE" w:rsidRDefault="00526B26" w:rsidP="00526B26">
      <w:pPr>
        <w:pStyle w:val="Heading2"/>
      </w:pPr>
      <w:r w:rsidRPr="007B21AE">
        <w:t>EMT STANDING ORDERS</w:t>
      </w:r>
    </w:p>
    <w:p w14:paraId="2FFA121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7959171" w14:textId="74265C82"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14:paraId="7EB7E387" w14:textId="7328F5FA" w:rsidR="00B03CBA" w:rsidRDefault="004C7797"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If glucose is less than 70mg/dl, treat per </w:t>
      </w:r>
      <w:r w:rsidR="007E03C4" w:rsidRPr="00AC3E38">
        <w:rPr>
          <w:rFonts w:cs="Arial"/>
          <w:color w:val="000000"/>
          <w:u w:val="single"/>
        </w:rPr>
        <w:t xml:space="preserve">Protocol </w:t>
      </w:r>
      <w:r w:rsidRPr="00AC3E38">
        <w:rPr>
          <w:rFonts w:cs="Arial"/>
          <w:color w:val="000000"/>
          <w:u w:val="single"/>
        </w:rPr>
        <w:t>2.3P Altered Men</w:t>
      </w:r>
      <w:r w:rsidR="00AD04E8" w:rsidRPr="00AC3E38">
        <w:rPr>
          <w:rFonts w:cs="Arial"/>
          <w:color w:val="000000"/>
          <w:u w:val="single"/>
        </w:rPr>
        <w:t>tal/Neurological Status/Diabetic Emergencies/Coma-Pediatric.</w:t>
      </w:r>
      <w:r w:rsidR="00AD04E8">
        <w:rPr>
          <w:rFonts w:cs="Arial"/>
          <w:color w:val="000000"/>
        </w:rPr>
        <w:t xml:space="preserve">  </w:t>
      </w:r>
    </w:p>
    <w:p w14:paraId="7DC5B3AF" w14:textId="11AF420F" w:rsidR="00AD04E8" w:rsidRPr="007B21AE" w:rsidRDefault="00AD04E8"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If a Benzodiazepine rescue medication has been prescribed by the patient’s physician, assist the patient or caregiver with administration in accordance with physician’s instructions.  </w:t>
      </w:r>
    </w:p>
    <w:p w14:paraId="2FF96AA7" w14:textId="77777777" w:rsidR="00526B26" w:rsidRPr="007B21AE" w:rsidRDefault="00526B26" w:rsidP="00526B26">
      <w:pPr>
        <w:autoSpaceDE w:val="0"/>
        <w:autoSpaceDN w:val="0"/>
        <w:adjustRightInd w:val="0"/>
        <w:spacing w:after="0" w:line="288" w:lineRule="auto"/>
        <w:rPr>
          <w:rFonts w:cs="Arial"/>
          <w:color w:val="000000"/>
        </w:rPr>
      </w:pPr>
    </w:p>
    <w:p w14:paraId="0E7D50E7"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14:paraId="78956549" w14:textId="77777777" w:rsidR="00526B26" w:rsidRPr="007B21AE" w:rsidRDefault="00526B26" w:rsidP="00526B26">
      <w:pPr>
        <w:pStyle w:val="Heading2"/>
      </w:pPr>
      <w:r w:rsidRPr="007B21AE">
        <w:t>ADVANCED EMT STANDING ORDERS</w:t>
      </w:r>
    </w:p>
    <w:p w14:paraId="55AE18A3" w14:textId="77777777"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14:paraId="12F414DC" w14:textId="77777777" w:rsidR="00526B26" w:rsidRPr="007B21AE" w:rsidRDefault="00526B26" w:rsidP="00526B26">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14:paraId="38D10820"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14:paraId="4631830D" w14:textId="77777777" w:rsidR="00526B26" w:rsidRPr="007B21AE" w:rsidRDefault="00526B26" w:rsidP="00526B26">
      <w:pPr>
        <w:pStyle w:val="Heading2"/>
      </w:pPr>
      <w:r w:rsidRPr="007B21AE">
        <w:t>PARAMEDIC STANDING ORDERS</w:t>
      </w:r>
    </w:p>
    <w:p w14:paraId="747D51E0" w14:textId="47FA675F" w:rsidR="00526B26" w:rsidRPr="007B21AE" w:rsidRDefault="00526B26" w:rsidP="00526B26">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007E03C4" w:rsidRPr="00AC3E38">
        <w:rPr>
          <w:rFonts w:cs="Arial"/>
          <w:color w:val="000000"/>
          <w:u w:val="single"/>
        </w:rPr>
        <w:t xml:space="preserve">Protocol </w:t>
      </w:r>
      <w:r w:rsidRPr="007E03C4">
        <w:rPr>
          <w:rFonts w:cs="Arial"/>
          <w:color w:val="000000"/>
          <w:u w:val="single"/>
        </w:rPr>
        <w:t>2</w:t>
      </w:r>
      <w:r w:rsidRPr="007B21AE">
        <w:rPr>
          <w:rFonts w:cs="Arial"/>
          <w:color w:val="000000"/>
          <w:u w:val="single"/>
        </w:rPr>
        <w:t>.3P Altered Mental/Neurological Status/Diabetic Emergencies/Coma- Pediatric.</w:t>
      </w:r>
    </w:p>
    <w:p w14:paraId="06BAFB82" w14:textId="77777777" w:rsidR="00526B26" w:rsidRPr="00C9255B" w:rsidRDefault="00526B26" w:rsidP="00526B26">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14:paraId="4E4F6AE4" w14:textId="77777777"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14:paraId="57C47D4D" w14:textId="77777777" w:rsidR="00526B26" w:rsidRPr="00C9255B" w:rsidRDefault="00526B26" w:rsidP="00526B26">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14:paraId="2807CFF6" w14:textId="77777777" w:rsidR="00526B26" w:rsidRDefault="00526B26" w:rsidP="00526B26">
      <w:pPr>
        <w:autoSpaceDE w:val="0"/>
        <w:autoSpaceDN w:val="0"/>
        <w:adjustRightInd w:val="0"/>
        <w:spacing w:after="0" w:line="288" w:lineRule="auto"/>
        <w:ind w:left="54"/>
        <w:jc w:val="center"/>
        <w:rPr>
          <w:rFonts w:cs="Arial"/>
          <w:b/>
          <w:bCs/>
          <w:color w:val="000000"/>
          <w:u w:val="single"/>
        </w:rPr>
      </w:pPr>
    </w:p>
    <w:p w14:paraId="4EC1D3CD" w14:textId="77777777" w:rsidR="00526B26" w:rsidRPr="007B21AE" w:rsidRDefault="00526B26" w:rsidP="00526B26">
      <w:pPr>
        <w:autoSpaceDE w:val="0"/>
        <w:autoSpaceDN w:val="0"/>
        <w:adjustRightInd w:val="0"/>
        <w:spacing w:after="0" w:line="288" w:lineRule="auto"/>
        <w:ind w:left="54"/>
        <w:jc w:val="center"/>
        <w:rPr>
          <w:rFonts w:cs="Arial"/>
          <w:b/>
          <w:bCs/>
          <w:color w:val="000000"/>
          <w:u w:val="single"/>
        </w:rPr>
      </w:pPr>
    </w:p>
    <w:p w14:paraId="7CE74B97" w14:textId="77777777" w:rsidR="00526B26" w:rsidRDefault="00526B26" w:rsidP="00526B26">
      <w:pPr>
        <w:pStyle w:val="Heading2"/>
      </w:pPr>
      <w:r w:rsidRPr="007B21AE">
        <w:t>MEDICAL CONTROL MAY ORDER</w:t>
      </w:r>
    </w:p>
    <w:p w14:paraId="504BE42E" w14:textId="650EB03F" w:rsidR="00526B26" w:rsidRPr="001E65F6" w:rsidRDefault="00526B26" w:rsidP="00526B26">
      <w:pPr>
        <w:pStyle w:val="ListParagraph"/>
        <w:numPr>
          <w:ilvl w:val="0"/>
          <w:numId w:val="138"/>
        </w:numPr>
      </w:pPr>
      <w:r w:rsidRPr="00FD023E">
        <w:rPr>
          <w:rFonts w:cs="Arial"/>
          <w:color w:val="000000"/>
        </w:rPr>
        <w:t xml:space="preserve">Additional doses of above medications.  </w:t>
      </w:r>
    </w:p>
    <w:p w14:paraId="15F93998" w14:textId="46907B75" w:rsidR="001E65F6" w:rsidRPr="001E65F6" w:rsidRDefault="001E65F6" w:rsidP="001E65F6">
      <w:pPr>
        <w:rPr>
          <w:b/>
          <w:bCs/>
        </w:rPr>
      </w:pPr>
      <w:r w:rsidRPr="001E65F6">
        <w:rPr>
          <w:b/>
          <w:bCs/>
        </w:rPr>
        <w:t>Note:</w:t>
      </w:r>
      <w:r>
        <w:rPr>
          <w:b/>
          <w:bCs/>
        </w:rPr>
        <w:t xml:space="preserve">  All levels of certified EMTs may as</w:t>
      </w:r>
      <w:r w:rsidR="007D2632">
        <w:rPr>
          <w:b/>
          <w:bCs/>
        </w:rPr>
        <w:t xml:space="preserve">sist the patient or caregiver with the administration of a patients own physician prescribed benzodiazepine rescue </w:t>
      </w:r>
      <w:r w:rsidR="00D40D27">
        <w:rPr>
          <w:b/>
          <w:bCs/>
        </w:rPr>
        <w:t xml:space="preserve">medication in whatever preparation it is dispensed in.  For example the patient may have rectal or intranasal dosing preparations of diazepam.  </w:t>
      </w:r>
    </w:p>
    <w:p w14:paraId="0D2A0B62" w14:textId="5174633F" w:rsidR="00526B26" w:rsidRDefault="00526B26" w:rsidP="00526B26">
      <w:pPr>
        <w:ind w:left="360"/>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9103848" w14:textId="312D29B7" w:rsidR="008C10AB" w:rsidRPr="00FD023E" w:rsidRDefault="00FB3BF7" w:rsidP="00526B26">
      <w:pPr>
        <w:ind w:left="360"/>
        <w:rPr>
          <w:rFonts w:cstheme="minorHAnsi"/>
        </w:rPr>
      </w:pPr>
      <w:r>
        <w:rPr>
          <w:rFonts w:cstheme="minorHAnsi"/>
          <w:b/>
          <w:color w:val="000000"/>
        </w:rPr>
        <w:t>Red Flag:</w:t>
      </w:r>
      <w:r>
        <w:rPr>
          <w:rFonts w:cstheme="minorHAnsi"/>
        </w:rPr>
        <w:t xml:space="preserve">  Watch for respiratory depression and support ventilations as needed.  </w:t>
      </w:r>
    </w:p>
    <w:p w14:paraId="210362D4" w14:textId="77777777" w:rsidR="00526B26" w:rsidRDefault="00526B26" w:rsidP="00526B26">
      <w:pPr>
        <w:pStyle w:val="ListParagraph"/>
        <w:numPr>
          <w:ilvl w:val="0"/>
          <w:numId w:val="5"/>
        </w:numPr>
        <w:autoSpaceDE w:val="0"/>
        <w:autoSpaceDN w:val="0"/>
        <w:adjustRightInd w:val="0"/>
        <w:spacing w:after="0" w:line="288" w:lineRule="auto"/>
      </w:pPr>
      <w:r>
        <w:br w:type="page"/>
      </w:r>
    </w:p>
    <w:p w14:paraId="19F329A6" w14:textId="77777777" w:rsidR="00526B26" w:rsidRDefault="00526B26" w:rsidP="00526B26">
      <w:pPr>
        <w:pStyle w:val="Heading1"/>
      </w:pPr>
      <w:bookmarkStart w:id="26" w:name="_2.16A_Shock_-"/>
      <w:bookmarkEnd w:id="26"/>
      <w:r>
        <w:lastRenderedPageBreak/>
        <w:t>2.16A Shock - Adult</w:t>
      </w:r>
    </w:p>
    <w:p w14:paraId="2091757C" w14:textId="77777777"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0754E806" w14:textId="77777777" w:rsidR="00526B26" w:rsidRPr="002F0C9E" w:rsidRDefault="00526B26" w:rsidP="00526B26">
      <w:pPr>
        <w:pStyle w:val="Heading2"/>
      </w:pPr>
      <w:r w:rsidRPr="002F0C9E">
        <w:t>BASIC STANDING ORDERS</w:t>
      </w:r>
    </w:p>
    <w:p w14:paraId="5F55D6B7"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B1B0E95"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Pr>
          <w:rFonts w:cs="Arial"/>
          <w:color w:val="000000"/>
        </w:rPr>
        <w:t>.</w:t>
      </w:r>
    </w:p>
    <w:p w14:paraId="580B5DBE"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14:paraId="4718265A"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14:paraId="04842CDB"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Pr>
          <w:rFonts w:cs="Arial"/>
          <w:color w:val="000000"/>
        </w:rPr>
        <w:t>.</w:t>
      </w:r>
    </w:p>
    <w:p w14:paraId="5DB97F16"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14:paraId="304D4B4E"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14:paraId="204EC0C9"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0846A382" w14:textId="77777777" w:rsidR="00526B26" w:rsidRPr="002F0C9E" w:rsidRDefault="00526B26" w:rsidP="00526B26">
      <w:pPr>
        <w:rPr>
          <w:rFonts w:cs="Arial"/>
          <w:color w:val="000000"/>
        </w:rPr>
      </w:pPr>
      <w:r w:rsidRPr="002F0C9E">
        <w:rPr>
          <w:rFonts w:cs="Arial"/>
          <w:color w:val="000000"/>
        </w:rPr>
        <w:t>Assess and treat for pulmonary edema and/or congestive heart failure (CHF), per 3.6 Congestive Heart Failure.</w:t>
      </w:r>
    </w:p>
    <w:p w14:paraId="18FB6674"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7F963AC4" w14:textId="77777777" w:rsidR="00526B26" w:rsidRPr="002F0C9E" w:rsidRDefault="00526B26" w:rsidP="00526B26">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Pr>
          <w:rFonts w:cs="Arial"/>
          <w:color w:val="000000"/>
          <w:u w:val="single"/>
        </w:rPr>
        <w:t>.</w:t>
      </w:r>
    </w:p>
    <w:p w14:paraId="41596E1C"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1EE1FA38" w14:textId="77777777"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14:paraId="5E490C36"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3366539A" w14:textId="77777777" w:rsidR="00526B26" w:rsidRPr="002F0C9E" w:rsidRDefault="00526B26" w:rsidP="00526B26">
      <w:pPr>
        <w:pStyle w:val="Heading2"/>
      </w:pPr>
      <w:r w:rsidRPr="002F0C9E">
        <w:t>ADVANCED EMT STANDING ORDERS</w:t>
      </w:r>
    </w:p>
    <w:p w14:paraId="77A20891"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1E2FA9C6" w14:textId="77777777" w:rsidR="00526B26" w:rsidRPr="002F0C9E" w:rsidRDefault="00526B26" w:rsidP="00526B26">
      <w:r w:rsidRPr="002F0C9E">
        <w:rPr>
          <w:rFonts w:cs="Arial"/>
          <w:color w:val="000000"/>
        </w:rPr>
        <w:t>No fluid bolus</w:t>
      </w:r>
    </w:p>
    <w:p w14:paraId="2590D797"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0AB7A59" w14:textId="77777777"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14:paraId="0D816E8B" w14:textId="77777777" w:rsidR="00526B26" w:rsidRPr="005C430F" w:rsidRDefault="00526B26" w:rsidP="00526B26">
      <w:pPr>
        <w:pStyle w:val="NoSpacing"/>
      </w:pPr>
      <w:r w:rsidRPr="005C430F">
        <w:t>Consider Normal Saline fluid bolus.</w:t>
      </w:r>
    </w:p>
    <w:p w14:paraId="397A858A"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2C61DE12" w14:textId="77777777" w:rsidR="00526B26" w:rsidRDefault="00526B26" w:rsidP="00526B26">
      <w:pPr>
        <w:pStyle w:val="NoSpacing"/>
      </w:pPr>
      <w:r w:rsidRPr="002F0C9E">
        <w:t>Total volume administered is determined by hemodynamic stability.</w:t>
      </w:r>
    </w:p>
    <w:p w14:paraId="41911156" w14:textId="77777777" w:rsidR="00526B26" w:rsidRPr="005C430F" w:rsidRDefault="00526B26" w:rsidP="00526B26">
      <w:pPr>
        <w:pStyle w:val="NoSpacing"/>
      </w:pPr>
      <w:r w:rsidRPr="005C430F">
        <w:t>Consider Normal Saline fluid bolus.</w:t>
      </w:r>
    </w:p>
    <w:p w14:paraId="7552DDF1"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07194E41" w14:textId="77777777" w:rsidR="00526B26" w:rsidRDefault="00526B26" w:rsidP="00526B26">
      <w:pPr>
        <w:pStyle w:val="NoSpacing"/>
      </w:pPr>
      <w:r w:rsidRPr="002F0C9E">
        <w:t>Total volume administered is to be based on hemodynamic stability.</w:t>
      </w:r>
    </w:p>
    <w:p w14:paraId="70DBD612" w14:textId="77777777" w:rsidR="00526B26" w:rsidRPr="005C430F" w:rsidRDefault="00526B26" w:rsidP="00526B26">
      <w:pPr>
        <w:pStyle w:val="NoSpacing"/>
      </w:pPr>
      <w:r w:rsidRPr="005C430F">
        <w:t>Consider Normal Saline fluid bolus.</w:t>
      </w:r>
    </w:p>
    <w:p w14:paraId="3CB0752A" w14:textId="77777777" w:rsidR="00526B26" w:rsidRPr="002F0C9E" w:rsidRDefault="00526B26" w:rsidP="00526B26">
      <w:pPr>
        <w:rPr>
          <w:rFonts w:cs="Arial"/>
          <w:color w:val="000000"/>
        </w:rPr>
      </w:pPr>
    </w:p>
    <w:p w14:paraId="588B9337" w14:textId="77777777" w:rsidR="00526B26" w:rsidRPr="002F0C9E" w:rsidRDefault="00526B26" w:rsidP="00526B26">
      <w:pPr>
        <w:pStyle w:val="Heading2"/>
      </w:pPr>
      <w:r w:rsidRPr="002F0C9E">
        <w:t>PARAMEDIC STANDING ORDERS</w:t>
      </w:r>
    </w:p>
    <w:p w14:paraId="7D9B7F57" w14:textId="77777777" w:rsidR="00526B26" w:rsidRPr="002F0C9E" w:rsidRDefault="00526B26" w:rsidP="00526B26">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14:paraId="51712F0E" w14:textId="77777777" w:rsidR="00526B26" w:rsidRPr="002F0C9E"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lastRenderedPageBreak/>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14:paraId="7E270F10" w14:textId="77777777" w:rsidR="00526B26" w:rsidRPr="002F0C9E" w:rsidRDefault="00526B26" w:rsidP="00526B26">
      <w:pPr>
        <w:pStyle w:val="Heading2"/>
      </w:pPr>
      <w:r w:rsidRPr="002F0C9E">
        <w:t>MEDICAL CONTROL MAY ORDER</w:t>
      </w:r>
    </w:p>
    <w:p w14:paraId="3B79D6FE"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4C39A39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5A46B9F7" w14:textId="285C4B52" w:rsidR="00526B26" w:rsidRPr="00086E4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2-10 mcg/min</w:t>
      </w:r>
      <w:r w:rsidR="004D1D6A">
        <w:rPr>
          <w:rFonts w:cs="Arial"/>
          <w:color w:val="000000"/>
        </w:rPr>
        <w:t xml:space="preserve"> by infusion pump ONLY, mixed based on your formulary/pump library</w:t>
      </w:r>
      <w:r w:rsidRPr="00C9255B">
        <w:rPr>
          <w:rFonts w:cs="Arial"/>
          <w:color w:val="000000"/>
        </w:rPr>
        <w:t xml:space="preserve"> IV/IO, </w:t>
      </w:r>
      <w:r w:rsidRPr="00C9255B">
        <w:rPr>
          <w:rFonts w:cs="Arial"/>
          <w:b/>
          <w:bCs/>
          <w:color w:val="000000"/>
        </w:rPr>
        <w:t>OR</w:t>
      </w:r>
    </w:p>
    <w:p w14:paraId="66592334" w14:textId="77777777" w:rsidR="00526B26" w:rsidRPr="002F0C9E"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4A86001"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A77BF3C"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6EF03577" w14:textId="6FFCE11B" w:rsidR="00526B26" w:rsidRPr="004D1D6A" w:rsidRDefault="00526B26" w:rsidP="00526B26">
      <w:pPr>
        <w:numPr>
          <w:ilvl w:val="0"/>
          <w:numId w:val="1"/>
        </w:numPr>
        <w:autoSpaceDE w:val="0"/>
        <w:autoSpaceDN w:val="0"/>
        <w:adjustRightInd w:val="0"/>
        <w:spacing w:after="0" w:line="288" w:lineRule="auto"/>
        <w:ind w:left="360"/>
        <w:rPr>
          <w:rFonts w:cstheme="minorHAnsi"/>
          <w:color w:val="000000"/>
        </w:rPr>
      </w:pPr>
      <w:r>
        <w:rPr>
          <w:rFonts w:ascii="Arial" w:hAnsi="Arial" w:cs="Arial"/>
          <w:b/>
          <w:bCs/>
          <w:color w:val="000000"/>
          <w:sz w:val="18"/>
          <w:szCs w:val="18"/>
          <w:u w:val="single"/>
        </w:rPr>
        <w:t>Epinephrin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sidR="004D1D6A" w:rsidRPr="00AC3E38">
        <w:rPr>
          <w:rFonts w:cstheme="minorHAnsi"/>
          <w:color w:val="000000"/>
        </w:rPr>
        <w:t>by infusion pump ONLY</w:t>
      </w:r>
      <w:r w:rsidR="004D1D6A">
        <w:rPr>
          <w:rFonts w:cstheme="minorHAnsi"/>
          <w:color w:val="000000"/>
        </w:rPr>
        <w:t>,</w:t>
      </w:r>
      <w:r w:rsidR="004D1D6A" w:rsidRPr="00AC3E38">
        <w:rPr>
          <w:rFonts w:cstheme="minorHAnsi"/>
          <w:color w:val="000000"/>
        </w:rPr>
        <w:t xml:space="preserve"> mixed based on your formulary/pump library, IV/IO</w:t>
      </w:r>
      <w:r w:rsidRPr="00AC3E38">
        <w:rPr>
          <w:rFonts w:cstheme="minorHAnsi"/>
          <w:color w:val="000000"/>
        </w:rPr>
        <w:t xml:space="preserve"> </w:t>
      </w:r>
      <w:r w:rsidRPr="00AC3E38">
        <w:rPr>
          <w:rFonts w:cstheme="minorHAnsi"/>
          <w:b/>
          <w:bCs/>
          <w:color w:val="000000"/>
        </w:rPr>
        <w:t>OR</w:t>
      </w:r>
    </w:p>
    <w:p w14:paraId="103FF9D0" w14:textId="77777777" w:rsidR="00526B26"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15F637A" w14:textId="09F3F517" w:rsidR="00526B26" w:rsidRPr="00C9255B" w:rsidRDefault="00526B26" w:rsidP="00526B26">
      <w:pPr>
        <w:numPr>
          <w:ilvl w:val="0"/>
          <w:numId w:val="1"/>
        </w:numPr>
        <w:autoSpaceDE w:val="0"/>
        <w:autoSpaceDN w:val="0"/>
        <w:adjustRightInd w:val="0"/>
        <w:spacing w:after="0" w:line="288" w:lineRule="auto"/>
        <w:ind w:left="360"/>
        <w:rPr>
          <w:rFonts w:cs="Arial"/>
          <w:bCs/>
          <w:color w:val="000000"/>
        </w:rPr>
      </w:pPr>
      <w:r w:rsidRPr="00C9255B">
        <w:rPr>
          <w:rFonts w:cs="Arial"/>
          <w:color w:val="000000"/>
        </w:rPr>
        <w:t>For patients with confirmed or suspected Adrenal Insufficiency, treat per</w:t>
      </w:r>
      <w:r w:rsidR="007E03C4">
        <w:rPr>
          <w:rFonts w:cs="Arial"/>
          <w:color w:val="000000"/>
        </w:rPr>
        <w:t xml:space="preserve"> </w:t>
      </w:r>
      <w:r w:rsidR="007E03C4" w:rsidRPr="00AC3E38">
        <w:rPr>
          <w:rFonts w:cs="Arial"/>
          <w:color w:val="000000"/>
          <w:u w:val="single"/>
        </w:rPr>
        <w:t>Protocol</w:t>
      </w:r>
      <w:r w:rsidRPr="00AC3E38">
        <w:rPr>
          <w:rFonts w:cs="Arial"/>
          <w:color w:val="000000"/>
          <w:u w:val="single"/>
        </w:rPr>
        <w:t xml:space="preserve"> </w:t>
      </w:r>
      <w:r w:rsidRPr="007E03C4">
        <w:rPr>
          <w:rFonts w:cs="Arial"/>
          <w:color w:val="000000"/>
          <w:u w:val="single"/>
        </w:rPr>
        <w:t>2</w:t>
      </w:r>
      <w:r w:rsidRPr="00B15075">
        <w:rPr>
          <w:rFonts w:cs="Arial"/>
          <w:color w:val="000000"/>
          <w:u w:val="single"/>
        </w:rPr>
        <w:t>.1 Adrenal Insufficiency</w:t>
      </w:r>
      <w:r w:rsidRPr="00545178">
        <w:rPr>
          <w:rFonts w:cs="Arial"/>
          <w:color w:val="000000"/>
        </w:rPr>
        <w:t>.</w:t>
      </w:r>
    </w:p>
    <w:p w14:paraId="4377FAAA" w14:textId="77777777" w:rsidR="00526B26" w:rsidRPr="002F0C9E" w:rsidRDefault="00526B26" w:rsidP="00526B26">
      <w:pPr>
        <w:autoSpaceDE w:val="0"/>
        <w:autoSpaceDN w:val="0"/>
        <w:adjustRightInd w:val="0"/>
        <w:spacing w:after="0" w:line="288" w:lineRule="auto"/>
        <w:rPr>
          <w:rFonts w:cs="Arial"/>
          <w:bCs/>
          <w:color w:val="000000"/>
        </w:rPr>
      </w:pPr>
    </w:p>
    <w:p w14:paraId="6CD82033"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3A584508" w14:textId="0FF021B2" w:rsidR="00526B26" w:rsidRPr="00C9255B"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w:t>
      </w:r>
      <w:r w:rsidR="007E03C4">
        <w:rPr>
          <w:rFonts w:cs="Arial"/>
          <w:color w:val="000000"/>
          <w:szCs w:val="20"/>
        </w:rPr>
        <w:t xml:space="preserve">by </w:t>
      </w:r>
      <w:r w:rsidR="007E03C4" w:rsidRPr="002F0C9E">
        <w:rPr>
          <w:rFonts w:cs="Arial"/>
          <w:color w:val="000000"/>
          <w:szCs w:val="20"/>
        </w:rPr>
        <w:t>infusion</w:t>
      </w:r>
      <w:r w:rsidR="007E03C4">
        <w:rPr>
          <w:rFonts w:cs="Arial"/>
          <w:color w:val="000000"/>
          <w:szCs w:val="20"/>
        </w:rPr>
        <w:t xml:space="preserve"> </w:t>
      </w:r>
      <w:r w:rsidR="007E03C4">
        <w:rPr>
          <w:rFonts w:ascii="Arial" w:hAnsi="Arial" w:cs="Arial"/>
          <w:color w:val="000000"/>
          <w:sz w:val="20"/>
          <w:szCs w:val="20"/>
        </w:rPr>
        <w:t>pump only,</w:t>
      </w:r>
      <w:r w:rsidR="007E03C4" w:rsidRPr="002F0C9E">
        <w:rPr>
          <w:rFonts w:cs="Arial"/>
          <w:color w:val="000000"/>
          <w:szCs w:val="20"/>
        </w:rPr>
        <w:t xml:space="preserve"> </w:t>
      </w:r>
      <w:r w:rsidRPr="002F0C9E">
        <w:rPr>
          <w:rFonts w:cs="Arial"/>
          <w:color w:val="000000"/>
          <w:szCs w:val="20"/>
        </w:rPr>
        <w:t xml:space="preserve">titrate to goal </w:t>
      </w:r>
      <w:r w:rsidR="007E03C4">
        <w:rPr>
          <w:rFonts w:cs="Arial"/>
          <w:color w:val="000000"/>
          <w:szCs w:val="20"/>
        </w:rPr>
        <w:t>s</w:t>
      </w:r>
      <w:r w:rsidRPr="002F0C9E">
        <w:rPr>
          <w:rFonts w:cs="Arial"/>
          <w:color w:val="000000"/>
          <w:szCs w:val="20"/>
        </w:rPr>
        <w:t xml:space="preserve">ystolic </w:t>
      </w:r>
      <w:r w:rsidR="007E03C4">
        <w:rPr>
          <w:rFonts w:cs="Arial"/>
          <w:color w:val="000000"/>
          <w:szCs w:val="20"/>
        </w:rPr>
        <w:t>b</w:t>
      </w:r>
      <w:r w:rsidRPr="002F0C9E">
        <w:rPr>
          <w:rFonts w:cs="Arial"/>
          <w:color w:val="000000"/>
          <w:szCs w:val="20"/>
        </w:rPr>
        <w:t xml:space="preserve">lood </w:t>
      </w:r>
      <w:r w:rsidR="007E03C4">
        <w:rPr>
          <w:rFonts w:cs="Arial"/>
          <w:color w:val="000000"/>
          <w:szCs w:val="20"/>
        </w:rPr>
        <w:t>p</w:t>
      </w:r>
      <w:r w:rsidRPr="002F0C9E">
        <w:rPr>
          <w:rFonts w:cs="Arial"/>
          <w:color w:val="000000"/>
          <w:szCs w:val="20"/>
        </w:rPr>
        <w:t xml:space="preserve">ressure of 90mmHg, </w:t>
      </w:r>
      <w:r w:rsidRPr="002F0C9E">
        <w:rPr>
          <w:rFonts w:cs="Arial"/>
          <w:b/>
          <w:bCs/>
          <w:color w:val="000000"/>
          <w:szCs w:val="20"/>
        </w:rPr>
        <w:t>OR</w:t>
      </w:r>
    </w:p>
    <w:p w14:paraId="675D0B29" w14:textId="3BF5BDD6" w:rsidR="00526B26" w:rsidRPr="00AC3E38" w:rsidRDefault="00526B26" w:rsidP="00526B26">
      <w:pPr>
        <w:numPr>
          <w:ilvl w:val="0"/>
          <w:numId w:val="9"/>
        </w:numPr>
        <w:autoSpaceDE w:val="0"/>
        <w:autoSpaceDN w:val="0"/>
        <w:adjustRightInd w:val="0"/>
        <w:spacing w:after="0" w:line="288" w:lineRule="auto"/>
        <w:ind w:left="360" w:hanging="360"/>
        <w:rPr>
          <w:rFonts w:cstheme="minorHAnsi"/>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2-10 mcg/min IV/IO</w:t>
      </w:r>
      <w:r w:rsidRPr="00AC3E38">
        <w:rPr>
          <w:rFonts w:ascii="Arial" w:hAnsi="Arial" w:cs="Arial"/>
          <w:color w:val="000000"/>
        </w:rPr>
        <w:t>,</w:t>
      </w:r>
      <w:r w:rsidR="007E03C4" w:rsidRPr="00AC3E38">
        <w:rPr>
          <w:rFonts w:ascii="Arial" w:hAnsi="Arial" w:cs="Arial"/>
          <w:color w:val="000000"/>
        </w:rPr>
        <w:t xml:space="preserve"> </w:t>
      </w:r>
      <w:r w:rsidR="007E03C4" w:rsidRPr="00AC3E38">
        <w:rPr>
          <w:rFonts w:cstheme="minorHAnsi"/>
          <w:color w:val="000000"/>
        </w:rPr>
        <w:t>by infusion pump only</w:t>
      </w:r>
      <w:r w:rsidR="007E03C4">
        <w:rPr>
          <w:rFonts w:ascii="Arial" w:hAnsi="Arial" w:cs="Arial"/>
          <w:color w:val="000000"/>
          <w:sz w:val="18"/>
          <w:szCs w:val="18"/>
        </w:rPr>
        <w:t>,</w:t>
      </w:r>
      <w:r>
        <w:rPr>
          <w:rFonts w:ascii="Arial" w:hAnsi="Arial" w:cs="Arial"/>
          <w:color w:val="000000"/>
          <w:sz w:val="18"/>
          <w:szCs w:val="18"/>
        </w:rPr>
        <w:t xml:space="preserve"> </w:t>
      </w:r>
      <w:r w:rsidR="004D1D6A" w:rsidRPr="00AC3E38">
        <w:rPr>
          <w:rFonts w:cstheme="minorHAnsi"/>
          <w:color w:val="000000"/>
        </w:rPr>
        <w:t xml:space="preserve">mixed based on your formulary/pump </w:t>
      </w:r>
      <w:r w:rsidR="00AA428B" w:rsidRPr="00AC3E38">
        <w:rPr>
          <w:rFonts w:cstheme="minorHAnsi"/>
          <w:color w:val="000000"/>
        </w:rPr>
        <w:t>library OR</w:t>
      </w:r>
    </w:p>
    <w:p w14:paraId="77821A21" w14:textId="77777777" w:rsidR="00526B26" w:rsidRPr="002F0C9E"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14:paraId="553155F4"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60BB561E" w14:textId="68030672" w:rsidR="00526B26" w:rsidRPr="00C9255B"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F0C9E">
        <w:rPr>
          <w:rFonts w:cs="Arial"/>
          <w:color w:val="000000"/>
          <w:szCs w:val="20"/>
        </w:rPr>
        <w:t>0.1</w:t>
      </w:r>
      <w:r>
        <w:rPr>
          <w:rFonts w:cs="Arial"/>
          <w:color w:val="000000"/>
          <w:szCs w:val="20"/>
        </w:rPr>
        <w:t xml:space="preserve">-0.5 </w:t>
      </w:r>
      <w:r w:rsidRPr="002F0C9E">
        <w:rPr>
          <w:rFonts w:cs="Arial"/>
          <w:color w:val="000000"/>
          <w:szCs w:val="20"/>
        </w:rPr>
        <w:t>mcg/kg/min IV/IO,</w:t>
      </w:r>
      <w:r w:rsidR="007E03C4">
        <w:rPr>
          <w:rFonts w:cs="Arial"/>
          <w:color w:val="000000"/>
          <w:szCs w:val="20"/>
        </w:rPr>
        <w:t xml:space="preserve"> by</w:t>
      </w:r>
      <w:r w:rsidR="007E03C4" w:rsidRPr="007E03C4">
        <w:rPr>
          <w:rFonts w:cs="Arial"/>
          <w:color w:val="000000"/>
          <w:szCs w:val="20"/>
        </w:rPr>
        <w:t xml:space="preserve"> </w:t>
      </w:r>
      <w:r w:rsidR="007E03C4" w:rsidRPr="00266670">
        <w:rPr>
          <w:rFonts w:cs="Arial"/>
          <w:color w:val="000000"/>
          <w:szCs w:val="20"/>
        </w:rPr>
        <w:t>infusion</w:t>
      </w:r>
      <w:r w:rsidR="007E03C4">
        <w:rPr>
          <w:rFonts w:ascii="Arial" w:hAnsi="Arial" w:cs="Arial"/>
          <w:color w:val="000000"/>
          <w:sz w:val="20"/>
          <w:szCs w:val="20"/>
        </w:rPr>
        <w:t xml:space="preserve"> pump only,</w:t>
      </w:r>
      <w:r w:rsidRPr="002F0C9E">
        <w:rPr>
          <w:rFonts w:cs="Arial"/>
          <w:color w:val="000000"/>
          <w:szCs w:val="20"/>
        </w:rPr>
        <w:t xml:space="preserve"> titrate to goal Systolic Blood Pressure of 90mmHg, </w:t>
      </w:r>
      <w:r w:rsidRPr="002F0C9E">
        <w:rPr>
          <w:rFonts w:cs="Arial"/>
          <w:b/>
          <w:bCs/>
          <w:color w:val="000000"/>
          <w:szCs w:val="20"/>
        </w:rPr>
        <w:t>OR</w:t>
      </w:r>
    </w:p>
    <w:p w14:paraId="0DE3ACFF" w14:textId="66BBE8B9"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2-10 mcg/min IV/IO,</w:t>
      </w:r>
      <w:r w:rsidR="007E03C4">
        <w:rPr>
          <w:rFonts w:ascii="Arial" w:hAnsi="Arial" w:cs="Arial"/>
          <w:color w:val="000000"/>
          <w:sz w:val="18"/>
          <w:szCs w:val="18"/>
        </w:rPr>
        <w:t xml:space="preserve"> </w:t>
      </w:r>
      <w:r w:rsidR="007E03C4" w:rsidRPr="00AC3E38">
        <w:rPr>
          <w:rFonts w:cstheme="minorHAnsi"/>
          <w:color w:val="000000"/>
        </w:rPr>
        <w:t>by infusion pump only,</w:t>
      </w:r>
      <w:r w:rsidR="004D1D6A" w:rsidRPr="00AC3E38">
        <w:rPr>
          <w:rFonts w:cstheme="minorHAnsi"/>
          <w:color w:val="000000"/>
        </w:rPr>
        <w:t xml:space="preserve"> mixed based on your formulary/pump library</w:t>
      </w:r>
      <w:r w:rsidR="004D1D6A">
        <w:rPr>
          <w:rFonts w:ascii="Arial" w:hAnsi="Arial" w:cs="Arial"/>
          <w:color w:val="000000"/>
          <w:sz w:val="18"/>
          <w:szCs w:val="18"/>
        </w:rPr>
        <w:t>,</w:t>
      </w:r>
      <w:r>
        <w:rPr>
          <w:rFonts w:ascii="Arial" w:hAnsi="Arial" w:cs="Arial"/>
          <w:color w:val="000000"/>
          <w:sz w:val="18"/>
          <w:szCs w:val="18"/>
        </w:rPr>
        <w:t xml:space="preserve">  </w:t>
      </w:r>
      <w:r>
        <w:rPr>
          <w:rFonts w:ascii="Arial" w:hAnsi="Arial" w:cs="Arial"/>
          <w:b/>
          <w:bCs/>
          <w:color w:val="000000"/>
          <w:sz w:val="18"/>
          <w:szCs w:val="18"/>
        </w:rPr>
        <w:t>OR</w:t>
      </w:r>
    </w:p>
    <w:p w14:paraId="72705BE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14:paraId="5B8349C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14:paraId="56B2E1A9" w14:textId="77777777" w:rsidR="00526B26" w:rsidRPr="002F0C9E" w:rsidRDefault="00526B26" w:rsidP="00526B26">
      <w:pPr>
        <w:autoSpaceDE w:val="0"/>
        <w:autoSpaceDN w:val="0"/>
        <w:adjustRightInd w:val="0"/>
        <w:spacing w:after="0" w:line="288" w:lineRule="auto"/>
        <w:ind w:left="360"/>
        <w:rPr>
          <w:rFonts w:cs="Arial"/>
          <w:color w:val="000000"/>
          <w:sz w:val="20"/>
          <w:szCs w:val="20"/>
        </w:rPr>
      </w:pPr>
    </w:p>
    <w:p w14:paraId="27880655" w14:textId="77777777" w:rsidR="00526B26" w:rsidRPr="002F0C9E" w:rsidRDefault="00526B26" w:rsidP="00526B26">
      <w:pPr>
        <w:rPr>
          <w:rFonts w:cs="Arial"/>
          <w:color w:val="000000"/>
        </w:rPr>
      </w:pPr>
      <w:r w:rsidRPr="002F0C9E">
        <w:rPr>
          <w:rFonts w:cs="Arial"/>
          <w:color w:val="000000"/>
        </w:rPr>
        <w:t>NOTES:</w:t>
      </w:r>
    </w:p>
    <w:p w14:paraId="2867C0F9" w14:textId="77777777"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14:paraId="2F62DEF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14:paraId="7F112AC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14:paraId="50A4290E"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lastRenderedPageBreak/>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14:paraId="44C7E09E" w14:textId="2832D0EA"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 xml:space="preserve">Signs &amp; Symptoms of neurogenic shock: sensory and/or motor loss, hypotension, bradycardia versus normal </w:t>
      </w:r>
      <w:r w:rsidR="00AA428B" w:rsidRPr="00B15075">
        <w:rPr>
          <w:rFonts w:cs="Arial"/>
          <w:color w:val="000000"/>
        </w:rPr>
        <w:t>heart rate</w:t>
      </w:r>
      <w:r w:rsidRPr="00B15075">
        <w:rPr>
          <w:rFonts w:cs="Arial"/>
          <w:color w:val="000000"/>
        </w:rPr>
        <w:t>, warm, dry skin.</w:t>
      </w:r>
    </w:p>
    <w:p w14:paraId="4300E1C5"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14:paraId="13E20A47"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14:paraId="61B0F2C0"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14:paraId="5C5D88FD"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0B5D3891" w14:textId="77777777" w:rsidR="00526B26" w:rsidRPr="00B15075" w:rsidRDefault="00526B26" w:rsidP="00526B26">
      <w:pPr>
        <w:autoSpaceDE w:val="0"/>
        <w:autoSpaceDN w:val="0"/>
        <w:adjustRightInd w:val="0"/>
        <w:spacing w:after="0" w:line="240" w:lineRule="auto"/>
        <w:rPr>
          <w:rFonts w:cs="Arial"/>
          <w:b/>
          <w:bCs/>
          <w:color w:val="000000"/>
        </w:rPr>
      </w:pPr>
    </w:p>
    <w:p w14:paraId="124FC04F" w14:textId="77777777"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14:paraId="189161EE"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14:paraId="1C66A907"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14:paraId="296F228C"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278D26C2" w14:textId="77777777" w:rsidR="00526B26" w:rsidRPr="00B15075" w:rsidRDefault="00526B26" w:rsidP="00526B26">
      <w:pPr>
        <w:rPr>
          <w:rFonts w:eastAsiaTheme="majorEastAsia" w:cs="Times New Roman"/>
          <w:b/>
          <w:bCs/>
          <w:color w:val="2F5496" w:themeColor="accent1" w:themeShade="BF"/>
        </w:rPr>
      </w:pPr>
      <w:r w:rsidRPr="00B15075">
        <w:br w:type="page"/>
      </w:r>
    </w:p>
    <w:p w14:paraId="6D14A868" w14:textId="77777777" w:rsidR="00526B26" w:rsidRDefault="00526B26" w:rsidP="00526B26">
      <w:pPr>
        <w:pStyle w:val="Heading1"/>
      </w:pPr>
      <w:bookmarkStart w:id="27" w:name="_2.16P_Shock_-"/>
      <w:bookmarkEnd w:id="27"/>
      <w:r>
        <w:lastRenderedPageBreak/>
        <w:t>2.16P Shock - Pediatric</w:t>
      </w:r>
    </w:p>
    <w:p w14:paraId="4C8D8602" w14:textId="77777777"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6C5AC7AD" w14:textId="77777777" w:rsidR="00526B26" w:rsidRPr="007C667C" w:rsidRDefault="00526B26" w:rsidP="00526B26">
      <w:pPr>
        <w:pStyle w:val="Heading2"/>
      </w:pPr>
      <w:r>
        <w:t>BASIC</w:t>
      </w:r>
      <w:r w:rsidRPr="007C667C">
        <w:t xml:space="preserve"> STANDING ORDERS</w:t>
      </w:r>
    </w:p>
    <w:p w14:paraId="71AB2697" w14:textId="77777777" w:rsidR="00526B26" w:rsidRPr="00AC3065" w:rsidRDefault="00526B26" w:rsidP="00526B26">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14:paraId="4DF45AAD"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14:paraId="32478760"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14:paraId="7D213042" w14:textId="77777777" w:rsidR="00526B26" w:rsidRDefault="00526B26" w:rsidP="00526B26">
      <w:pPr>
        <w:autoSpaceDE w:val="0"/>
        <w:autoSpaceDN w:val="0"/>
        <w:adjustRightInd w:val="0"/>
        <w:spacing w:after="0" w:line="264" w:lineRule="auto"/>
        <w:rPr>
          <w:rFonts w:ascii="Arial" w:hAnsi="Arial" w:cs="Arial"/>
          <w:color w:val="000000"/>
        </w:rPr>
      </w:pPr>
    </w:p>
    <w:p w14:paraId="67597EDA" w14:textId="77777777" w:rsidR="00526B26" w:rsidRPr="00012F42" w:rsidRDefault="00526B26" w:rsidP="00526B26">
      <w:pPr>
        <w:pStyle w:val="Heading4"/>
      </w:pPr>
      <w:r w:rsidRPr="00012F42">
        <w:t>Distributive Shock:</w:t>
      </w:r>
    </w:p>
    <w:p w14:paraId="6F646AA7" w14:textId="571B26D8"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w:t>
      </w:r>
      <w:r w:rsidR="00D50B61" w:rsidRPr="00AC3E38">
        <w:rPr>
          <w:rFonts w:cs="Arial"/>
          <w:color w:val="000000"/>
          <w:u w:val="single"/>
        </w:rPr>
        <w:t>P</w:t>
      </w:r>
      <w:r w:rsidRPr="00AC3E38">
        <w:rPr>
          <w:rFonts w:cs="Arial"/>
          <w:color w:val="000000"/>
          <w:u w:val="single"/>
        </w:rPr>
        <w:t xml:space="preserve">rotocol </w:t>
      </w:r>
      <w:r w:rsidRPr="00D50B61">
        <w:rPr>
          <w:rFonts w:cs="Arial"/>
          <w:color w:val="000000"/>
          <w:u w:val="single"/>
        </w:rPr>
        <w:t>2</w:t>
      </w:r>
      <w:r w:rsidRPr="00B15075">
        <w:rPr>
          <w:rFonts w:cs="Arial"/>
          <w:color w:val="000000"/>
          <w:u w:val="single"/>
        </w:rPr>
        <w:t>.1 Adrenal Insufficiency</w:t>
      </w:r>
      <w:r w:rsidRPr="00B15075">
        <w:rPr>
          <w:rFonts w:cs="Arial"/>
          <w:color w:val="000000"/>
        </w:rPr>
        <w:t xml:space="preserve">. </w:t>
      </w:r>
      <w:r w:rsidRPr="00B15075">
        <w:rPr>
          <w:rFonts w:cs="Arial"/>
          <w:color w:val="000000"/>
          <w:u w:val="single"/>
        </w:rPr>
        <w:t xml:space="preserve"> </w:t>
      </w:r>
    </w:p>
    <w:p w14:paraId="7A5C735D"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14:paraId="47C2A9CD" w14:textId="77777777"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14:paraId="11F8F06C" w14:textId="77777777" w:rsidR="00526B26" w:rsidRPr="00012F42" w:rsidRDefault="00526B26" w:rsidP="00526B26">
      <w:pPr>
        <w:pStyle w:val="Heading4"/>
      </w:pPr>
      <w:r w:rsidRPr="00012F42">
        <w:t>Hypovolemic Shock:</w:t>
      </w:r>
    </w:p>
    <w:p w14:paraId="162C15A3" w14:textId="77777777"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14:paraId="18C3BD83" w14:textId="77777777" w:rsidR="00526B26" w:rsidRPr="007C667C" w:rsidRDefault="00526B26" w:rsidP="00526B26">
      <w:pPr>
        <w:pStyle w:val="Heading2"/>
      </w:pPr>
      <w:r w:rsidRPr="007C667C">
        <w:t>ADVANCED EMT STANDING ORDERS</w:t>
      </w:r>
    </w:p>
    <w:p w14:paraId="3A179EAD" w14:textId="77777777" w:rsidR="00526B26" w:rsidRPr="00012F42" w:rsidRDefault="00526B26" w:rsidP="00526B26">
      <w:pPr>
        <w:pStyle w:val="Heading4"/>
      </w:pPr>
      <w:r w:rsidRPr="00012F42">
        <w:t>Distributive Shock:</w:t>
      </w:r>
    </w:p>
    <w:p w14:paraId="372F20D9"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260C020B"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14:paraId="35B73856"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14:paraId="50F91B00"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7F8DAE15"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795C48B9" w14:textId="77777777" w:rsidR="00526B26"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14:paraId="645ECD07" w14:textId="77777777" w:rsidR="00526B26" w:rsidRPr="00F64DFA" w:rsidRDefault="00526B26" w:rsidP="00526B2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23EC6E12" w14:textId="77777777" w:rsidR="00526B26" w:rsidRPr="00012F42" w:rsidRDefault="00526B26" w:rsidP="00526B26">
      <w:pPr>
        <w:pStyle w:val="Heading4"/>
      </w:pPr>
      <w:r w:rsidRPr="00012F42">
        <w:t>Hypovolemic Shock:</w:t>
      </w:r>
    </w:p>
    <w:p w14:paraId="40476AED"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0EDDDD64"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14:paraId="70831041"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14:paraId="6F138007"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5A237478"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1D37F70A" w14:textId="77777777" w:rsidR="00526B26"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14:paraId="070CED23" w14:textId="77777777" w:rsidR="00526B26" w:rsidRPr="00F64DFA" w:rsidRDefault="00526B26" w:rsidP="00526B2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15F21B87" w14:textId="77777777" w:rsidR="00526B26" w:rsidRDefault="00526B26" w:rsidP="00526B26">
      <w:pPr>
        <w:pStyle w:val="Heading4"/>
      </w:pPr>
      <w:r w:rsidRPr="00012F42">
        <w:t>Obstructive Shock:</w:t>
      </w:r>
    </w:p>
    <w:p w14:paraId="0416CC49" w14:textId="77777777" w:rsidR="00526B26" w:rsidRPr="00C118B3" w:rsidRDefault="00526B26" w:rsidP="00526B26">
      <w:pPr>
        <w:pStyle w:val="ListParagraph"/>
        <w:numPr>
          <w:ilvl w:val="0"/>
          <w:numId w:val="141"/>
        </w:numPr>
      </w:pPr>
      <w:r w:rsidRPr="00C118B3">
        <w:rPr>
          <w:rFonts w:cs="Arial"/>
          <w:color w:val="000000"/>
        </w:rPr>
        <w:t>Consider 20 ml/kg Normal Saline fluid bolus.</w:t>
      </w:r>
    </w:p>
    <w:p w14:paraId="79A7AF82" w14:textId="77777777" w:rsidR="00526B26" w:rsidRPr="007C667C" w:rsidRDefault="00526B26" w:rsidP="00526B26">
      <w:pPr>
        <w:pStyle w:val="Heading2"/>
      </w:pPr>
      <w:r w:rsidRPr="007C667C">
        <w:t>PARAMEDIC STANDING ORDERS</w:t>
      </w:r>
    </w:p>
    <w:p w14:paraId="310507C3" w14:textId="77777777" w:rsidR="00526B26" w:rsidRPr="007A509A" w:rsidRDefault="00526B26" w:rsidP="00526B26">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14:paraId="29078F4B" w14:textId="77777777" w:rsidR="00526B26" w:rsidRPr="007A509A"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lastRenderedPageBreak/>
        <w:t xml:space="preserve">If signs and symptoms of hypoperfusion persist or symptoms worsen, regardless of etiology, consider norepinephrine or dopamine administration via length-based resuscitation tape in the absence of hemorrhagic shock, with medical control approval. </w:t>
      </w:r>
    </w:p>
    <w:p w14:paraId="221106B7" w14:textId="77777777" w:rsidR="00526B26" w:rsidRDefault="00526B26" w:rsidP="00526B26">
      <w:pPr>
        <w:pStyle w:val="Heading2"/>
      </w:pPr>
      <w:r>
        <w:t>MEDICAL CONTROL MAY ORDER</w:t>
      </w:r>
    </w:p>
    <w:p w14:paraId="023B657D" w14:textId="6AECE280" w:rsidR="00526B26" w:rsidRPr="007A509A" w:rsidRDefault="00526B26" w:rsidP="00526B26">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mcg/kg/min IV/IO,</w:t>
      </w:r>
      <w:r w:rsidR="00D50B61">
        <w:rPr>
          <w:rFonts w:cs="Arial"/>
          <w:color w:val="000000"/>
        </w:rPr>
        <w:t xml:space="preserve"> by infusion pump only,</w:t>
      </w:r>
      <w:r w:rsidRPr="007A509A">
        <w:rPr>
          <w:rFonts w:cs="Arial"/>
          <w:color w:val="000000"/>
        </w:rPr>
        <w:t xml:space="preserve"> titrate to goal Systolic Blood Pressure of 90mmHg, </w:t>
      </w:r>
      <w:r w:rsidRPr="007A509A">
        <w:rPr>
          <w:rFonts w:cs="Arial"/>
          <w:b/>
          <w:bCs/>
          <w:color w:val="000000"/>
        </w:rPr>
        <w:t>OR</w:t>
      </w:r>
    </w:p>
    <w:p w14:paraId="3BB11911"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14:paraId="141B84E9"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Pr>
          <w:rFonts w:cs="Arial"/>
          <w:color w:val="000000"/>
        </w:rPr>
        <w:t>.</w:t>
      </w:r>
    </w:p>
    <w:p w14:paraId="24F728E2" w14:textId="77777777" w:rsidR="00526B26" w:rsidRPr="00B15075" w:rsidRDefault="00526B26" w:rsidP="00AC3E38">
      <w:pPr>
        <w:spacing w:line="240" w:lineRule="auto"/>
        <w:rPr>
          <w:rFonts w:cs="Arial"/>
          <w:color w:val="000000"/>
          <w:sz w:val="20"/>
          <w:szCs w:val="20"/>
        </w:rPr>
      </w:pPr>
      <w:r w:rsidRPr="00B15075">
        <w:rPr>
          <w:rFonts w:cs="Arial"/>
          <w:color w:val="000000"/>
          <w:sz w:val="20"/>
          <w:szCs w:val="20"/>
        </w:rPr>
        <w:t>NOTES:</w:t>
      </w:r>
    </w:p>
    <w:p w14:paraId="38E819E1" w14:textId="77777777" w:rsidR="00526B26" w:rsidRPr="00AC3E38" w:rsidRDefault="00526B26" w:rsidP="00AC3E38">
      <w:pPr>
        <w:autoSpaceDE w:val="0"/>
        <w:autoSpaceDN w:val="0"/>
        <w:adjustRightInd w:val="0"/>
        <w:spacing w:after="0" w:line="240" w:lineRule="auto"/>
        <w:ind w:left="360" w:hanging="360"/>
        <w:rPr>
          <w:rFonts w:cs="Arial"/>
          <w:b/>
          <w:bCs/>
          <w:color w:val="000000"/>
        </w:rPr>
      </w:pPr>
      <w:r w:rsidRPr="00AC3E38">
        <w:rPr>
          <w:rFonts w:cs="Arial"/>
          <w:b/>
          <w:bCs/>
          <w:color w:val="000000"/>
        </w:rPr>
        <w:t>Etiology of Shock</w:t>
      </w:r>
    </w:p>
    <w:p w14:paraId="3B3593EC"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 xml:space="preserve">Cardiogenic Shock: </w:t>
      </w:r>
      <w:r w:rsidRPr="00AC3E38">
        <w:rPr>
          <w:rFonts w:cs="Arial"/>
          <w:color w:val="000000"/>
        </w:rPr>
        <w:t>History of cardiac surgery, rhythm disturbances, or post cardiac arrest. Assess for acute MI and pulmonary edema.</w:t>
      </w:r>
    </w:p>
    <w:p w14:paraId="11788DA5"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mp; Symptoms of cardiogenic shock: chest pain, shortness of breath, crackles, JVD, hypotension, tachycardia, diaphoresis.</w:t>
      </w:r>
    </w:p>
    <w:p w14:paraId="58DE9C4D"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Distributive Shock:</w:t>
      </w:r>
      <w:r w:rsidRPr="00AC3E38">
        <w:rPr>
          <w:rFonts w:cs="Arial"/>
          <w:color w:val="000000"/>
        </w:rPr>
        <w:t xml:space="preserve"> Anaphylaxis (see </w:t>
      </w:r>
      <w:r w:rsidRPr="00AC3E38">
        <w:rPr>
          <w:rFonts w:cs="Arial"/>
          <w:color w:val="000000"/>
          <w:u w:val="single"/>
        </w:rPr>
        <w:t>2.2 Allergic Reaction/Anaphylaxis</w:t>
      </w:r>
      <w:r w:rsidRPr="00AC3E38">
        <w:rPr>
          <w:rFonts w:cs="Arial"/>
          <w:color w:val="000000"/>
        </w:rPr>
        <w:t>), neurogenic shock, sepsis. Assess for fever and signs of infection.</w:t>
      </w:r>
    </w:p>
    <w:p w14:paraId="6F1F1A00" w14:textId="5B2E4F5B"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 xml:space="preserve">Signs &amp; Symptoms of neurogenic shock: sensory and/or motor loss, hypotension, bradycardia versus normal </w:t>
      </w:r>
      <w:r w:rsidR="00AA428B" w:rsidRPr="00AC3E38">
        <w:rPr>
          <w:rFonts w:cs="Arial"/>
          <w:color w:val="000000"/>
        </w:rPr>
        <w:t>heart rate</w:t>
      </w:r>
      <w:r w:rsidRPr="00AC3E38">
        <w:rPr>
          <w:rFonts w:cs="Arial"/>
          <w:color w:val="000000"/>
        </w:rPr>
        <w:t>, warm, dry skin.</w:t>
      </w:r>
    </w:p>
    <w:p w14:paraId="17355EA6" w14:textId="77777777" w:rsidR="00526B26" w:rsidRPr="00AC3E38" w:rsidRDefault="00526B26" w:rsidP="00526B26">
      <w:pPr>
        <w:numPr>
          <w:ilvl w:val="0"/>
          <w:numId w:val="6"/>
        </w:numPr>
        <w:autoSpaceDE w:val="0"/>
        <w:autoSpaceDN w:val="0"/>
        <w:adjustRightInd w:val="0"/>
        <w:spacing w:after="0" w:line="264" w:lineRule="auto"/>
        <w:ind w:left="360" w:hanging="360"/>
        <w:rPr>
          <w:rFonts w:cs="Arial"/>
          <w:color w:val="000000"/>
        </w:rPr>
      </w:pPr>
      <w:r w:rsidRPr="00AC3E38">
        <w:rPr>
          <w:rFonts w:cs="Arial"/>
          <w:b/>
          <w:bCs/>
          <w:color w:val="000000"/>
        </w:rPr>
        <w:t>Hypovolemic Shock:</w:t>
      </w:r>
      <w:r w:rsidRPr="00AC3E38">
        <w:rPr>
          <w:rFonts w:cs="Arial"/>
          <w:color w:val="000000"/>
        </w:rPr>
        <w:t xml:space="preserve"> Dehydration, volume loss, or hemorrhagic shock.</w:t>
      </w:r>
    </w:p>
    <w:p w14:paraId="757CC877"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mp; Symptoms of hypovolemic shock: tachycardia, tachypnea, hypotension, diaphoresis, cool skin, pallor, flat neck veins.</w:t>
      </w:r>
    </w:p>
    <w:p w14:paraId="4F2365FB"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 xml:space="preserve">Obstructive Shock: </w:t>
      </w:r>
      <w:r w:rsidRPr="00AC3E38">
        <w:rPr>
          <w:rFonts w:cs="Arial"/>
          <w:color w:val="000000"/>
        </w:rPr>
        <w:t>Consider tension pneumothorax, pulmonary embolism, and cardiac tamponade.</w:t>
      </w:r>
    </w:p>
    <w:p w14:paraId="1C0C25A1"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190C43FE" w14:textId="77777777" w:rsidR="00526B26" w:rsidRPr="00B15075" w:rsidRDefault="00526B26" w:rsidP="00526B26">
      <w:pPr>
        <w:rPr>
          <w:sz w:val="20"/>
          <w:szCs w:val="20"/>
        </w:rPr>
      </w:pPr>
    </w:p>
    <w:p w14:paraId="06992B16" w14:textId="77777777" w:rsidR="00526B26" w:rsidRPr="00AC3E38" w:rsidRDefault="00526B26" w:rsidP="00526B26">
      <w:pPr>
        <w:autoSpaceDE w:val="0"/>
        <w:autoSpaceDN w:val="0"/>
        <w:adjustRightInd w:val="0"/>
        <w:spacing w:after="0" w:line="240" w:lineRule="auto"/>
        <w:rPr>
          <w:rFonts w:cs="Arial"/>
          <w:b/>
          <w:bCs/>
          <w:color w:val="000000"/>
        </w:rPr>
      </w:pPr>
      <w:r w:rsidRPr="00AC3E38">
        <w:rPr>
          <w:rFonts w:cs="Arial"/>
          <w:b/>
          <w:bCs/>
          <w:color w:val="000000"/>
        </w:rPr>
        <w:t>For patients with uncontrolled hemorrhagic or penetrating torso injuries:</w:t>
      </w:r>
    </w:p>
    <w:p w14:paraId="3D16AD3B"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Restrict IV fluids.  Delaying aggressive fluid resuscitation until operative intervention may improve the outcome.</w:t>
      </w:r>
    </w:p>
    <w:p w14:paraId="2A0079CA"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Patients should be reassessed frequently, with special attention given to the lung examination to ensure volume overload does not occur.</w:t>
      </w:r>
    </w:p>
    <w:p w14:paraId="6F4D0D8D"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7A0DCBE3" w14:textId="77777777" w:rsidR="007C466F" w:rsidRDefault="007C466F" w:rsidP="007C466F">
      <w:pPr>
        <w:autoSpaceDE w:val="0"/>
        <w:autoSpaceDN w:val="0"/>
        <w:adjustRightInd w:val="0"/>
        <w:spacing w:after="0" w:line="240" w:lineRule="auto"/>
        <w:rPr>
          <w:rFonts w:cs="Arial"/>
          <w:color w:val="000000"/>
          <w:sz w:val="20"/>
          <w:szCs w:val="20"/>
        </w:rPr>
      </w:pPr>
    </w:p>
    <w:p w14:paraId="7E53B26E" w14:textId="08728858" w:rsidR="00CE335C" w:rsidRDefault="00CE335C">
      <w:pPr>
        <w:spacing w:after="160" w:line="259" w:lineRule="auto"/>
        <w:rPr>
          <w:rFonts w:cs="Arial"/>
          <w:color w:val="000000"/>
          <w:sz w:val="20"/>
          <w:szCs w:val="20"/>
        </w:rPr>
      </w:pPr>
      <w:r>
        <w:rPr>
          <w:rFonts w:cs="Arial"/>
          <w:color w:val="000000"/>
          <w:sz w:val="20"/>
          <w:szCs w:val="20"/>
        </w:rPr>
        <w:br w:type="page"/>
      </w:r>
    </w:p>
    <w:p w14:paraId="2CE55DE1" w14:textId="77777777" w:rsidR="007C466F" w:rsidRDefault="007C466F" w:rsidP="007C466F">
      <w:pPr>
        <w:autoSpaceDE w:val="0"/>
        <w:autoSpaceDN w:val="0"/>
        <w:adjustRightInd w:val="0"/>
        <w:spacing w:after="0" w:line="240" w:lineRule="auto"/>
        <w:rPr>
          <w:rFonts w:cs="Arial"/>
          <w:color w:val="000000"/>
          <w:sz w:val="20"/>
          <w:szCs w:val="20"/>
        </w:rPr>
      </w:pPr>
    </w:p>
    <w:p w14:paraId="0057E125" w14:textId="77777777" w:rsidR="00526B26" w:rsidRPr="00B15075" w:rsidRDefault="00526B26" w:rsidP="00526B26">
      <w:pPr>
        <w:pStyle w:val="Heading1"/>
      </w:pPr>
      <w:bookmarkStart w:id="28" w:name="_2.17_Sepsis-Adult"/>
      <w:bookmarkEnd w:id="28"/>
      <w:r w:rsidRPr="00B15075">
        <w:t>2.17</w:t>
      </w:r>
      <w:r>
        <w:t>A</w:t>
      </w:r>
      <w:r w:rsidRPr="00B15075">
        <w:t xml:space="preserve"> Sepsis-Adult</w:t>
      </w:r>
    </w:p>
    <w:p w14:paraId="4664F566" w14:textId="77777777" w:rsidR="00526B26" w:rsidRPr="00CE335C" w:rsidRDefault="00526B26" w:rsidP="00CE335C">
      <w:pPr>
        <w:autoSpaceDE w:val="0"/>
        <w:autoSpaceDN w:val="0"/>
        <w:adjustRightInd w:val="0"/>
        <w:spacing w:after="0" w:line="288" w:lineRule="auto"/>
        <w:ind w:left="360"/>
        <w:rPr>
          <w:rFonts w:cs="Arial"/>
          <w:b/>
          <w:bCs/>
          <w:color w:val="000000"/>
        </w:rPr>
      </w:pPr>
      <w:r w:rsidRPr="00CE335C">
        <w:rPr>
          <w:rFonts w:cs="Arial"/>
          <w:b/>
          <w:bCs/>
          <w:color w:val="000000"/>
        </w:rPr>
        <w:t>IDENTIFICATION OF POSSIBLE SEPTIC SHOCK</w:t>
      </w:r>
    </w:p>
    <w:p w14:paraId="2A27234C"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Suspected infection – YES</w:t>
      </w:r>
    </w:p>
    <w:p w14:paraId="3A81E949"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Evidence of sepsis criteria-YES (2 or more):</w:t>
      </w:r>
    </w:p>
    <w:p w14:paraId="24DF64B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14:paraId="2927C076" w14:textId="47AE07BB"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Heart Rate greater than 90 </w:t>
      </w:r>
      <w:r w:rsidR="00E44E48">
        <w:rPr>
          <w:rFonts w:cs="Arial"/>
          <w:color w:val="000000"/>
        </w:rPr>
        <w:t>beats per minute</w:t>
      </w:r>
    </w:p>
    <w:p w14:paraId="750F2BA2" w14:textId="7A6B73E9"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Respiratory rate greater than 22 </w:t>
      </w:r>
      <w:r w:rsidR="00E44E48">
        <w:rPr>
          <w:rFonts w:cs="Arial"/>
          <w:color w:val="000000"/>
        </w:rPr>
        <w:t>breaths per minute</w:t>
      </w:r>
    </w:p>
    <w:p w14:paraId="6209CB9A"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14:paraId="2CD4C69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14:paraId="79D24033"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14:paraId="11F5E615"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14:paraId="2188695B" w14:textId="5C9F085A"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w:t>
      </w:r>
      <w:r w:rsidR="00E129D2" w:rsidRPr="00C9255B" w:rsidDel="00E129D2">
        <w:rPr>
          <w:rFonts w:cs="Arial"/>
          <w:color w:val="000000"/>
        </w:rPr>
        <w:t xml:space="preserve"> </w:t>
      </w:r>
      <w:r w:rsidRPr="00C9255B">
        <w:rPr>
          <w:rFonts w:cs="Arial"/>
          <w:color w:val="000000"/>
        </w:rPr>
        <w:t>(if trained and equipment available)</w:t>
      </w:r>
    </w:p>
    <w:p w14:paraId="093E849B" w14:textId="77777777"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14:paraId="3E71D8CB" w14:textId="77777777" w:rsidR="00526B26" w:rsidRPr="00B15075" w:rsidRDefault="00526B26" w:rsidP="00526B26">
      <w:pPr>
        <w:pStyle w:val="Heading2"/>
      </w:pPr>
      <w:r w:rsidRPr="00B15075">
        <w:t xml:space="preserve">EMT STANDING ORDERS </w:t>
      </w:r>
    </w:p>
    <w:p w14:paraId="3096BD3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1E595D0" w14:textId="420E524D" w:rsidR="00526B26" w:rsidRDefault="00526B26" w:rsidP="00AC3E38">
      <w:pPr>
        <w:numPr>
          <w:ilvl w:val="0"/>
          <w:numId w:val="9"/>
        </w:numPr>
        <w:autoSpaceDE w:val="0"/>
        <w:autoSpaceDN w:val="0"/>
        <w:adjustRightInd w:val="0"/>
        <w:spacing w:after="0" w:line="288" w:lineRule="auto"/>
        <w:ind w:left="720" w:hanging="360"/>
        <w:rPr>
          <w:rFonts w:cs="Arial"/>
          <w:color w:val="000000"/>
        </w:rPr>
      </w:pPr>
      <w:r w:rsidRPr="00C9255B">
        <w:rPr>
          <w:rFonts w:cs="Arial"/>
          <w:color w:val="000000"/>
        </w:rPr>
        <w:t xml:space="preserve">Notify </w:t>
      </w:r>
      <w:r w:rsidR="00AA428B" w:rsidRPr="00C9255B">
        <w:rPr>
          <w:rFonts w:cs="Arial"/>
          <w:color w:val="000000"/>
        </w:rPr>
        <w:t>the hospital</w:t>
      </w:r>
      <w:r w:rsidRPr="00C9255B">
        <w:rPr>
          <w:rFonts w:cs="Arial"/>
          <w:color w:val="000000"/>
        </w:rPr>
        <w:t xml:space="preserve"> of incoming Sepsis Alert prior to arrival if applicable</w:t>
      </w:r>
      <w:r>
        <w:rPr>
          <w:rFonts w:cs="Arial"/>
          <w:color w:val="000000"/>
        </w:rPr>
        <w:t>.</w:t>
      </w:r>
    </w:p>
    <w:p w14:paraId="7FB11431" w14:textId="77777777" w:rsidR="00526B26" w:rsidRDefault="00526B26" w:rsidP="00AC3E38">
      <w:pPr>
        <w:numPr>
          <w:ilvl w:val="0"/>
          <w:numId w:val="9"/>
        </w:numPr>
        <w:autoSpaceDE w:val="0"/>
        <w:autoSpaceDN w:val="0"/>
        <w:adjustRightInd w:val="0"/>
        <w:spacing w:after="0" w:line="288" w:lineRule="auto"/>
        <w:ind w:left="720" w:hanging="360"/>
        <w:rPr>
          <w:rFonts w:cs="Arial"/>
          <w:color w:val="000000"/>
        </w:rPr>
      </w:pPr>
      <w:r>
        <w:rPr>
          <w:rFonts w:cs="Arial"/>
          <w:color w:val="000000"/>
        </w:rPr>
        <w:t xml:space="preserve">Supplemental oxygen to achieve </w:t>
      </w:r>
      <w:r w:rsidRPr="006E244A">
        <w:rPr>
          <w:rFonts w:cs="Arial"/>
          <w:color w:val="000000"/>
        </w:rPr>
        <w:t>SpO2 of 94%.</w:t>
      </w:r>
    </w:p>
    <w:p w14:paraId="47608E84" w14:textId="77777777" w:rsidR="00526B26" w:rsidRDefault="00526B26" w:rsidP="00526B26">
      <w:pPr>
        <w:autoSpaceDE w:val="0"/>
        <w:autoSpaceDN w:val="0"/>
        <w:adjustRightInd w:val="0"/>
        <w:rPr>
          <w:rFonts w:cs="Arial"/>
          <w:b/>
          <w:bCs/>
          <w:color w:val="0070C0"/>
          <w:sz w:val="26"/>
          <w:szCs w:val="26"/>
        </w:rPr>
      </w:pPr>
    </w:p>
    <w:p w14:paraId="5E483B63" w14:textId="77777777" w:rsidR="00526B26" w:rsidRPr="00B15075" w:rsidRDefault="00526B26" w:rsidP="00526B26">
      <w:pPr>
        <w:pStyle w:val="Heading2"/>
      </w:pPr>
      <w:r w:rsidRPr="00B15075">
        <w:t xml:space="preserve">ADVANCED EMT STANDING ORDERS </w:t>
      </w:r>
    </w:p>
    <w:p w14:paraId="141B3237"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14:paraId="72621502"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Large bore IV access</w:t>
      </w:r>
    </w:p>
    <w:p w14:paraId="37CCF44C" w14:textId="790D6B4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IV 0.9% </w:t>
      </w:r>
      <w:r w:rsidR="00E44E48">
        <w:rPr>
          <w:rFonts w:cs="Arial"/>
          <w:color w:val="000000"/>
        </w:rPr>
        <w:t xml:space="preserve">normal </w:t>
      </w:r>
      <w:r w:rsidR="00AA428B">
        <w:rPr>
          <w:rFonts w:cs="Arial"/>
          <w:color w:val="000000"/>
        </w:rPr>
        <w:t xml:space="preserve">saline </w:t>
      </w:r>
      <w:r w:rsidR="00AA428B" w:rsidRPr="00C9255B">
        <w:rPr>
          <w:rFonts w:cs="Arial"/>
          <w:color w:val="000000"/>
        </w:rPr>
        <w:t>enroute</w:t>
      </w:r>
      <w:r w:rsidRPr="00C9255B">
        <w:rPr>
          <w:rFonts w:cs="Arial"/>
          <w:color w:val="000000"/>
        </w:rPr>
        <w:t xml:space="preserve">: administer 500 ml boluses up to 30cc/kg </w:t>
      </w:r>
    </w:p>
    <w:p w14:paraId="4CC4EA24" w14:textId="77777777"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14:paraId="39573B73" w14:textId="77777777" w:rsidR="00526B26" w:rsidRDefault="00526B26" w:rsidP="00526B26">
      <w:pPr>
        <w:pStyle w:val="Heading2"/>
      </w:pPr>
      <w:r w:rsidRPr="00B15075">
        <w:t xml:space="preserve">PARAMEDIC STANDING ORDER </w:t>
      </w:r>
    </w:p>
    <w:p w14:paraId="6290727B" w14:textId="77777777" w:rsidR="00526B26" w:rsidRPr="00B15075" w:rsidRDefault="00526B26" w:rsidP="00526B26">
      <w:pPr>
        <w:pStyle w:val="Heading2"/>
      </w:pPr>
      <w:r w:rsidRPr="00B15075">
        <w:t>MEDICAL CONTROL MAY ORDER</w:t>
      </w:r>
    </w:p>
    <w:p w14:paraId="5A84D25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Pr="002A094B">
        <w:rPr>
          <w:rFonts w:cs="Arial"/>
          <w:color w:val="000000"/>
        </w:rPr>
        <w:t>0.1</w:t>
      </w:r>
      <w:r>
        <w:rPr>
          <w:rFonts w:cs="Arial"/>
          <w:color w:val="000000"/>
        </w:rPr>
        <w:t>-0.5</w:t>
      </w:r>
      <w:r w:rsidRPr="00BD7E98">
        <w:rPr>
          <w:rFonts w:cs="Arial"/>
          <w:color w:val="000000"/>
        </w:rPr>
        <w:t xml:space="preserve"> </w:t>
      </w:r>
      <w:r w:rsidRPr="00C9255B">
        <w:rPr>
          <w:rFonts w:cs="Arial"/>
          <w:color w:val="000000"/>
        </w:rPr>
        <w:t xml:space="preserve">mcg/kg/min IV/IO by pump, titrate to goal </w:t>
      </w:r>
    </w:p>
    <w:p w14:paraId="34873964" w14:textId="77777777"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14:paraId="42B1719E" w14:textId="74C86948"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w:t>
      </w:r>
      <w:r w:rsidR="0099729A">
        <w:rPr>
          <w:rFonts w:cs="Arial"/>
          <w:color w:val="000000"/>
        </w:rPr>
        <w:t>, by infusion pump ONLY, mixed based on your formulary/pump library</w:t>
      </w:r>
      <w:r w:rsidRPr="003867BD">
        <w:rPr>
          <w:rFonts w:cs="Arial"/>
          <w:color w:val="000000"/>
        </w:rPr>
        <w:t xml:space="preserve"> </w:t>
      </w:r>
      <w:r w:rsidRPr="003867BD">
        <w:rPr>
          <w:rFonts w:cs="Arial"/>
          <w:b/>
          <w:bCs/>
          <w:color w:val="000000"/>
        </w:rPr>
        <w:t>OR</w:t>
      </w:r>
    </w:p>
    <w:p w14:paraId="2C608E65"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14:paraId="0F4383EC" w14:textId="77777777" w:rsidR="00526B26" w:rsidRPr="00B15075" w:rsidRDefault="00526B26" w:rsidP="00526B26">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14:paraId="2C28B64C" w14:textId="77777777" w:rsidR="00526B26" w:rsidRDefault="00526B26" w:rsidP="00526B26">
      <w:pPr>
        <w:autoSpaceDE w:val="0"/>
        <w:autoSpaceDN w:val="0"/>
        <w:adjustRightInd w:val="0"/>
      </w:pPr>
    </w:p>
    <w:p w14:paraId="30E658FA" w14:textId="77777777"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14:paraId="0FF040B8" w14:textId="77777777" w:rsidR="00526B26" w:rsidRPr="00C9255B" w:rsidRDefault="00526B26" w:rsidP="00526B26">
      <w:pPr>
        <w:autoSpaceDE w:val="0"/>
        <w:autoSpaceDN w:val="0"/>
        <w:adjustRightInd w:val="0"/>
      </w:pPr>
    </w:p>
    <w:p w14:paraId="0EEF9AC7" w14:textId="77777777" w:rsidR="00526B26" w:rsidRDefault="00526B26" w:rsidP="00526B26">
      <w:pPr>
        <w:autoSpaceDE w:val="0"/>
        <w:autoSpaceDN w:val="0"/>
        <w:adjustRightInd w:val="0"/>
        <w:rPr>
          <w:rFonts w:ascii="Arial" w:hAnsi="Arial" w:cs="Arial"/>
          <w:color w:val="000000"/>
        </w:rPr>
      </w:pPr>
      <w:bookmarkStart w:id="29" w:name="_2.18_Stroke"/>
      <w:bookmarkStart w:id="30" w:name="_2.17P_Sepsis-Pediatric"/>
      <w:bookmarkEnd w:id="29"/>
      <w:bookmarkEnd w:id="30"/>
      <w:r>
        <w:rPr>
          <w:rFonts w:ascii="Arial" w:hAnsi="Arial" w:cs="Arial"/>
          <w:color w:val="000000"/>
        </w:rPr>
        <w:lastRenderedPageBreak/>
        <w:t xml:space="preserve">     </w:t>
      </w:r>
    </w:p>
    <w:p w14:paraId="19118628" w14:textId="77777777" w:rsidR="00526B26" w:rsidRPr="00526B26" w:rsidRDefault="00526B26" w:rsidP="00526B26">
      <w:pPr>
        <w:pStyle w:val="Heading1"/>
      </w:pPr>
      <w:bookmarkStart w:id="31" w:name="_2.17P_Sepsis-Pediatric_1"/>
      <w:bookmarkEnd w:id="31"/>
      <w:r w:rsidRPr="00526B26">
        <w:t>2.17P Sepsis-Pediatric</w:t>
      </w:r>
    </w:p>
    <w:p w14:paraId="50547968"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14:paraId="53C2728E"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14:paraId="65B1A161"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14:paraId="6A88E060"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14:paraId="2014B06C"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14:paraId="54C0E823" w14:textId="77777777"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14:paraId="07967CCE"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14:paraId="333EA881"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14:paraId="05D32326" w14:textId="68741BED"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Mottled cool </w:t>
      </w:r>
      <w:r w:rsidR="00AA428B" w:rsidRPr="0098344A">
        <w:rPr>
          <w:rFonts w:cs="Arial"/>
          <w:color w:val="000000"/>
        </w:rPr>
        <w:t>extremities.</w:t>
      </w:r>
    </w:p>
    <w:p w14:paraId="0FF82AD2" w14:textId="497FBAC3"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Decreased urine </w:t>
      </w:r>
      <w:r w:rsidR="00AA428B" w:rsidRPr="0098344A">
        <w:rPr>
          <w:rFonts w:cs="Arial"/>
          <w:color w:val="000000"/>
        </w:rPr>
        <w:t>output.</w:t>
      </w:r>
    </w:p>
    <w:p w14:paraId="3E8F6EBD" w14:textId="5C104055"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 shock patients.</w:t>
      </w:r>
    </w:p>
    <w:p w14:paraId="1F982832" w14:textId="77777777" w:rsidR="00526B26" w:rsidRPr="00AC7398" w:rsidRDefault="00526B26" w:rsidP="00526B26">
      <w:pPr>
        <w:pStyle w:val="Heading2"/>
      </w:pPr>
      <w:r w:rsidRPr="00AC7398">
        <w:t xml:space="preserve">EMT STANDING ORDERS </w:t>
      </w:r>
    </w:p>
    <w:p w14:paraId="2B4AD058"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70279310" w14:textId="45C065A1"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w:t>
      </w:r>
      <w:r w:rsidR="00AA428B" w:rsidRPr="00EA2FB0">
        <w:rPr>
          <w:rFonts w:cs="Arial"/>
          <w:color w:val="000000"/>
        </w:rPr>
        <w:t>the hospital</w:t>
      </w:r>
      <w:r w:rsidRPr="00EA2FB0">
        <w:rPr>
          <w:rFonts w:cs="Arial"/>
          <w:color w:val="000000"/>
        </w:rPr>
        <w:t xml:space="preserve"> of </w:t>
      </w:r>
      <w:r w:rsidR="00AA428B" w:rsidRPr="00EA2FB0">
        <w:rPr>
          <w:rFonts w:cs="Arial"/>
          <w:color w:val="000000"/>
        </w:rPr>
        <w:t>an incoming</w:t>
      </w:r>
      <w:r w:rsidRPr="00EA2FB0">
        <w:rPr>
          <w:rFonts w:cs="Arial"/>
          <w:color w:val="000000"/>
        </w:rPr>
        <w:t xml:space="preserve"> Sepsis Alert prior to arrival if applicable</w:t>
      </w:r>
      <w:r w:rsidR="00E129D2">
        <w:rPr>
          <w:rFonts w:cs="Arial"/>
          <w:color w:val="000000"/>
        </w:rPr>
        <w:t>.</w:t>
      </w:r>
      <w:r w:rsidRPr="00EA2FB0">
        <w:rPr>
          <w:rFonts w:cs="Arial"/>
          <w:color w:val="000000"/>
        </w:rPr>
        <w:t xml:space="preserve"> </w:t>
      </w:r>
    </w:p>
    <w:p w14:paraId="3941B783" w14:textId="59C18F7D"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r w:rsidR="00E129D2">
        <w:rPr>
          <w:rFonts w:cs="Arial"/>
          <w:color w:val="000000"/>
        </w:rPr>
        <w:t>.</w:t>
      </w:r>
    </w:p>
    <w:p w14:paraId="2929E93E" w14:textId="71AA86B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r w:rsidR="00E129D2">
        <w:rPr>
          <w:rFonts w:cs="Arial"/>
          <w:color w:val="000000"/>
        </w:rPr>
        <w:t>.</w:t>
      </w:r>
    </w:p>
    <w:p w14:paraId="47E5C265" w14:textId="36005382"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r w:rsidR="00E129D2">
        <w:rPr>
          <w:rFonts w:cs="Arial"/>
          <w:color w:val="000000"/>
        </w:rPr>
        <w:t>.</w:t>
      </w:r>
    </w:p>
    <w:p w14:paraId="545F727C" w14:textId="45908176"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r w:rsidR="00E129D2">
        <w:rPr>
          <w:rFonts w:cs="Arial"/>
          <w:color w:val="000000"/>
        </w:rPr>
        <w:t>.</w:t>
      </w:r>
    </w:p>
    <w:p w14:paraId="6CB7D80F" w14:textId="77777777" w:rsidR="00526B26" w:rsidRPr="00AC7398" w:rsidRDefault="00526B26" w:rsidP="00526B26">
      <w:pPr>
        <w:pStyle w:val="Heading2"/>
      </w:pPr>
      <w:r w:rsidRPr="00AC7398">
        <w:t xml:space="preserve">ADVANCED EMT STANDING ORDERS </w:t>
      </w:r>
    </w:p>
    <w:p w14:paraId="63E8AF8F"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14:paraId="70A3E161" w14:textId="77777777"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14:paraId="5A0A3DAC"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14:paraId="55ECDE01" w14:textId="77777777" w:rsidR="00526B26" w:rsidRPr="00EA2FB0" w:rsidRDefault="00526B26" w:rsidP="00526B26">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14:paraId="7B0DA321" w14:textId="77777777"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14:paraId="55380FDD"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14:paraId="62C57A42"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14:paraId="4CF0222C" w14:textId="77777777" w:rsidR="00526B26" w:rsidRPr="00EA2FB0" w:rsidRDefault="00526B26" w:rsidP="00526B26">
      <w:pPr>
        <w:autoSpaceDE w:val="0"/>
        <w:autoSpaceDN w:val="0"/>
        <w:adjustRightInd w:val="0"/>
        <w:rPr>
          <w:rFonts w:cs="Arial"/>
          <w:color w:val="000000"/>
        </w:rPr>
      </w:pPr>
      <w:r w:rsidRPr="00EA2FB0">
        <w:rPr>
          <w:rFonts w:cs="Arial"/>
          <w:b/>
          <w:bCs/>
          <w:color w:val="000000"/>
        </w:rPr>
        <w:t>of breathing, or increased oxygen requirements).</w:t>
      </w:r>
    </w:p>
    <w:p w14:paraId="335BD6EA" w14:textId="77777777" w:rsidR="00526B26" w:rsidRPr="00AC7398" w:rsidRDefault="00526B26" w:rsidP="00526B26">
      <w:pPr>
        <w:pStyle w:val="Heading2"/>
      </w:pPr>
      <w:r w:rsidRPr="00AC7398">
        <w:t xml:space="preserve">PARAMEDIC STANDING ORDER </w:t>
      </w:r>
    </w:p>
    <w:p w14:paraId="65509C2F" w14:textId="77777777" w:rsidR="00526B26" w:rsidRPr="00CE335C" w:rsidRDefault="00526B26" w:rsidP="00526B26">
      <w:pPr>
        <w:numPr>
          <w:ilvl w:val="0"/>
          <w:numId w:val="1"/>
        </w:numPr>
        <w:autoSpaceDE w:val="0"/>
        <w:autoSpaceDN w:val="0"/>
        <w:adjustRightInd w:val="0"/>
        <w:spacing w:after="0" w:line="288" w:lineRule="auto"/>
        <w:ind w:left="360"/>
        <w:rPr>
          <w:rFonts w:cs="Arial"/>
          <w:color w:val="000000"/>
        </w:rPr>
      </w:pPr>
      <w:r w:rsidRPr="00CE335C">
        <w:rPr>
          <w:rFonts w:cs="Arial"/>
          <w:color w:val="000000"/>
        </w:rPr>
        <w:t>If there is no response after 3 fluid boluses, contact Medical Control to consider:</w:t>
      </w:r>
    </w:p>
    <w:p w14:paraId="6084945C"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Courier New"/>
          <w:color w:val="000000"/>
        </w:rPr>
        <w:t xml:space="preserve">     o </w:t>
      </w:r>
      <w:r w:rsidRPr="00CE335C">
        <w:rPr>
          <w:rFonts w:cs="Arial"/>
          <w:color w:val="000000"/>
        </w:rPr>
        <w:t xml:space="preserve">Additional fluids     </w:t>
      </w:r>
      <w:r w:rsidRPr="00CE335C">
        <w:rPr>
          <w:rFonts w:cs="Arial"/>
          <w:b/>
          <w:bCs/>
          <w:color w:val="000000"/>
        </w:rPr>
        <w:t>OR</w:t>
      </w:r>
    </w:p>
    <w:p w14:paraId="7E241D91" w14:textId="78FBD7F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w:t>
      </w:r>
      <w:r w:rsidR="002F670E">
        <w:rPr>
          <w:rFonts w:cs="Arial"/>
          <w:color w:val="000000"/>
        </w:rPr>
        <w:t xml:space="preserve"> by infusion pump only, </w:t>
      </w:r>
      <w:r w:rsidR="0099729A">
        <w:rPr>
          <w:rFonts w:cs="Arial"/>
          <w:color w:val="000000"/>
        </w:rPr>
        <w:t>mixed based on your formulary/pump library and</w:t>
      </w:r>
      <w:r w:rsidRPr="0098344A">
        <w:rPr>
          <w:rFonts w:cs="Arial"/>
          <w:color w:val="000000"/>
        </w:rPr>
        <w:t xml:space="preserve"> titrate to maintain perfusion with a max dose </w:t>
      </w:r>
      <w:r w:rsidR="00AA428B" w:rsidRPr="0098344A">
        <w:rPr>
          <w:rFonts w:cs="Arial"/>
          <w:color w:val="000000"/>
        </w:rPr>
        <w:t>of</w:t>
      </w:r>
      <w:r w:rsidR="00AA428B">
        <w:rPr>
          <w:rFonts w:cs="Arial"/>
          <w:color w:val="000000"/>
        </w:rPr>
        <w:t xml:space="preserve"> </w:t>
      </w:r>
      <w:r w:rsidR="00AA428B" w:rsidRPr="0098344A">
        <w:rPr>
          <w:rFonts w:cs="Arial"/>
          <w:color w:val="000000"/>
        </w:rPr>
        <w:t>1</w:t>
      </w:r>
      <w:r w:rsidRPr="0098344A">
        <w:rPr>
          <w:rFonts w:cs="Arial"/>
          <w:color w:val="000000"/>
        </w:rPr>
        <w:t xml:space="preserve"> mcg/kg/min</w:t>
      </w:r>
      <w:r>
        <w:rPr>
          <w:rFonts w:ascii="Arial" w:hAnsi="Arial" w:cs="Arial"/>
          <w:color w:val="000000"/>
        </w:rPr>
        <w:t xml:space="preserve">. </w:t>
      </w:r>
    </w:p>
    <w:p w14:paraId="4A8F497F" w14:textId="6E8718E5" w:rsidR="00526B26" w:rsidRPr="005449D1" w:rsidRDefault="00526B26" w:rsidP="00526B26">
      <w:pPr>
        <w:autoSpaceDE w:val="0"/>
        <w:autoSpaceDN w:val="0"/>
        <w:adjustRightInd w:val="0"/>
        <w:spacing w:after="0" w:line="288" w:lineRule="auto"/>
        <w:rPr>
          <w:rFonts w:cs="Calibri"/>
          <w:color w:val="000000"/>
        </w:rPr>
      </w:pPr>
      <w:r w:rsidRPr="005449D1">
        <w:rPr>
          <w:rFonts w:cs="Arial"/>
          <w:color w:val="000000"/>
        </w:rPr>
        <w:t xml:space="preserve">       </w:t>
      </w:r>
    </w:p>
    <w:p w14:paraId="760376DC" w14:textId="77777777" w:rsidR="00526B26" w:rsidRDefault="00526B26" w:rsidP="00526B26">
      <w:pPr>
        <w:autoSpaceDE w:val="0"/>
        <w:autoSpaceDN w:val="0"/>
        <w:adjustRightInd w:val="0"/>
        <w:spacing w:after="0" w:line="288" w:lineRule="auto"/>
        <w:ind w:left="360"/>
      </w:pPr>
    </w:p>
    <w:p w14:paraId="7DF3BB12" w14:textId="77777777" w:rsidR="00526B26" w:rsidRDefault="00526B26" w:rsidP="00526B26">
      <w:pPr>
        <w:autoSpaceDE w:val="0"/>
        <w:autoSpaceDN w:val="0"/>
        <w:adjustRightInd w:val="0"/>
        <w:rPr>
          <w:sz w:val="26"/>
          <w:szCs w:val="26"/>
        </w:rPr>
      </w:pPr>
    </w:p>
    <w:p w14:paraId="0A5CAA23" w14:textId="77777777" w:rsidR="00526B26" w:rsidRDefault="00526B26" w:rsidP="00526B26">
      <w:pPr>
        <w:autoSpaceDE w:val="0"/>
        <w:autoSpaceDN w:val="0"/>
        <w:adjustRightInd w:val="0"/>
        <w:rPr>
          <w:sz w:val="26"/>
          <w:szCs w:val="26"/>
        </w:rPr>
      </w:pPr>
    </w:p>
    <w:p w14:paraId="7F9C54E8" w14:textId="77777777" w:rsidR="00526B26" w:rsidRPr="00AA428B" w:rsidRDefault="00526B26" w:rsidP="00526B26">
      <w:pPr>
        <w:autoSpaceDE w:val="0"/>
        <w:autoSpaceDN w:val="0"/>
        <w:adjustRightInd w:val="0"/>
        <w:spacing w:after="0" w:line="240" w:lineRule="auto"/>
        <w:rPr>
          <w:rFonts w:cs="Arial"/>
          <w:b/>
          <w:bCs/>
          <w:color w:val="000000"/>
        </w:rPr>
      </w:pPr>
      <w:r w:rsidRPr="00AA428B">
        <w:rPr>
          <w:rFonts w:cs="Arial"/>
          <w:b/>
          <w:bCs/>
          <w:color w:val="000000"/>
        </w:rPr>
        <w:t>PEARLS:</w:t>
      </w:r>
    </w:p>
    <w:p w14:paraId="2B72566C" w14:textId="77777777"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To stabilize blood pressure-titrate infusions to maintain perfusion.  </w:t>
      </w:r>
    </w:p>
    <w:p w14:paraId="5C6A36BD" w14:textId="77777777"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Blood pressure can be assessed by using this formula: 70+(age in years times 2). </w:t>
      </w:r>
    </w:p>
    <w:p w14:paraId="71C2D1C4" w14:textId="7C27D5C5"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Sepsis is a systemic inflammatory response due to infection.  Frequent causes of septic shock include urinary, respiratory, or gastrointestinal infections and complications from catheters and feeding tubes.  </w:t>
      </w:r>
      <w:r w:rsidR="00AA428B" w:rsidRPr="00AA428B">
        <w:rPr>
          <w:rFonts w:cs="Arial"/>
          <w:color w:val="000000"/>
        </w:rPr>
        <w:t>Patients</w:t>
      </w:r>
      <w:r w:rsidRPr="00AA428B">
        <w:rPr>
          <w:rFonts w:cs="Arial"/>
          <w:color w:val="000000"/>
        </w:rPr>
        <w:t xml:space="preserve"> who are immuno-compromised are also susceptible to sepsis.</w:t>
      </w:r>
    </w:p>
    <w:p w14:paraId="59F635A0" w14:textId="5DF3BF4B"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Septic shock has a high </w:t>
      </w:r>
      <w:r w:rsidR="00AA428B" w:rsidRPr="00AA428B">
        <w:rPr>
          <w:rFonts w:cs="Arial"/>
          <w:color w:val="000000"/>
        </w:rPr>
        <w:t>mortality rate</w:t>
      </w:r>
      <w:r w:rsidRPr="00AA428B">
        <w:rPr>
          <w:rFonts w:cs="Arial"/>
          <w:color w:val="000000"/>
        </w:rPr>
        <w:t xml:space="preserve"> and is one of the leading causes of pediatric deaths.</w:t>
      </w:r>
    </w:p>
    <w:p w14:paraId="55742AD8" w14:textId="77777777" w:rsidR="00526B26" w:rsidRPr="00AA428B" w:rsidRDefault="00526B26" w:rsidP="00526B26">
      <w:pPr>
        <w:pStyle w:val="ListParagraph"/>
        <w:numPr>
          <w:ilvl w:val="0"/>
          <w:numId w:val="1"/>
        </w:numPr>
        <w:autoSpaceDE w:val="0"/>
        <w:autoSpaceDN w:val="0"/>
        <w:adjustRightInd w:val="0"/>
        <w:ind w:left="360"/>
      </w:pPr>
      <w:r w:rsidRPr="00AA428B">
        <w:rPr>
          <w:rFonts w:cs="Arial"/>
          <w:color w:val="000000"/>
        </w:rPr>
        <w:t>Aggressive IV therapy and early antibiotic significantly reduce death.</w:t>
      </w:r>
    </w:p>
    <w:p w14:paraId="649C73A3" w14:textId="77777777" w:rsidR="00526B26" w:rsidRDefault="00526B26" w:rsidP="00526B26">
      <w:pPr>
        <w:autoSpaceDE w:val="0"/>
        <w:autoSpaceDN w:val="0"/>
        <w:adjustRightInd w:val="0"/>
      </w:pPr>
    </w:p>
    <w:p w14:paraId="610D25E1" w14:textId="77777777" w:rsidR="00526B26" w:rsidRDefault="00526B26" w:rsidP="00526B26">
      <w:pPr>
        <w:autoSpaceDE w:val="0"/>
        <w:autoSpaceDN w:val="0"/>
        <w:adjustRightInd w:val="0"/>
      </w:pPr>
    </w:p>
    <w:p w14:paraId="507317A2" w14:textId="77777777" w:rsidR="00526B26" w:rsidRDefault="00526B26" w:rsidP="00526B26">
      <w:pPr>
        <w:autoSpaceDE w:val="0"/>
        <w:autoSpaceDN w:val="0"/>
        <w:adjustRightInd w:val="0"/>
      </w:pPr>
    </w:p>
    <w:p w14:paraId="6A5E7518" w14:textId="77777777" w:rsidR="00526B26" w:rsidRDefault="00526B26" w:rsidP="00526B26">
      <w:pPr>
        <w:autoSpaceDE w:val="0"/>
        <w:autoSpaceDN w:val="0"/>
        <w:adjustRightInd w:val="0"/>
      </w:pPr>
    </w:p>
    <w:p w14:paraId="44BF125A" w14:textId="77777777" w:rsidR="00526B26" w:rsidRDefault="00526B26" w:rsidP="00526B26">
      <w:pPr>
        <w:autoSpaceDE w:val="0"/>
        <w:autoSpaceDN w:val="0"/>
        <w:adjustRightInd w:val="0"/>
      </w:pPr>
    </w:p>
    <w:p w14:paraId="712FF177" w14:textId="77777777" w:rsidR="00526B26" w:rsidRDefault="00526B26" w:rsidP="00526B26">
      <w:pPr>
        <w:autoSpaceDE w:val="0"/>
        <w:autoSpaceDN w:val="0"/>
        <w:adjustRightInd w:val="0"/>
      </w:pPr>
    </w:p>
    <w:p w14:paraId="574F5C36" w14:textId="77777777" w:rsidR="00526B26" w:rsidRDefault="00526B26" w:rsidP="00526B26">
      <w:pPr>
        <w:autoSpaceDE w:val="0"/>
        <w:autoSpaceDN w:val="0"/>
        <w:adjustRightInd w:val="0"/>
      </w:pPr>
    </w:p>
    <w:p w14:paraId="1A9178BC" w14:textId="77777777" w:rsidR="00526B26" w:rsidRDefault="00526B26" w:rsidP="00526B26">
      <w:pPr>
        <w:autoSpaceDE w:val="0"/>
        <w:autoSpaceDN w:val="0"/>
        <w:adjustRightInd w:val="0"/>
      </w:pPr>
    </w:p>
    <w:p w14:paraId="59D1741A" w14:textId="77777777" w:rsidR="00526B26" w:rsidRDefault="00526B26" w:rsidP="00526B26">
      <w:pPr>
        <w:autoSpaceDE w:val="0"/>
        <w:autoSpaceDN w:val="0"/>
        <w:adjustRightInd w:val="0"/>
      </w:pPr>
    </w:p>
    <w:p w14:paraId="535FDEF0" w14:textId="77777777" w:rsidR="00526B26" w:rsidRDefault="00526B26" w:rsidP="00526B26">
      <w:pPr>
        <w:autoSpaceDE w:val="0"/>
        <w:autoSpaceDN w:val="0"/>
        <w:adjustRightInd w:val="0"/>
      </w:pPr>
    </w:p>
    <w:p w14:paraId="1FF880B2" w14:textId="77777777" w:rsidR="00526B26" w:rsidRDefault="00526B26" w:rsidP="00526B26">
      <w:pPr>
        <w:autoSpaceDE w:val="0"/>
        <w:autoSpaceDN w:val="0"/>
        <w:adjustRightInd w:val="0"/>
      </w:pPr>
    </w:p>
    <w:p w14:paraId="1B6DE889" w14:textId="77777777" w:rsidR="00526B26" w:rsidRDefault="00526B26" w:rsidP="00526B26">
      <w:pPr>
        <w:autoSpaceDE w:val="0"/>
        <w:autoSpaceDN w:val="0"/>
        <w:adjustRightInd w:val="0"/>
      </w:pPr>
    </w:p>
    <w:p w14:paraId="627E8844" w14:textId="77777777" w:rsidR="00526B26" w:rsidRDefault="00526B26" w:rsidP="00526B26">
      <w:pPr>
        <w:autoSpaceDE w:val="0"/>
        <w:autoSpaceDN w:val="0"/>
        <w:adjustRightInd w:val="0"/>
      </w:pPr>
    </w:p>
    <w:p w14:paraId="2B3E70E5" w14:textId="77777777" w:rsidR="00526B26" w:rsidRDefault="00526B26" w:rsidP="00526B26">
      <w:pPr>
        <w:autoSpaceDE w:val="0"/>
        <w:autoSpaceDN w:val="0"/>
        <w:adjustRightInd w:val="0"/>
      </w:pPr>
    </w:p>
    <w:p w14:paraId="157DD304" w14:textId="77777777" w:rsidR="00526B26" w:rsidRDefault="00526B26" w:rsidP="00526B26">
      <w:pPr>
        <w:autoSpaceDE w:val="0"/>
        <w:autoSpaceDN w:val="0"/>
        <w:adjustRightInd w:val="0"/>
      </w:pPr>
    </w:p>
    <w:p w14:paraId="1715016B" w14:textId="77777777" w:rsidR="00526B26" w:rsidRDefault="00526B26" w:rsidP="00526B26">
      <w:pPr>
        <w:autoSpaceDE w:val="0"/>
        <w:autoSpaceDN w:val="0"/>
        <w:adjustRightInd w:val="0"/>
      </w:pPr>
    </w:p>
    <w:p w14:paraId="1BE42BDB" w14:textId="77777777" w:rsidR="00526B26" w:rsidRDefault="00526B26" w:rsidP="00526B26">
      <w:pPr>
        <w:autoSpaceDE w:val="0"/>
        <w:autoSpaceDN w:val="0"/>
        <w:adjustRightInd w:val="0"/>
      </w:pPr>
    </w:p>
    <w:p w14:paraId="1B733D10" w14:textId="77777777" w:rsidR="00526B26" w:rsidRDefault="00526B26" w:rsidP="00526B26">
      <w:pPr>
        <w:autoSpaceDE w:val="0"/>
        <w:autoSpaceDN w:val="0"/>
        <w:adjustRightInd w:val="0"/>
      </w:pPr>
    </w:p>
    <w:p w14:paraId="2EFA53BF" w14:textId="77777777" w:rsidR="00526B26" w:rsidRDefault="00526B26" w:rsidP="00526B26">
      <w:pPr>
        <w:autoSpaceDE w:val="0"/>
        <w:autoSpaceDN w:val="0"/>
        <w:adjustRightInd w:val="0"/>
      </w:pPr>
    </w:p>
    <w:p w14:paraId="546BA46C" w14:textId="77777777" w:rsidR="00526B26" w:rsidRDefault="00526B26" w:rsidP="00526B26">
      <w:pPr>
        <w:autoSpaceDE w:val="0"/>
        <w:autoSpaceDN w:val="0"/>
        <w:adjustRightInd w:val="0"/>
      </w:pPr>
    </w:p>
    <w:p w14:paraId="408F9B80" w14:textId="77777777" w:rsidR="00526B26" w:rsidRPr="007714B4" w:rsidRDefault="00526B26" w:rsidP="00526B26">
      <w:pPr>
        <w:autoSpaceDE w:val="0"/>
        <w:autoSpaceDN w:val="0"/>
        <w:adjustRightInd w:val="0"/>
      </w:pPr>
    </w:p>
    <w:bookmarkStart w:id="32" w:name="_2.18_Stroke_1"/>
    <w:bookmarkEnd w:id="32"/>
    <w:p w14:paraId="604D564A" w14:textId="77777777" w:rsidR="00526B26" w:rsidRPr="00526B26" w:rsidRDefault="00526B26" w:rsidP="00526B26">
      <w:pPr>
        <w:pStyle w:val="Heading1"/>
      </w:pPr>
      <w:r w:rsidRPr="00526B26">
        <w:lastRenderedPageBreak/>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14:paraId="11F43817" w14:textId="77777777"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14:paraId="611890B6" w14:textId="77777777" w:rsidR="00526B26" w:rsidRPr="00526B26" w:rsidRDefault="00526B26" w:rsidP="00526B26">
      <w:pPr>
        <w:pStyle w:val="Heading2"/>
      </w:pPr>
      <w:r w:rsidRPr="00526B26">
        <w:t>EMT/ADVANCED EMT/PARAMEDIC STANDING ORDERS</w:t>
      </w:r>
    </w:p>
    <w:p w14:paraId="06748577"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u w:val="single"/>
        </w:rPr>
      </w:pPr>
      <w:r w:rsidRPr="0075201D">
        <w:rPr>
          <w:rFonts w:cstheme="minorHAnsi"/>
          <w:color w:val="000000"/>
          <w:u w:val="single"/>
        </w:rPr>
        <w:t>1.0 Routine Patient Care</w:t>
      </w:r>
    </w:p>
    <w:p w14:paraId="3F30D68F"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rPr>
      </w:pPr>
      <w:r w:rsidRPr="0075201D">
        <w:rPr>
          <w:rFonts w:cstheme="minorHAnsi"/>
          <w:color w:val="000000"/>
        </w:rPr>
        <w:t>Perform FAST-ED Stroke Scale.</w:t>
      </w:r>
    </w:p>
    <w:p w14:paraId="4FA40BDB"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14:paraId="6367BD94"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14:paraId="1DE0BB9F" w14:textId="7680DC56"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Pr="0075201D">
        <w:rPr>
          <w:rFonts w:cstheme="minorHAnsi"/>
          <w:b/>
          <w:bCs/>
          <w:color w:val="000000"/>
        </w:rPr>
        <w:t>5 hours</w:t>
      </w:r>
      <w:r w:rsidRPr="0075201D">
        <w:rPr>
          <w:rFonts w:cstheme="minorHAnsi"/>
          <w:color w:val="000000"/>
        </w:rPr>
        <w:t>, notify receiving hospital of a “Stroke Alert</w:t>
      </w:r>
      <w:r w:rsidR="00E129D2">
        <w:rPr>
          <w:rFonts w:cstheme="minorHAnsi"/>
          <w:color w:val="000000"/>
        </w:rPr>
        <w:t>.</w:t>
      </w:r>
      <w:r w:rsidRPr="0075201D">
        <w:rPr>
          <w:rFonts w:cstheme="minorHAnsi"/>
          <w:color w:val="000000"/>
        </w:rPr>
        <w:t>”</w:t>
      </w:r>
    </w:p>
    <w:p w14:paraId="518A88F8"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14:paraId="4AB5738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14:paraId="2E1CD47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onsider transporting a witness, family member, or caregiver with the patient to verify the time of the onset of stroke symptoms.</w:t>
      </w:r>
    </w:p>
    <w:p w14:paraId="230E857C"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onset of signs and symptoms PLUS transport time is &lt;5 hours, consider transport to the most appropriate facility in accordance with local guidelines/agreements.</w:t>
      </w:r>
    </w:p>
    <w:p w14:paraId="7F23B3BE" w14:textId="77777777" w:rsidR="00526B26" w:rsidRPr="00F36571" w:rsidRDefault="00526B26" w:rsidP="006E6DA8">
      <w:pPr>
        <w:pStyle w:val="ListParagraph"/>
        <w:numPr>
          <w:ilvl w:val="0"/>
          <w:numId w:val="168"/>
        </w:numPr>
        <w:autoSpaceDE w:val="0"/>
        <w:autoSpaceDN w:val="0"/>
        <w:adjustRightInd w:val="0"/>
        <w:spacing w:after="0" w:line="288" w:lineRule="auto"/>
        <w:rPr>
          <w:rFonts w:cstheme="minorHAnsi"/>
          <w:b/>
          <w:bCs/>
          <w:color w:val="000000"/>
        </w:rPr>
      </w:pPr>
      <w:r w:rsidRPr="00F36571">
        <w:rPr>
          <w:rFonts w:cstheme="minorHAnsi"/>
          <w:color w:val="000000"/>
        </w:rPr>
        <w:t>Transport to a Department approved Stroke Point-of-Entry (POE) hospital.</w:t>
      </w:r>
    </w:p>
    <w:p w14:paraId="5E5ECAD1" w14:textId="77777777" w:rsidR="00526B26" w:rsidRPr="00B15075" w:rsidRDefault="00526B26" w:rsidP="00526B26">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14:paraId="428F8DC8" w14:textId="77777777" w:rsidR="00AA428B" w:rsidRDefault="00AA428B" w:rsidP="00526B26">
      <w:pPr>
        <w:rPr>
          <w:rFonts w:ascii="Arial" w:hAnsi="Arial" w:cs="Arial"/>
          <w:color w:val="000000"/>
        </w:rPr>
      </w:pPr>
    </w:p>
    <w:p w14:paraId="44C2E328" w14:textId="77777777" w:rsidR="00AA428B" w:rsidRDefault="00AA428B" w:rsidP="00526B26">
      <w:pPr>
        <w:rPr>
          <w:rFonts w:ascii="Arial" w:hAnsi="Arial" w:cs="Arial"/>
          <w:color w:val="000000"/>
        </w:rPr>
      </w:pPr>
    </w:p>
    <w:p w14:paraId="1DFFCFEC" w14:textId="183F0581" w:rsidR="00526B26" w:rsidRDefault="00526B26" w:rsidP="00526B26">
      <w:pPr>
        <w:rPr>
          <w:rFonts w:ascii="Arial" w:hAnsi="Arial" w:cs="Arial"/>
          <w:color w:val="000000"/>
        </w:rPr>
      </w:pPr>
      <w:r>
        <w:rPr>
          <w:rFonts w:ascii="Arial" w:hAnsi="Arial" w:cs="Arial"/>
          <w:color w:val="000000"/>
        </w:rPr>
        <w:t>This checklist is included as a resource for EMTs and receiving hospitals. If used, please leave a copy with the patient and document all elements on Patient Care Report.</w:t>
      </w:r>
    </w:p>
    <w:p w14:paraId="79D85328"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14:paraId="7AFB137C" w14:textId="77777777"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14:paraId="0D277E80" w14:textId="77777777"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14:paraId="3F2CB11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w14:anchorId="2A9A5208">
          <v:shape id="_x0000_i1029" type="#_x0000_t75" style="width:121.5pt;height:19.5pt" o:ole="">
            <v:imagedata r:id="rId16" o:title=""/>
          </v:shape>
          <o:OLEObject Type="Embed" ProgID="Visio.Drawing.15" ShapeID="_x0000_i1029" DrawAspect="Content" ObjectID="_1769248917" r:id="rId17"/>
        </w:object>
      </w:r>
    </w:p>
    <w:p w14:paraId="3093A3B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AFC78D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w14:anchorId="7D49C4AF">
          <v:shape id="_x0000_i1030" type="#_x0000_t75" style="width:121.5pt;height:19.5pt" o:ole="">
            <v:imagedata r:id="rId16" o:title=""/>
          </v:shape>
          <o:OLEObject Type="Embed" ProgID="Visio.Drawing.15" ShapeID="_x0000_i1030" DrawAspect="Content" ObjectID="_1769248918" r:id="rId18"/>
        </w:object>
      </w:r>
    </w:p>
    <w:p w14:paraId="32B40C3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4045AAD1" w14:textId="77777777"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w14:anchorId="120B6E3B">
          <v:shape id="_x0000_i1031" type="#_x0000_t75" style="width:121.5pt;height:19.5pt" o:ole="">
            <v:imagedata r:id="rId16" o:title=""/>
          </v:shape>
          <o:OLEObject Type="Embed" ProgID="Visio.Drawing.15" ShapeID="_x0000_i1031" DrawAspect="Content" ObjectID="_1769248919" r:id="rId19"/>
        </w:object>
      </w:r>
    </w:p>
    <w:p w14:paraId="4BB6F209" w14:textId="77777777" w:rsidR="00526B26" w:rsidRDefault="00526B26" w:rsidP="00526B26">
      <w:pPr>
        <w:rPr>
          <w:rFonts w:ascii="Arial" w:hAnsi="Arial" w:cs="Arial"/>
          <w:b/>
          <w:bCs/>
          <w:caps/>
          <w:color w:val="FF0000"/>
          <w:sz w:val="15"/>
          <w:szCs w:val="15"/>
        </w:rPr>
      </w:pPr>
      <w:r>
        <w:rPr>
          <w:rFonts w:ascii="Arial" w:hAnsi="Arial" w:cs="Arial"/>
          <w:b/>
          <w:bCs/>
          <w:caps/>
          <w:color w:val="FF0000"/>
          <w:sz w:val="15"/>
          <w:szCs w:val="15"/>
        </w:rPr>
        <w:t>Time Last Known Well:                              AM/PM</w:t>
      </w:r>
    </w:p>
    <w:p w14:paraId="44702281" w14:textId="77777777" w:rsidR="00526B26" w:rsidRDefault="00526B26" w:rsidP="00526B26">
      <w:r>
        <w:rPr>
          <w:rFonts w:ascii="Arial" w:hAnsi="Arial" w:cs="Arial"/>
          <w:b/>
          <w:bCs/>
          <w:caps/>
          <w:color w:val="FF0000"/>
          <w:sz w:val="15"/>
          <w:szCs w:val="15"/>
        </w:rPr>
        <w:t>BLOOD GLUCOSE LEVEL:                               mg/dL</w:t>
      </w:r>
    </w:p>
    <w:p w14:paraId="1CE88389" w14:textId="77777777" w:rsidR="00526B26" w:rsidRDefault="00526B26" w:rsidP="00526B26">
      <w:pPr>
        <w:autoSpaceDE w:val="0"/>
        <w:autoSpaceDN w:val="0"/>
        <w:adjustRightInd w:val="0"/>
        <w:spacing w:after="0" w:line="240" w:lineRule="auto"/>
      </w:pPr>
      <w:r>
        <w:object w:dxaOrig="5518" w:dyaOrig="7363" w14:anchorId="5B907C43">
          <v:shape id="_x0000_i1032" type="#_x0000_t75" style="width:275.5pt;height:366.5pt" o:ole="">
            <v:imagedata r:id="rId20" o:title=""/>
          </v:shape>
          <o:OLEObject Type="Embed" ProgID="Excel.Sheet.12" ShapeID="_x0000_i1032" DrawAspect="Content" ObjectID="_1769248920" r:id="rId21"/>
        </w:object>
      </w:r>
    </w:p>
    <w:p w14:paraId="1F0ADBFD"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14:paraId="7EA63BBE" w14:textId="77777777"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14:paraId="4A4EE920"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14:paraId="5052494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14:paraId="7FD18AF8"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14:paraId="24CD410F"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14:paraId="7145A4C1" w14:textId="77777777" w:rsidR="00526B26" w:rsidRPr="00FB1CEE" w:rsidRDefault="00526B26" w:rsidP="00526B26">
      <w:pPr>
        <w:pStyle w:val="ListParagraph"/>
        <w:numPr>
          <w:ilvl w:val="0"/>
          <w:numId w:val="149"/>
        </w:numPr>
      </w:pPr>
      <w:r w:rsidRPr="00FB1CEE">
        <w:rPr>
          <w:rFonts w:ascii="Arial" w:hAnsi="Arial" w:cs="Arial"/>
          <w:color w:val="000000"/>
          <w:sz w:val="21"/>
          <w:szCs w:val="21"/>
        </w:rPr>
        <w:t>Pregnancy</w:t>
      </w:r>
    </w:p>
    <w:p w14:paraId="17CE64D2"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14:paraId="63FE848F"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14:paraId="36304B99"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14:paraId="75D10AC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alto/rivaroxaban</w:t>
      </w:r>
    </w:p>
    <w:p w14:paraId="6F96E767"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14:paraId="0B385155" w14:textId="77777777" w:rsidR="00526B26" w:rsidRPr="00FB1CEE" w:rsidRDefault="00526B26" w:rsidP="00526B26">
      <w:pPr>
        <w:pStyle w:val="ListParagraph"/>
        <w:numPr>
          <w:ilvl w:val="0"/>
          <w:numId w:val="148"/>
        </w:numPr>
        <w:ind w:left="360"/>
      </w:pPr>
      <w:r>
        <w:rPr>
          <w:rFonts w:ascii="Arial" w:hAnsi="Arial" w:cs="Arial"/>
          <w:color w:val="000000"/>
          <w:sz w:val="21"/>
          <w:szCs w:val="21"/>
        </w:rPr>
        <w:t>Aspirin</w:t>
      </w:r>
    </w:p>
    <w:p w14:paraId="0A94E78C" w14:textId="77777777" w:rsidR="00526B26" w:rsidRDefault="00526B26" w:rsidP="00AA428B">
      <w:pPr>
        <w:spacing w:line="240" w:lineRule="auto"/>
        <w:rPr>
          <w:rFonts w:ascii="Arial" w:hAnsi="Arial" w:cs="Arial"/>
          <w:color w:val="000000"/>
          <w:w w:val="110"/>
          <w:sz w:val="32"/>
          <w:szCs w:val="32"/>
        </w:rPr>
      </w:pPr>
      <w:r>
        <w:rPr>
          <w:rFonts w:ascii="Arial" w:hAnsi="Arial" w:cs="Arial"/>
          <w:color w:val="000000"/>
          <w:w w:val="110"/>
          <w:sz w:val="32"/>
          <w:szCs w:val="32"/>
        </w:rPr>
        <w:t>Sudden Acute Stroke Symptoms:</w:t>
      </w:r>
    </w:p>
    <w:p w14:paraId="0D83AC25" w14:textId="77777777" w:rsidR="00526B26" w:rsidRPr="00FB1CEE" w:rsidRDefault="00526B26" w:rsidP="00AA428B">
      <w:pPr>
        <w:pStyle w:val="ListParagraph"/>
        <w:numPr>
          <w:ilvl w:val="0"/>
          <w:numId w:val="151"/>
        </w:numPr>
        <w:autoSpaceDE w:val="0"/>
        <w:autoSpaceDN w:val="0"/>
        <w:adjustRightInd w:val="0"/>
        <w:spacing w:after="0" w:line="240"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14:paraId="0F6FC975"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14:paraId="4E9041F4"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14:paraId="0F3F0D2D"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14:paraId="00E94188" w14:textId="77777777" w:rsidR="00526B26" w:rsidRPr="00E77087" w:rsidRDefault="00526B26" w:rsidP="00526B26">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14:paraId="0F83AB24" w14:textId="77777777" w:rsidR="00526B26" w:rsidRDefault="00526B26" w:rsidP="00526B26">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14:paraId="4949486A" w14:textId="77777777"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bookmarkStart w:id="33" w:name="_2.19_Hyperkalemia_-"/>
    <w:bookmarkEnd w:id="33"/>
    <w:p w14:paraId="59C566ED" w14:textId="77777777" w:rsidR="00526B26" w:rsidRPr="00526B26" w:rsidRDefault="00526B26" w:rsidP="00526B26">
      <w:pPr>
        <w:pStyle w:val="Heading1"/>
      </w:pPr>
      <w:r w:rsidRPr="00526B26">
        <w:lastRenderedPageBreak/>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14:paraId="050A8186" w14:textId="77777777" w:rsidR="00526B26" w:rsidRDefault="00526B26" w:rsidP="00526B26">
      <w:pPr>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17999D" w14:textId="77777777" w:rsidR="00526B26" w:rsidRPr="00AC7398" w:rsidRDefault="00526B26" w:rsidP="00526B26">
      <w:pPr>
        <w:pStyle w:val="Heading2"/>
      </w:pPr>
      <w:r w:rsidRPr="00AC7398">
        <w:t xml:space="preserve">EMT STANDING ORDERS </w:t>
      </w:r>
    </w:p>
    <w:p w14:paraId="476D151F"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3ED00E1E" w14:textId="77777777" w:rsidR="00526B26" w:rsidRDefault="00526B26" w:rsidP="00526B26">
      <w:pPr>
        <w:autoSpaceDE w:val="0"/>
        <w:autoSpaceDN w:val="0"/>
        <w:adjustRightInd w:val="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BA7628" w14:textId="77777777" w:rsidR="00526B26" w:rsidRPr="00AC7398" w:rsidRDefault="00526B26" w:rsidP="00526B26">
      <w:pPr>
        <w:pStyle w:val="Heading2"/>
      </w:pPr>
      <w:r w:rsidRPr="00AC7398">
        <w:t xml:space="preserve">ADVANCED EMT STANDING ORDERS </w:t>
      </w:r>
    </w:p>
    <w:p w14:paraId="6253AD87" w14:textId="77777777" w:rsidR="00526B26" w:rsidRPr="00F36571" w:rsidRDefault="00526B26" w:rsidP="00526B26">
      <w:pPr>
        <w:autoSpaceDE w:val="0"/>
        <w:autoSpaceDN w:val="0"/>
        <w:adjustRightInd w:val="0"/>
        <w:spacing w:after="0" w:line="288" w:lineRule="auto"/>
        <w:rPr>
          <w:rFonts w:ascii="Arial" w:hAnsi="Arial" w:cs="Arial"/>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Acquire 12 Lead ECG if available and transmit as directed by </w:t>
      </w:r>
      <w:r w:rsidR="0072438C">
        <w:rPr>
          <w:rFonts w:ascii="Arial" w:hAnsi="Arial" w:cs="Arial"/>
        </w:rPr>
        <w:t xml:space="preserve">affiliate </w:t>
      </w:r>
      <w:r w:rsidRPr="00F36571">
        <w:rPr>
          <w:rFonts w:ascii="Arial" w:hAnsi="Arial" w:cs="Arial"/>
        </w:rPr>
        <w:t>hospital.</w:t>
      </w:r>
    </w:p>
    <w:p w14:paraId="3F34FB72" w14:textId="77777777" w:rsidR="00526B26" w:rsidRPr="00F36571" w:rsidRDefault="00526B26" w:rsidP="006E6DA8">
      <w:pPr>
        <w:pStyle w:val="ListParagraph"/>
        <w:numPr>
          <w:ilvl w:val="0"/>
          <w:numId w:val="169"/>
        </w:numPr>
        <w:autoSpaceDE w:val="0"/>
        <w:autoSpaceDN w:val="0"/>
        <w:adjustRightInd w:val="0"/>
        <w:spacing w:after="0" w:line="288" w:lineRule="auto"/>
        <w:ind w:left="36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36571">
        <w:rPr>
          <w:rFonts w:ascii="Arial" w:hAnsi="Arial" w:cs="Arial"/>
        </w:rPr>
        <w:t xml:space="preserve">For serum lab value </w:t>
      </w:r>
      <w:r w:rsidRPr="00F36571">
        <w:rPr>
          <w:rFonts w:ascii="Arial" w:hAnsi="Arial" w:cs="Arial"/>
          <w:u w:val="single"/>
        </w:rPr>
        <w:t>&gt;</w:t>
      </w:r>
      <w:r w:rsidRPr="00F36571">
        <w:rPr>
          <w:rFonts w:ascii="Arial" w:hAnsi="Arial" w:cs="Arial"/>
        </w:rPr>
        <w:t xml:space="preserve"> 6 mEq/L, request Paramedic if available but do not delay transport.</w:t>
      </w:r>
      <w:r w:rsidRPr="00F36571">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6E9F115D" w14:textId="77777777" w:rsidR="00526B26" w:rsidRDefault="00526B26" w:rsidP="00526B26">
      <w:pPr>
        <w:pStyle w:val="ListParagraph"/>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6A0B87" w14:textId="77777777" w:rsidR="00526B26" w:rsidRPr="000D0951" w:rsidRDefault="00526B26" w:rsidP="00526B26">
      <w:pPr>
        <w:pStyle w:val="Heading2"/>
      </w:pPr>
      <w:r w:rsidRPr="000D0951">
        <w:t xml:space="preserve">PARAMEDIC STANDING ORDER </w:t>
      </w:r>
    </w:p>
    <w:p w14:paraId="6A4925DD" w14:textId="77777777" w:rsidR="00526B26" w:rsidRDefault="00526B26" w:rsidP="00526B26">
      <w:pPr>
        <w:autoSpaceDE w:val="0"/>
        <w:autoSpaceDN w:val="0"/>
        <w:adjustRightInd w:val="0"/>
        <w:spacing w:after="60" w:line="264" w:lineRule="auto"/>
        <w:rPr>
          <w:rFonts w:ascii="Arial" w:hAnsi="Arial" w:cs="Arial"/>
          <w:color w:val="000000"/>
        </w:rPr>
      </w:pPr>
      <w:r>
        <w:rPr>
          <w:rFonts w:ascii="Arial" w:hAnsi="Arial" w:cs="Arial"/>
          <w:color w:val="000000"/>
        </w:rPr>
        <w:t xml:space="preserve">If patient presents with clinical factors predisposing him or her to hyperkalemia (see definitions below) </w:t>
      </w:r>
      <w:r>
        <w:rPr>
          <w:rFonts w:ascii="Arial" w:hAnsi="Arial" w:cs="Arial"/>
          <w:b/>
          <w:bCs/>
          <w:color w:val="000000"/>
          <w:u w:val="single"/>
        </w:rPr>
        <w:t>AND</w:t>
      </w:r>
      <w:r>
        <w:rPr>
          <w:rFonts w:ascii="Arial" w:hAnsi="Arial" w:cs="Arial"/>
          <w:b/>
          <w:bCs/>
          <w:color w:val="000000"/>
        </w:rPr>
        <w:t xml:space="preserve"> </w:t>
      </w:r>
      <w:r>
        <w:rPr>
          <w:rFonts w:ascii="Arial" w:hAnsi="Arial" w:cs="Arial"/>
          <w:color w:val="000000"/>
        </w:rPr>
        <w:t>12</w:t>
      </w:r>
      <w:r>
        <w:rPr>
          <w:rFonts w:ascii="Arial" w:hAnsi="Arial" w:cs="Arial"/>
          <w:b/>
          <w:bCs/>
          <w:color w:val="000000"/>
        </w:rPr>
        <w:t xml:space="preserve"> </w:t>
      </w:r>
      <w:r>
        <w:rPr>
          <w:rFonts w:ascii="Arial" w:hAnsi="Arial" w:cs="Arial"/>
          <w:color w:val="000000"/>
        </w:rPr>
        <w:t>lead ECG findings are consistent with moderate to severe hyperkalemia (definitions below):</w:t>
      </w:r>
    </w:p>
    <w:p w14:paraId="133E77BD"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Maintain continuous cardiac monitoring.</w:t>
      </w:r>
    </w:p>
    <w:p w14:paraId="5E844914"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ssure patient vascular access.</w:t>
      </w:r>
    </w:p>
    <w:p w14:paraId="13F45FAE"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dminister:</w:t>
      </w:r>
    </w:p>
    <w:p w14:paraId="210760C4" w14:textId="33DAFC1F" w:rsidR="00526B26" w:rsidRDefault="00526B26" w:rsidP="006E6DA8">
      <w:pPr>
        <w:numPr>
          <w:ilvl w:val="0"/>
          <w:numId w:val="170"/>
        </w:numPr>
        <w:tabs>
          <w:tab w:val="left" w:pos="1170"/>
        </w:tabs>
        <w:autoSpaceDE w:val="0"/>
        <w:autoSpaceDN w:val="0"/>
        <w:adjustRightInd w:val="0"/>
        <w:spacing w:after="0" w:line="288" w:lineRule="auto"/>
        <w:ind w:left="1080"/>
        <w:rPr>
          <w:rFonts w:ascii="Arial" w:hAnsi="Arial" w:cs="Arial"/>
          <w:color w:val="000000"/>
        </w:rPr>
      </w:pPr>
      <w:r>
        <w:rPr>
          <w:rFonts w:ascii="Arial" w:hAnsi="Arial" w:cs="Arial"/>
          <w:color w:val="000000"/>
        </w:rPr>
        <w:t xml:space="preserve">Calcium chloride 1 gram IV over at least 5 minutes </w:t>
      </w:r>
    </w:p>
    <w:p w14:paraId="33180EC7" w14:textId="77777777" w:rsidR="00526B26" w:rsidRDefault="00526B26" w:rsidP="006E6DA8">
      <w:pPr>
        <w:numPr>
          <w:ilvl w:val="0"/>
          <w:numId w:val="170"/>
        </w:numPr>
        <w:tabs>
          <w:tab w:val="left" w:pos="1170"/>
        </w:tabs>
        <w:autoSpaceDE w:val="0"/>
        <w:autoSpaceDN w:val="0"/>
        <w:adjustRightInd w:val="0"/>
        <w:spacing w:after="0" w:line="288" w:lineRule="auto"/>
        <w:ind w:left="1440"/>
        <w:rPr>
          <w:rFonts w:ascii="Arial" w:hAnsi="Arial" w:cs="Arial"/>
          <w:color w:val="000000"/>
        </w:rPr>
      </w:pPr>
      <w:r>
        <w:rPr>
          <w:rFonts w:ascii="Arial" w:hAnsi="Arial" w:cs="Arial"/>
          <w:color w:val="000000"/>
        </w:rPr>
        <w:t>May repeat X1 after 5 minutes.</w:t>
      </w:r>
    </w:p>
    <w:p w14:paraId="3CFBBE63" w14:textId="77777777" w:rsidR="00526B26" w:rsidRPr="000D0951" w:rsidRDefault="00526B26" w:rsidP="006E6DA8">
      <w:pPr>
        <w:pStyle w:val="ListParagraph"/>
        <w:numPr>
          <w:ilvl w:val="0"/>
          <w:numId w:val="170"/>
        </w:numPr>
        <w:tabs>
          <w:tab w:val="left" w:pos="1080"/>
        </w:tabs>
        <w:autoSpaceDE w:val="0"/>
        <w:autoSpaceDN w:val="0"/>
        <w:adjustRightInd w:val="0"/>
        <w:ind w:firstLine="360"/>
        <w:rPr>
          <w:sz w:val="26"/>
          <w:szCs w:val="26"/>
        </w:rPr>
      </w:pPr>
      <w:r w:rsidRPr="000D0951">
        <w:rPr>
          <w:rFonts w:ascii="Arial" w:hAnsi="Arial" w:cs="Arial"/>
          <w:color w:val="000000"/>
        </w:rPr>
        <w:t>Nebulized Albuterol (up to a max dose of 20 mg).</w:t>
      </w:r>
    </w:p>
    <w:p w14:paraId="20C3AA7E" w14:textId="77777777" w:rsidR="00526B26" w:rsidRPr="000D0951" w:rsidRDefault="00526B26" w:rsidP="006E6DA8">
      <w:pPr>
        <w:pStyle w:val="ListParagraph"/>
        <w:numPr>
          <w:ilvl w:val="0"/>
          <w:numId w:val="169"/>
        </w:numPr>
        <w:tabs>
          <w:tab w:val="left" w:pos="1080"/>
        </w:tabs>
        <w:autoSpaceDE w:val="0"/>
        <w:autoSpaceDN w:val="0"/>
        <w:adjustRightInd w:val="0"/>
        <w:rPr>
          <w:sz w:val="26"/>
          <w:szCs w:val="26"/>
        </w:rPr>
      </w:pPr>
      <w:r w:rsidRPr="000D0951">
        <w:rPr>
          <w:rFonts w:ascii="Arial" w:hAnsi="Arial" w:cs="Arial"/>
          <w:color w:val="000000"/>
        </w:rPr>
        <w:t>Contact Medical Control for possible additional doses of calcium.</w:t>
      </w:r>
    </w:p>
    <w:p w14:paraId="0D70650A" w14:textId="77777777" w:rsidR="00526B26" w:rsidRDefault="00526B26" w:rsidP="00526B26">
      <w:pPr>
        <w:autoSpaceDE w:val="0"/>
        <w:autoSpaceDN w:val="0"/>
        <w:adjustRightInd w:val="0"/>
        <w:ind w:left="360" w:hanging="36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2BE0EC21" w14:textId="77777777" w:rsidR="00526B26" w:rsidRPr="000D0951" w:rsidRDefault="00526B26" w:rsidP="006E6DA8">
      <w:pPr>
        <w:pStyle w:val="ListParagraph"/>
        <w:numPr>
          <w:ilvl w:val="0"/>
          <w:numId w:val="169"/>
        </w:numPr>
        <w:autoSpaceDE w:val="0"/>
        <w:autoSpaceDN w:val="0"/>
        <w:adjustRightInd w:val="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ascii="Arial" w:hAnsi="Arial" w:cs="Arial"/>
        </w:rPr>
        <w:t>Additional doses of above medications.</w:t>
      </w:r>
    </w:p>
    <w:p w14:paraId="6ECF6A01" w14:textId="4FD2F3E3" w:rsidR="00526B26" w:rsidRDefault="00526B26" w:rsidP="00526B26">
      <w:pPr>
        <w:autoSpaceDE w:val="0"/>
        <w:autoSpaceDN w:val="0"/>
        <w:adjustRightInd w:val="0"/>
      </w:pPr>
      <w:r>
        <w:rPr>
          <w:rFonts w:ascii="Arial" w:hAnsi="Arial" w:cs="Arial"/>
          <w:color w:val="000000"/>
        </w:rPr>
        <w:t>Examples of moderate (6.2 mEq/L) to very severe (</w:t>
      </w:r>
      <w:r>
        <w:rPr>
          <w:rFonts w:ascii="Arial" w:hAnsi="Arial" w:cs="Arial"/>
          <w:color w:val="000000"/>
          <w:u w:val="single"/>
        </w:rPr>
        <w:t>&gt;</w:t>
      </w:r>
      <w:r>
        <w:rPr>
          <w:rFonts w:ascii="Arial" w:hAnsi="Arial" w:cs="Arial"/>
          <w:color w:val="000000"/>
        </w:rPr>
        <w:t xml:space="preserve"> 8 mEq/</w:t>
      </w:r>
      <w:r w:rsidR="002F670E">
        <w:rPr>
          <w:rFonts w:ascii="Arial" w:hAnsi="Arial" w:cs="Arial"/>
          <w:color w:val="000000"/>
        </w:rPr>
        <w:t>L) hyperkalemia</w:t>
      </w:r>
      <w:r>
        <w:rPr>
          <w:rFonts w:ascii="Arial" w:hAnsi="Arial" w:cs="Arial"/>
          <w:color w:val="000000"/>
        </w:rPr>
        <w:t xml:space="preserve"> ECG pattern</w:t>
      </w:r>
    </w:p>
    <w:p w14:paraId="26229529" w14:textId="77777777" w:rsidR="00526B26" w:rsidRDefault="00526B26" w:rsidP="00526B26">
      <w:pPr>
        <w:autoSpaceDE w:val="0"/>
        <w:autoSpaceDN w:val="0"/>
        <w:adjustRightInd w:val="0"/>
      </w:pPr>
      <w:r>
        <w:rPr>
          <w:noProof/>
        </w:rPr>
        <w:drawing>
          <wp:inline distT="0" distB="0" distL="0" distR="0" wp14:anchorId="50FC0455" wp14:editId="6F3F2397">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656FD20A" w14:textId="77777777"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14:paraId="0DD9A9EB"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14:paraId="72585F81"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Some clinical factors predisposing patients to hyperkalemia:</w:t>
      </w:r>
    </w:p>
    <w:p w14:paraId="4354CE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Chronic renal failure</w:t>
      </w:r>
    </w:p>
    <w:p w14:paraId="2781E6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Acute renal failure (may be secondary to dehydration, shock, nephrotoxins, obstruction etc.)</w:t>
      </w:r>
    </w:p>
    <w:p w14:paraId="3D73AD16"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 xml:space="preserve">Crush injury/Compartment syndrome/rhabdomyolysis </w:t>
      </w:r>
    </w:p>
    <w:p w14:paraId="19C40BDF"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lastRenderedPageBreak/>
        <w:t xml:space="preserve">ECG Evidence of hyperkalemia  </w:t>
      </w:r>
    </w:p>
    <w:p w14:paraId="11082C8D" w14:textId="62337041"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Peaked T waves with widening of QRS (&gt;120ms), increases in the PR interval and decrease in the P wave amplitude</w:t>
      </w:r>
      <w:r w:rsidR="00E129D2">
        <w:rPr>
          <w:rFonts w:ascii="Arial" w:hAnsi="Arial" w:cs="Arial"/>
          <w:color w:val="000000"/>
          <w:sz w:val="21"/>
          <w:szCs w:val="21"/>
        </w:rPr>
        <w:t>.</w:t>
      </w:r>
      <w:r>
        <w:rPr>
          <w:rFonts w:ascii="Arial" w:hAnsi="Arial" w:cs="Arial"/>
          <w:color w:val="000000"/>
          <w:sz w:val="21"/>
          <w:szCs w:val="21"/>
        </w:rPr>
        <w:t xml:space="preserve"> </w:t>
      </w:r>
    </w:p>
    <w:p w14:paraId="01A1DC17"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Severe</w:t>
      </w:r>
      <w:r>
        <w:rPr>
          <w:rFonts w:ascii="Arial" w:hAnsi="Arial" w:cs="Arial"/>
          <w:color w:val="000000"/>
          <w:sz w:val="21"/>
          <w:szCs w:val="21"/>
        </w:rPr>
        <w:t>: Very wide QRS complex (often &gt;240 ms) and loss of P waves. ECG pattern may develop a rounded and undulating “sine wave” pattern, especially in the limb leads.</w:t>
      </w:r>
    </w:p>
    <w:p w14:paraId="3985210B"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14:paraId="43516FCD"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14:paraId="263AD162" w14:textId="77777777"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mEq without ECG findings of hyperkalemia, maintain continuous cardiac monitoring and consider obtaining direct medical control oversight.</w:t>
      </w:r>
    </w:p>
    <w:p w14:paraId="397F6223" w14:textId="77777777" w:rsidR="00526B26" w:rsidRDefault="00526B26" w:rsidP="00526B26"/>
    <w:p w14:paraId="66E4A1C5" w14:textId="77777777" w:rsidR="00526B26" w:rsidRDefault="00526B26" w:rsidP="00526B26"/>
    <w:p w14:paraId="6C1EE039" w14:textId="77777777" w:rsidR="00526B26" w:rsidRDefault="00526B26" w:rsidP="00526B26"/>
    <w:p w14:paraId="778CECDB" w14:textId="77777777" w:rsidR="00526B26" w:rsidRDefault="00526B26" w:rsidP="00526B26"/>
    <w:p w14:paraId="74677B07" w14:textId="77777777" w:rsidR="00526B26" w:rsidRDefault="00526B26" w:rsidP="00526B26"/>
    <w:p w14:paraId="40E7A3EB" w14:textId="77777777" w:rsidR="00526B26" w:rsidRDefault="00526B26" w:rsidP="00526B26"/>
    <w:p w14:paraId="11884943" w14:textId="77777777" w:rsidR="00526B26" w:rsidRDefault="00526B26" w:rsidP="00526B26"/>
    <w:p w14:paraId="346F4F7B" w14:textId="77777777" w:rsidR="00526B26" w:rsidRDefault="00526B26" w:rsidP="00526B26"/>
    <w:p w14:paraId="2D48E7BE" w14:textId="77777777" w:rsidR="00526B26" w:rsidRDefault="00526B26" w:rsidP="00526B26"/>
    <w:p w14:paraId="60EF377E" w14:textId="77777777" w:rsidR="00526B26" w:rsidRDefault="00526B26" w:rsidP="00526B26"/>
    <w:p w14:paraId="5430C3F3" w14:textId="77777777" w:rsidR="00526B26" w:rsidRDefault="00526B26" w:rsidP="00526B26"/>
    <w:p w14:paraId="6DDA1FAF" w14:textId="77777777" w:rsidR="00526B26" w:rsidRDefault="00526B26" w:rsidP="00526B26"/>
    <w:p w14:paraId="63FE77AE" w14:textId="77777777" w:rsidR="00526B26" w:rsidRDefault="00526B26" w:rsidP="00526B26"/>
    <w:p w14:paraId="344238D6" w14:textId="77777777" w:rsidR="00526B26" w:rsidRDefault="00526B26" w:rsidP="00526B26"/>
    <w:p w14:paraId="6B8B2F6C" w14:textId="77777777" w:rsidR="00526B26" w:rsidRDefault="00526B26" w:rsidP="00526B26"/>
    <w:p w14:paraId="55A73F97" w14:textId="77777777" w:rsidR="00526B26" w:rsidRDefault="00526B26" w:rsidP="00526B26"/>
    <w:p w14:paraId="0C3F595A" w14:textId="77777777" w:rsidR="00526B26" w:rsidRDefault="00526B26" w:rsidP="00526B26"/>
    <w:p w14:paraId="75538ED5" w14:textId="77777777" w:rsidR="00526B26" w:rsidRDefault="00526B26" w:rsidP="00526B26"/>
    <w:p w14:paraId="219B89FA" w14:textId="77777777" w:rsidR="00526B26" w:rsidRDefault="00526B26" w:rsidP="00526B26"/>
    <w:bookmarkStart w:id="34" w:name="_2.20_Home_Hemodialysis"/>
    <w:bookmarkEnd w:id="34"/>
    <w:p w14:paraId="6708F464" w14:textId="77777777" w:rsidR="0096125A" w:rsidRPr="00CE335C" w:rsidRDefault="0096125A" w:rsidP="0096125A">
      <w:pPr>
        <w:pStyle w:val="Heading1"/>
      </w:pPr>
      <w:r w:rsidRPr="00CE335C">
        <w:lastRenderedPageBreak/>
        <w:fldChar w:fldCharType="begin"/>
      </w:r>
      <w:r w:rsidRPr="00CE335C">
        <w:instrText xml:space="preserve"> HYPERLINK  \l "_2.20_Home_Hemodialysis" </w:instrText>
      </w:r>
      <w:r w:rsidRPr="00CE335C">
        <w:fldChar w:fldCharType="separate"/>
      </w:r>
      <w:r w:rsidRPr="00CE335C">
        <w:rPr>
          <w:rStyle w:val="Hyperlink"/>
          <w:u w:val="none"/>
        </w:rPr>
        <w:t>2.20 Home Hemodialysis Emergency Disconnect</w:t>
      </w:r>
      <w:r w:rsidRPr="00CE335C">
        <w:fldChar w:fldCharType="end"/>
      </w:r>
    </w:p>
    <w:p w14:paraId="5D947F7C" w14:textId="77777777" w:rsidR="0096125A" w:rsidRDefault="0096125A" w:rsidP="0096125A">
      <w:pPr>
        <w:rPr>
          <w:b/>
          <w:bCs/>
        </w:rPr>
      </w:pPr>
    </w:p>
    <w:p w14:paraId="24EBAC1D" w14:textId="77777777" w:rsidR="0096125A" w:rsidRDefault="0096125A" w:rsidP="0096125A">
      <w:pPr>
        <w:rPr>
          <w:b/>
          <w:bCs/>
        </w:rPr>
      </w:pPr>
      <w:r>
        <w:rPr>
          <w:b/>
          <w:bCs/>
        </w:rPr>
        <w:t xml:space="preserve">EMT/ADVANCED EMT/PARAMEDIC STANDING ORDERS </w:t>
      </w:r>
    </w:p>
    <w:p w14:paraId="003695E0" w14:textId="77777777" w:rsidR="0096125A" w:rsidRPr="00240604" w:rsidRDefault="0096125A" w:rsidP="0096125A">
      <w:pPr>
        <w:rPr>
          <w:b/>
        </w:rPr>
      </w:pPr>
      <w:r w:rsidRPr="00240604">
        <w:rPr>
          <w:b/>
        </w:rPr>
        <w:t xml:space="preserve">Home Hemodialysis Emergency Disconnect </w:t>
      </w:r>
    </w:p>
    <w:p w14:paraId="492074D6" w14:textId="77777777" w:rsidR="0096125A" w:rsidRDefault="0096125A" w:rsidP="0096125A">
      <w:r w:rsidRPr="009E05F6">
        <w:rPr>
          <w:b/>
          <w:u w:val="single"/>
        </w:rPr>
        <w:t>OVERVIEW</w:t>
      </w:r>
    </w:p>
    <w:p w14:paraId="7D2F1400" w14:textId="6A664BF2" w:rsidR="0096125A" w:rsidRDefault="0096125A" w:rsidP="0096125A">
      <w:r>
        <w:t>Some patients are now doing UNATTENDED (i.e.</w:t>
      </w:r>
      <w:r w:rsidR="00E129D2">
        <w:t>,</w:t>
      </w:r>
      <w:r>
        <w:t xml:space="preserv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14:paraId="121F3F8F" w14:textId="77777777"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14:paraId="53D618A8" w14:textId="77777777" w:rsidR="0096125A" w:rsidRDefault="0096125A" w:rsidP="006E6DA8">
      <w:pPr>
        <w:pStyle w:val="NoSpacing"/>
        <w:numPr>
          <w:ilvl w:val="0"/>
          <w:numId w:val="178"/>
        </w:numPr>
        <w:tabs>
          <w:tab w:val="left" w:pos="180"/>
        </w:tabs>
        <w:ind w:hanging="720"/>
      </w:pPr>
      <w:r w:rsidRPr="009E05F6">
        <w:t>If time and patient condition permit, ALS backup should be called for BLS crews.</w:t>
      </w:r>
    </w:p>
    <w:p w14:paraId="577CB85A" w14:textId="77777777" w:rsidR="0096125A" w:rsidRDefault="0096125A" w:rsidP="0096125A">
      <w:r>
        <w:rPr>
          <w:noProof/>
        </w:rPr>
        <mc:AlternateContent>
          <mc:Choice Requires="wps">
            <w:drawing>
              <wp:anchor distT="0" distB="0" distL="114300" distR="114300" simplePos="0" relativeHeight="251661312" behindDoc="0" locked="0" layoutInCell="1" allowOverlap="1" wp14:anchorId="64455B94" wp14:editId="53D72331">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14:paraId="77F36834" w14:textId="77777777" w:rsidR="00BA4E64" w:rsidRDefault="00BA4E64"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455B94"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" fillcolor="red" strokeweight=".5pt">
                <v:textbox>
                  <w:txbxContent>
                    <w:p w14:paraId="77F36834" w14:textId="77777777" w:rsidR="00BA4E64" w:rsidRDefault="00BA4E64"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F6DF440" wp14:editId="38403935">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F4B199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" adj="5334" fillcolor="red" strokecolor="#1f3763 [1604]" strokeweight="1pt"/>
            </w:pict>
          </mc:Fallback>
        </mc:AlternateContent>
      </w:r>
      <w:r w:rsidRPr="009E05F6">
        <w:rPr>
          <w:noProof/>
        </w:rPr>
        <w:drawing>
          <wp:inline distT="0" distB="0" distL="0" distR="0" wp14:anchorId="12DF66C5" wp14:editId="1F76561B">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9D208AD" wp14:editId="29A39789">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14:paraId="66B92DEF"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14:paraId="69241079"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14:paraId="2798EC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14:paraId="30AEAAA8"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14:paraId="37D5B098"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14:paraId="1BE48E96"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14:paraId="2A3EE26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14:paraId="497FDE42"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14:paraId="497E723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14:paraId="12F001C5"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14:paraId="1C80A3FB" w14:textId="77777777"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14:paraId="6DEE6A2C"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Procedure:</w:t>
      </w:r>
    </w:p>
    <w:p w14:paraId="6E6C0787"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14:paraId="4169B576"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14:paraId="0F634D9B"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14:paraId="6FA4EFB3"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14:paraId="258C8F4E"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14:paraId="1C625EC2" w14:textId="77777777" w:rsidR="0096125A" w:rsidRDefault="0096125A" w:rsidP="0096125A">
      <w:r>
        <w:rPr>
          <w:noProof/>
        </w:rPr>
        <w:lastRenderedPageBreak/>
        <w:drawing>
          <wp:inline distT="0" distB="0" distL="0" distR="0" wp14:anchorId="03F92F93" wp14:editId="09A2D4DA">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14:paraId="04D9ED88" w14:textId="77777777" w:rsidR="0096125A" w:rsidRDefault="0096125A" w:rsidP="0096125A"/>
    <w:p w14:paraId="377A1E99" w14:textId="77777777" w:rsidR="0096125A" w:rsidRDefault="0096125A" w:rsidP="0096125A">
      <w:r>
        <w:rPr>
          <w:noProof/>
        </w:rPr>
        <w:drawing>
          <wp:inline distT="0" distB="0" distL="0" distR="0" wp14:anchorId="46CC5662" wp14:editId="281AC75E">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14:paraId="62F4A327" w14:textId="77777777" w:rsidR="0096125A" w:rsidRDefault="0096125A" w:rsidP="0096125A">
      <w:r>
        <w:rPr>
          <w:noProof/>
        </w:rPr>
        <w:lastRenderedPageBreak/>
        <w:drawing>
          <wp:inline distT="0" distB="0" distL="0" distR="0" wp14:anchorId="265F2BDB" wp14:editId="2C2227B5">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355A189B" wp14:editId="5C6EC195">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14:paraId="5E240B9F" w14:textId="77777777" w:rsidR="0096125A" w:rsidRDefault="0096125A" w:rsidP="0096125A"/>
    <w:p w14:paraId="27DEC7A7" w14:textId="77777777" w:rsidR="0096125A" w:rsidRDefault="0096125A" w:rsidP="0096125A"/>
    <w:p w14:paraId="289E12E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14:paraId="534916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14:paraId="35EA03C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14:paraId="6DA0E2A1" w14:textId="77777777" w:rsidR="0096125A" w:rsidRDefault="0096125A" w:rsidP="0096125A">
      <w:pPr>
        <w:autoSpaceDE w:val="0"/>
        <w:autoSpaceDN w:val="0"/>
        <w:adjustRightInd w:val="0"/>
        <w:spacing w:after="0" w:line="288" w:lineRule="auto"/>
        <w:rPr>
          <w:rFonts w:ascii="Arial" w:hAnsi="Arial" w:cs="Arial"/>
          <w:color w:val="000000"/>
        </w:rPr>
      </w:pPr>
    </w:p>
    <w:p w14:paraId="502330CD" w14:textId="77777777"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14:paraId="7113FB1E" w14:textId="77777777" w:rsidR="0096125A" w:rsidRPr="00D0079D" w:rsidRDefault="0096125A" w:rsidP="0096125A"/>
    <w:p w14:paraId="26959527" w14:textId="77777777" w:rsidR="0096125A" w:rsidRPr="00D0079D" w:rsidRDefault="0096125A" w:rsidP="0096125A"/>
    <w:p w14:paraId="5387B855" w14:textId="77777777" w:rsidR="0096125A" w:rsidRPr="00D0079D" w:rsidRDefault="0096125A" w:rsidP="0096125A"/>
    <w:p w14:paraId="18B77371" w14:textId="77777777" w:rsidR="0096125A" w:rsidRPr="00D0079D" w:rsidRDefault="0096125A" w:rsidP="0096125A"/>
    <w:p w14:paraId="50D4725E" w14:textId="77777777" w:rsidR="0096125A" w:rsidRPr="00D0079D" w:rsidRDefault="0096125A" w:rsidP="0096125A"/>
    <w:p w14:paraId="01346275" w14:textId="77777777" w:rsidR="0096125A" w:rsidRPr="00D0079D" w:rsidRDefault="0096125A" w:rsidP="0096125A"/>
    <w:p w14:paraId="51B1E1F8" w14:textId="77777777" w:rsidR="0096125A" w:rsidRDefault="0096125A" w:rsidP="0096125A"/>
    <w:p w14:paraId="3036BB2A" w14:textId="77777777" w:rsidR="0096125A" w:rsidRDefault="0096125A" w:rsidP="0096125A">
      <w:pPr>
        <w:tabs>
          <w:tab w:val="left" w:pos="8385"/>
        </w:tabs>
      </w:pPr>
      <w:r>
        <w:tab/>
      </w:r>
    </w:p>
    <w:p w14:paraId="3EB717EB" w14:textId="77777777" w:rsidR="00526B26" w:rsidRDefault="00526B26" w:rsidP="00526B26"/>
    <w:p w14:paraId="111D6E29" w14:textId="77777777" w:rsidR="00526B26" w:rsidRDefault="00526B26" w:rsidP="00526B26"/>
    <w:p w14:paraId="3117E1EE" w14:textId="77777777" w:rsidR="00526B26" w:rsidRDefault="00526B26" w:rsidP="00526B26"/>
    <w:p w14:paraId="7C43226D" w14:textId="77777777" w:rsidR="00526B26" w:rsidRDefault="00526B26" w:rsidP="00526B26"/>
    <w:p w14:paraId="368CADED" w14:textId="77777777" w:rsidR="00526B26" w:rsidRDefault="00526B26" w:rsidP="00526B26"/>
    <w:p w14:paraId="4DF94087" w14:textId="77777777" w:rsidR="00526B26" w:rsidRDefault="00526B26" w:rsidP="00526B26"/>
    <w:p w14:paraId="6E2D564E" w14:textId="77777777" w:rsidR="00526B26" w:rsidRDefault="00526B26" w:rsidP="00526B26"/>
    <w:p w14:paraId="5C54D151" w14:textId="77777777" w:rsidR="00526B26" w:rsidRDefault="00526B26" w:rsidP="00526B26"/>
    <w:p w14:paraId="3CEEE851" w14:textId="77777777" w:rsidR="00526B26" w:rsidRDefault="00526B26" w:rsidP="00526B26"/>
    <w:p w14:paraId="345347B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14:paraId="79F3EF1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E28C9A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14:paraId="1DCD0C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14:paraId="5E6FBA2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4478A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0D57165" w14:textId="0C546888"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2F670E">
        <w:rPr>
          <w:rFonts w:ascii="Calibri" w:hAnsi="Calibri" w:cs="Calibri"/>
          <w:b/>
          <w:bCs/>
          <w:color w:val="000000"/>
          <w:sz w:val="40"/>
          <w:szCs w:val="40"/>
        </w:rPr>
        <w:t>4</w:t>
      </w:r>
      <w:r w:rsidR="00460CBD">
        <w:rPr>
          <w:rFonts w:ascii="Calibri" w:hAnsi="Calibri" w:cs="Calibri"/>
          <w:b/>
          <w:bCs/>
          <w:color w:val="000000"/>
          <w:sz w:val="40"/>
          <w:szCs w:val="40"/>
        </w:rPr>
        <w:t>.</w:t>
      </w:r>
      <w:r w:rsidR="002F670E">
        <w:rPr>
          <w:rFonts w:ascii="Calibri" w:hAnsi="Calibri" w:cs="Calibri"/>
          <w:b/>
          <w:bCs/>
          <w:color w:val="000000"/>
          <w:sz w:val="40"/>
          <w:szCs w:val="40"/>
        </w:rPr>
        <w:t>1</w:t>
      </w:r>
      <w:r>
        <w:br w:type="page"/>
      </w:r>
    </w:p>
    <w:p w14:paraId="176BD130" w14:textId="77777777" w:rsidR="00526B26" w:rsidRDefault="00526B26" w:rsidP="00526B26">
      <w:pPr>
        <w:pStyle w:val="Heading1"/>
      </w:pPr>
      <w:bookmarkStart w:id="35" w:name="_3.1_Acute_Coronary"/>
      <w:bookmarkEnd w:id="35"/>
      <w:r>
        <w:lastRenderedPageBreak/>
        <w:t>3.1 Acute Coronary Syndrome- Adult</w:t>
      </w:r>
    </w:p>
    <w:p w14:paraId="1E44D956" w14:textId="77777777"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14:paraId="52526E61" w14:textId="77777777"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14:paraId="3F614EED" w14:textId="77777777" w:rsidR="00526B26" w:rsidRPr="0093214C" w:rsidRDefault="00526B26" w:rsidP="00526B26">
      <w:pPr>
        <w:pStyle w:val="Heading2"/>
      </w:pPr>
      <w:r w:rsidRPr="0093214C">
        <w:t>EMT STANDING ORDERS</w:t>
      </w:r>
    </w:p>
    <w:p w14:paraId="131DA76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3ACC574"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14:paraId="461FF092" w14:textId="084D257C"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Nitroglycerin </w:t>
      </w:r>
      <w:r w:rsidRPr="0093214C">
        <w:rPr>
          <w:rFonts w:cs="Arial"/>
          <w:color w:val="000000"/>
        </w:rPr>
        <w:t>1 tab/spray SL every 5 minutes to a maximum 3 doses</w:t>
      </w:r>
    </w:p>
    <w:p w14:paraId="525CED93"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Must be patient’s own NTG</w:t>
      </w:r>
    </w:p>
    <w:p w14:paraId="521306C1"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nclude doses self-administered PTA</w:t>
      </w:r>
    </w:p>
    <w:p w14:paraId="3EF6F899"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SBP must be &gt;120mmHg</w:t>
      </w:r>
    </w:p>
    <w:p w14:paraId="23ABE14C"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14:paraId="13EEE0AD" w14:textId="77777777" w:rsidR="00526B26" w:rsidRPr="0093214C" w:rsidRDefault="00526B26" w:rsidP="00526B26">
      <w:pPr>
        <w:pStyle w:val="Heading2"/>
      </w:pPr>
      <w:r w:rsidRPr="0093214C">
        <w:t>ADVANCED EMT STANDING ORDERS</w:t>
      </w:r>
    </w:p>
    <w:p w14:paraId="4E2E0BF0" w14:textId="4A8EAE29" w:rsidR="00526B26" w:rsidRPr="0093214C" w:rsidRDefault="00526B26" w:rsidP="00526B2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w:t>
      </w:r>
      <w:r w:rsidR="00AA428B" w:rsidRPr="0093214C">
        <w:rPr>
          <w:rFonts w:cs="Arial"/>
          <w:color w:val="000000"/>
        </w:rPr>
        <w:t>nitroglycerin.</w:t>
      </w:r>
      <w:r w:rsidRPr="0093214C">
        <w:rPr>
          <w:rFonts w:cs="Arial"/>
          <w:color w:val="000000"/>
        </w:rPr>
        <w:t xml:space="preserve"> </w:t>
      </w:r>
    </w:p>
    <w:p w14:paraId="578CCDC7"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14:paraId="4FBF3218"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14:paraId="74F1A4A6" w14:textId="77777777" w:rsidR="00526B26" w:rsidRPr="0093214C" w:rsidRDefault="00526B26" w:rsidP="00526B26">
      <w:pPr>
        <w:pStyle w:val="Heading2"/>
      </w:pPr>
      <w:r w:rsidRPr="0093214C">
        <w:t>PARAMEDIC STANDING ORDERS</w:t>
      </w:r>
    </w:p>
    <w:p w14:paraId="75465DA7" w14:textId="63DA65B4"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xml:space="preserve">: A second IV line may be indicated for high-risk </w:t>
      </w:r>
      <w:r w:rsidR="00AA428B" w:rsidRPr="0093214C">
        <w:rPr>
          <w:rFonts w:cs="Arial"/>
          <w:color w:val="000000"/>
        </w:rPr>
        <w:t>patients</w:t>
      </w:r>
      <w:r w:rsidRPr="0093214C">
        <w:rPr>
          <w:rFonts w:cs="Arial"/>
          <w:color w:val="000000"/>
        </w:rPr>
        <w:t>.</w:t>
      </w:r>
    </w:p>
    <w:p w14:paraId="2783B87F"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 xml:space="preserve">Medication interventions based on risk for ACS, clinical presentation and/or diagnostic EKG changes. </w:t>
      </w:r>
    </w:p>
    <w:p w14:paraId="0349981D"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Pr>
          <w:rFonts w:cs="Arial"/>
          <w:color w:val="000000"/>
        </w:rPr>
        <w:t xml:space="preserve"> or</w:t>
      </w:r>
    </w:p>
    <w:p w14:paraId="395D37F3" w14:textId="77777777" w:rsidR="00526B26" w:rsidRPr="00A00867"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14:paraId="48382D96" w14:textId="77777777" w:rsidR="00526B26" w:rsidRPr="0093214C" w:rsidRDefault="00526B26" w:rsidP="00526B26">
      <w:pPr>
        <w:pStyle w:val="Heading2"/>
      </w:pPr>
      <w:r w:rsidRPr="0093214C">
        <w:t>MEDICAL CONTROL MAY ORDER</w:t>
      </w:r>
    </w:p>
    <w:p w14:paraId="2E39A8D6" w14:textId="77777777" w:rsidR="00526B26" w:rsidRPr="0093214C" w:rsidRDefault="00526B26" w:rsidP="00526B26">
      <w:pPr>
        <w:pStyle w:val="ListParagraph"/>
        <w:numPr>
          <w:ilvl w:val="0"/>
          <w:numId w:val="2"/>
        </w:numPr>
      </w:pPr>
      <w:r w:rsidRPr="0093214C">
        <w:t>Additional doses of above medications</w:t>
      </w:r>
      <w:r>
        <w:t>.</w:t>
      </w:r>
    </w:p>
    <w:p w14:paraId="750EEF4F" w14:textId="77777777" w:rsidR="00526B26" w:rsidRPr="0093214C" w:rsidRDefault="00526B26" w:rsidP="00526B26">
      <w:r w:rsidRPr="0093214C">
        <w:t xml:space="preserve">RED FLAG - Caution </w:t>
      </w:r>
    </w:p>
    <w:p w14:paraId="58FF942C" w14:textId="77777777" w:rsidR="00526B26" w:rsidRPr="00CE335C" w:rsidRDefault="00526B26" w:rsidP="00526B26">
      <w:pPr>
        <w:numPr>
          <w:ilvl w:val="0"/>
          <w:numId w:val="7"/>
        </w:numPr>
        <w:tabs>
          <w:tab w:val="left" w:pos="2610"/>
        </w:tabs>
        <w:autoSpaceDE w:val="0"/>
        <w:autoSpaceDN w:val="0"/>
        <w:adjustRightInd w:val="0"/>
        <w:spacing w:after="0" w:line="288" w:lineRule="auto"/>
        <w:ind w:left="360" w:hanging="360"/>
        <w:rPr>
          <w:rFonts w:cs="Arial"/>
          <w:color w:val="000000"/>
        </w:rPr>
      </w:pPr>
      <w:r w:rsidRPr="00CE335C">
        <w:rPr>
          <w:rFonts w:cs="Arial"/>
          <w:color w:val="000000"/>
        </w:rPr>
        <w:t xml:space="preserve">Avoid nitroglycerin in ALL patients who have used a phosphodiesterase inhibitor such as: </w:t>
      </w:r>
      <w:r w:rsidRPr="00CE335C">
        <w:rPr>
          <w:rFonts w:cs="Arial"/>
          <w:b/>
          <w:bCs/>
          <w:color w:val="000000"/>
        </w:rPr>
        <w:t xml:space="preserve">sildenafil </w:t>
      </w:r>
      <w:r w:rsidRPr="00CE335C">
        <w:rPr>
          <w:rFonts w:cs="Arial"/>
          <w:color w:val="000000"/>
        </w:rPr>
        <w:t xml:space="preserve">(Viagra, Revatio), </w:t>
      </w:r>
      <w:r w:rsidRPr="00CE335C">
        <w:rPr>
          <w:rFonts w:cs="Arial"/>
          <w:b/>
          <w:bCs/>
          <w:color w:val="000000"/>
        </w:rPr>
        <w:t xml:space="preserve">vardenafil </w:t>
      </w:r>
      <w:r w:rsidRPr="00CE335C">
        <w:rPr>
          <w:rFonts w:cs="Arial"/>
          <w:color w:val="000000"/>
        </w:rPr>
        <w:t xml:space="preserve">(Levitra, Staxyn), </w:t>
      </w:r>
      <w:r w:rsidRPr="00CE335C">
        <w:rPr>
          <w:rFonts w:cs="Arial"/>
          <w:b/>
          <w:bCs/>
          <w:color w:val="000000"/>
        </w:rPr>
        <w:t xml:space="preserve">tadalafil </w:t>
      </w:r>
      <w:r w:rsidRPr="00CE335C">
        <w:rPr>
          <w:rFonts w:cs="Arial"/>
          <w:color w:val="000000"/>
        </w:rPr>
        <w:t xml:space="preserve">(Cialis, Adcirca) within the last </w:t>
      </w:r>
      <w:r w:rsidRPr="00CE335C">
        <w:rPr>
          <w:rFonts w:cs="Arial"/>
          <w:b/>
          <w:bCs/>
          <w:color w:val="000000"/>
          <w:u w:val="single"/>
        </w:rPr>
        <w:t>48 HOURS</w:t>
      </w:r>
      <w:r w:rsidRPr="00CE335C">
        <w:rPr>
          <w:rFonts w:cs="Arial"/>
          <w:color w:val="000000"/>
        </w:rPr>
        <w:t>. These medications are often used for erectile dysfunction and pulmonary hypertension. Also avoid use in patients receiving intravenous epoprostenol (Flolan) which is also used for pulmonary hypertension.</w:t>
      </w:r>
    </w:p>
    <w:p w14:paraId="5FE43A2B" w14:textId="77777777" w:rsidR="00526B26" w:rsidRPr="00CE335C" w:rsidRDefault="00526B26" w:rsidP="00526B26">
      <w:pPr>
        <w:rPr>
          <w:rFonts w:cs="Arial"/>
          <w:color w:val="000000"/>
        </w:rPr>
      </w:pPr>
      <w:r w:rsidRPr="00CE335C">
        <w:rPr>
          <w:rFonts w:cs="Arial"/>
          <w:color w:val="000000"/>
        </w:rPr>
        <w:t>Administer nitrates with extreme caution, if at all, to patients with inferior-wall STEMI or suspected right ventricular (RV) involvement because these patients require adequate RV preload.</w:t>
      </w:r>
    </w:p>
    <w:p w14:paraId="519869D3" w14:textId="77777777" w:rsidR="00526B26" w:rsidRPr="006A0017" w:rsidRDefault="00526B26" w:rsidP="00526B26">
      <w:r w:rsidRPr="00E129D2">
        <w:t>RED FLAG: CAUTION</w:t>
      </w:r>
    </w:p>
    <w:p w14:paraId="5F209433"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If patient appears to be having a ST-elevation MI (STEMI), refer to the appropriate STEMI-Point of Entry (POE) plan, and transport accordingly.</w:t>
      </w:r>
    </w:p>
    <w:p w14:paraId="7FE24C7A" w14:textId="77777777" w:rsidR="00526B26" w:rsidRPr="0093214C" w:rsidRDefault="00526B26" w:rsidP="00526B26">
      <w:pPr>
        <w:autoSpaceDE w:val="0"/>
        <w:autoSpaceDN w:val="0"/>
        <w:adjustRightInd w:val="0"/>
        <w:spacing w:after="0" w:line="288" w:lineRule="auto"/>
        <w:rPr>
          <w:rFonts w:cs="Arial"/>
          <w:color w:val="000000"/>
          <w:sz w:val="20"/>
          <w:szCs w:val="20"/>
        </w:rPr>
      </w:pPr>
    </w:p>
    <w:p w14:paraId="279CF05D" w14:textId="77777777" w:rsidR="00526B26" w:rsidRPr="0093214C" w:rsidRDefault="00526B26" w:rsidP="00526B26">
      <w:r w:rsidRPr="0093214C">
        <w:t>RED FLAG: CAUTION</w:t>
      </w:r>
    </w:p>
    <w:p w14:paraId="4ABDE5FE" w14:textId="77777777"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14:paraId="722D22AD" w14:textId="77777777" w:rsidR="00526B26" w:rsidRPr="0093214C" w:rsidRDefault="00526B26" w:rsidP="00526B26">
      <w:r w:rsidRPr="0093214C">
        <w:t xml:space="preserve">Clinical Note: </w:t>
      </w:r>
    </w:p>
    <w:p w14:paraId="48984C25" w14:textId="77777777"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14:paraId="15AE06AE" w14:textId="77777777"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14:paraId="5042EF84" w14:textId="77777777" w:rsidR="00526B26" w:rsidRPr="0093214C" w:rsidRDefault="00526B26" w:rsidP="00526B26">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Pr>
          <w:rFonts w:cs="Arial"/>
          <w:color w:val="000000"/>
        </w:rPr>
        <w:t xml:space="preserve"> </w:t>
      </w:r>
    </w:p>
    <w:p w14:paraId="32EB7E89" w14:textId="77777777" w:rsidR="00526B26" w:rsidRPr="0093214C" w:rsidRDefault="00526B26" w:rsidP="00526B26">
      <w:r w:rsidRPr="0093214C">
        <w:t>Clinical Note:</w:t>
      </w:r>
    </w:p>
    <w:p w14:paraId="0F62109C" w14:textId="17287909" w:rsidR="00526B26" w:rsidRPr="0093214C" w:rsidRDefault="00526B26" w:rsidP="00526B26">
      <w:pPr>
        <w:autoSpaceDE w:val="0"/>
        <w:autoSpaceDN w:val="0"/>
        <w:adjustRightInd w:val="0"/>
        <w:rPr>
          <w:rFonts w:cs="Arial"/>
          <w:color w:val="000000"/>
        </w:rPr>
      </w:pPr>
      <w:r w:rsidRPr="0093214C">
        <w:rPr>
          <w:rFonts w:cs="Arial"/>
          <w:color w:val="000000"/>
        </w:rPr>
        <w:t xml:space="preserve">Acute Coronary Syndrome (ACS) represents a spectrum of </w:t>
      </w:r>
      <w:r w:rsidR="00AA428B" w:rsidRPr="0093214C">
        <w:rPr>
          <w:rFonts w:cs="Arial"/>
          <w:color w:val="000000"/>
        </w:rPr>
        <w:t>diseases</w:t>
      </w:r>
      <w:r w:rsidRPr="0093214C">
        <w:rPr>
          <w:rFonts w:cs="Arial"/>
          <w:color w:val="000000"/>
        </w:rPr>
        <w:t xml:space="preserve">.  There are at least three conditions identified within the spectrum of ACS: Classic anginal chest pain; atypical chest pain; anginal equivalents; Patients experiencing a myocardial </w:t>
      </w:r>
      <w:r w:rsidR="00AA428B" w:rsidRPr="0093214C">
        <w:rPr>
          <w:rFonts w:cs="Arial"/>
          <w:color w:val="000000"/>
        </w:rPr>
        <w:t>infarction,</w:t>
      </w:r>
      <w:r w:rsidRPr="0093214C">
        <w:rPr>
          <w:rFonts w:cs="Arial"/>
          <w:color w:val="000000"/>
        </w:rPr>
        <w:t xml:space="preserve">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14:paraId="1C0422C7" w14:textId="77777777" w:rsidTr="00526B26">
        <w:trPr>
          <w:tblHeader/>
          <w:jc w:val="center"/>
        </w:trPr>
        <w:tc>
          <w:tcPr>
            <w:tcW w:w="0" w:type="auto"/>
            <w:shd w:val="clear" w:color="auto" w:fill="000000" w:themeFill="text1"/>
          </w:tcPr>
          <w:p w14:paraId="4023E50C" w14:textId="77777777" w:rsidR="00526B26" w:rsidRPr="0093214C" w:rsidRDefault="00526B26" w:rsidP="00526B26">
            <w:pPr>
              <w:rPr>
                <w:b/>
              </w:rPr>
            </w:pPr>
            <w:r w:rsidRPr="0093214C">
              <w:rPr>
                <w:b/>
              </w:rPr>
              <w:t>Classical Anginal Chest Pain</w:t>
            </w:r>
          </w:p>
        </w:tc>
        <w:tc>
          <w:tcPr>
            <w:tcW w:w="0" w:type="auto"/>
            <w:shd w:val="clear" w:color="auto" w:fill="000000" w:themeFill="text1"/>
          </w:tcPr>
          <w:p w14:paraId="3C16D5ED" w14:textId="77777777" w:rsidR="00526B26" w:rsidRPr="0093214C" w:rsidRDefault="00526B26" w:rsidP="00526B26">
            <w:pPr>
              <w:rPr>
                <w:b/>
              </w:rPr>
            </w:pPr>
            <w:r w:rsidRPr="0093214C">
              <w:rPr>
                <w:b/>
              </w:rPr>
              <w:t>Atypical Chest Pain</w:t>
            </w:r>
          </w:p>
        </w:tc>
        <w:tc>
          <w:tcPr>
            <w:tcW w:w="0" w:type="auto"/>
            <w:shd w:val="clear" w:color="auto" w:fill="000000" w:themeFill="text1"/>
          </w:tcPr>
          <w:p w14:paraId="5319B366" w14:textId="77777777" w:rsidR="00526B26" w:rsidRPr="0093214C" w:rsidRDefault="00526B26" w:rsidP="00526B26">
            <w:pPr>
              <w:rPr>
                <w:b/>
              </w:rPr>
            </w:pPr>
            <w:r w:rsidRPr="0093214C">
              <w:rPr>
                <w:b/>
              </w:rPr>
              <w:t>Anginal Equivalents</w:t>
            </w:r>
          </w:p>
        </w:tc>
      </w:tr>
      <w:tr w:rsidR="00526B26" w:rsidRPr="0093214C" w14:paraId="5E05B999" w14:textId="77777777" w:rsidTr="00526B26">
        <w:trPr>
          <w:jc w:val="center"/>
        </w:trPr>
        <w:tc>
          <w:tcPr>
            <w:tcW w:w="0" w:type="auto"/>
            <w:shd w:val="clear" w:color="auto" w:fill="E8EEF7"/>
          </w:tcPr>
          <w:p w14:paraId="65B6F426" w14:textId="77777777" w:rsidR="00526B26" w:rsidRPr="0093214C" w:rsidRDefault="00526B26" w:rsidP="00526B26">
            <w:r w:rsidRPr="0093214C">
              <w:t>Central Anterior Pain</w:t>
            </w:r>
          </w:p>
        </w:tc>
        <w:tc>
          <w:tcPr>
            <w:tcW w:w="0" w:type="auto"/>
            <w:shd w:val="clear" w:color="auto" w:fill="E8EEF7"/>
          </w:tcPr>
          <w:p w14:paraId="36C13710" w14:textId="77777777" w:rsidR="00526B26" w:rsidRPr="0093214C" w:rsidRDefault="00526B26" w:rsidP="00526B26">
            <w:r w:rsidRPr="0093214C">
              <w:t>Epigastric discomfort</w:t>
            </w:r>
          </w:p>
        </w:tc>
        <w:tc>
          <w:tcPr>
            <w:tcW w:w="0" w:type="auto"/>
            <w:shd w:val="clear" w:color="auto" w:fill="E8EEF7"/>
          </w:tcPr>
          <w:p w14:paraId="2D6A31D0" w14:textId="77777777" w:rsidR="00526B26" w:rsidRPr="0093214C" w:rsidRDefault="00526B26" w:rsidP="00526B26">
            <w:r w:rsidRPr="0093214C">
              <w:t>Dyspnea</w:t>
            </w:r>
          </w:p>
        </w:tc>
      </w:tr>
      <w:tr w:rsidR="00526B26" w:rsidRPr="0093214C" w14:paraId="51260EA6" w14:textId="77777777" w:rsidTr="00526B26">
        <w:trPr>
          <w:jc w:val="center"/>
        </w:trPr>
        <w:tc>
          <w:tcPr>
            <w:tcW w:w="0" w:type="auto"/>
            <w:shd w:val="clear" w:color="auto" w:fill="E8EEF7"/>
          </w:tcPr>
          <w:p w14:paraId="1CAE15E6" w14:textId="77777777" w:rsidR="00526B26" w:rsidRPr="0093214C" w:rsidRDefault="00526B26" w:rsidP="00526B26">
            <w:r w:rsidRPr="0093214C">
              <w:t>Chest Pressure, tightness</w:t>
            </w:r>
          </w:p>
        </w:tc>
        <w:tc>
          <w:tcPr>
            <w:tcW w:w="0" w:type="auto"/>
            <w:shd w:val="clear" w:color="auto" w:fill="E8EEF7"/>
          </w:tcPr>
          <w:p w14:paraId="5D8AE0EF" w14:textId="77777777" w:rsidR="00526B26" w:rsidRPr="0093214C" w:rsidRDefault="00526B26" w:rsidP="00526B26">
            <w:r w:rsidRPr="0093214C">
              <w:t>Musculoskeletal</w:t>
            </w:r>
          </w:p>
        </w:tc>
        <w:tc>
          <w:tcPr>
            <w:tcW w:w="0" w:type="auto"/>
            <w:shd w:val="clear" w:color="auto" w:fill="E8EEF7"/>
          </w:tcPr>
          <w:p w14:paraId="33E41C7F" w14:textId="77777777" w:rsidR="00526B26" w:rsidRPr="0093214C" w:rsidRDefault="00526B26" w:rsidP="00526B26">
            <w:r w:rsidRPr="0093214C">
              <w:t>Syncope</w:t>
            </w:r>
          </w:p>
        </w:tc>
      </w:tr>
      <w:tr w:rsidR="00526B26" w:rsidRPr="0093214C" w14:paraId="17ECE020" w14:textId="77777777" w:rsidTr="00526B26">
        <w:trPr>
          <w:jc w:val="center"/>
        </w:trPr>
        <w:tc>
          <w:tcPr>
            <w:tcW w:w="0" w:type="auto"/>
            <w:shd w:val="clear" w:color="auto" w:fill="E8EEF7"/>
          </w:tcPr>
          <w:p w14:paraId="3C0CE054" w14:textId="77777777" w:rsidR="00526B26" w:rsidRPr="0093214C" w:rsidRDefault="00526B26" w:rsidP="00526B26">
            <w:r w:rsidRPr="0093214C">
              <w:t>Crushing Pain</w:t>
            </w:r>
          </w:p>
        </w:tc>
        <w:tc>
          <w:tcPr>
            <w:tcW w:w="0" w:type="auto"/>
            <w:shd w:val="clear" w:color="auto" w:fill="E8EEF7"/>
          </w:tcPr>
          <w:p w14:paraId="5506D12E" w14:textId="77777777" w:rsidR="00526B26" w:rsidRPr="0093214C" w:rsidRDefault="00526B26" w:rsidP="00526B26">
            <w:r w:rsidRPr="0093214C">
              <w:t>Often Unilateral</w:t>
            </w:r>
          </w:p>
        </w:tc>
        <w:tc>
          <w:tcPr>
            <w:tcW w:w="0" w:type="auto"/>
            <w:shd w:val="clear" w:color="auto" w:fill="E8EEF7"/>
          </w:tcPr>
          <w:p w14:paraId="0193A350" w14:textId="77777777" w:rsidR="00526B26" w:rsidRPr="0093214C" w:rsidRDefault="00526B26" w:rsidP="00526B26">
            <w:r w:rsidRPr="0093214C">
              <w:t>“Generally Weak”</w:t>
            </w:r>
          </w:p>
        </w:tc>
      </w:tr>
      <w:tr w:rsidR="00526B26" w:rsidRPr="0093214C" w14:paraId="2F2C80FC" w14:textId="77777777" w:rsidTr="00526B26">
        <w:trPr>
          <w:trHeight w:val="53"/>
          <w:jc w:val="center"/>
        </w:trPr>
        <w:tc>
          <w:tcPr>
            <w:tcW w:w="0" w:type="auto"/>
            <w:shd w:val="clear" w:color="auto" w:fill="E8EEF7"/>
          </w:tcPr>
          <w:p w14:paraId="755ED79B" w14:textId="77777777" w:rsidR="00526B26" w:rsidRPr="0093214C" w:rsidRDefault="00526B26" w:rsidP="00526B26">
            <w:r w:rsidRPr="0093214C">
              <w:t>Pain radiating to arms, neck and back</w:t>
            </w:r>
          </w:p>
        </w:tc>
        <w:tc>
          <w:tcPr>
            <w:tcW w:w="0" w:type="auto"/>
            <w:shd w:val="clear" w:color="auto" w:fill="E8EEF7"/>
          </w:tcPr>
          <w:p w14:paraId="5282528D" w14:textId="77777777" w:rsidR="00526B26" w:rsidRPr="0093214C" w:rsidRDefault="00526B26" w:rsidP="00526B26">
            <w:r w:rsidRPr="0093214C">
              <w:t>Nausea/Vomiting</w:t>
            </w:r>
          </w:p>
        </w:tc>
        <w:tc>
          <w:tcPr>
            <w:tcW w:w="0" w:type="auto"/>
            <w:shd w:val="clear" w:color="auto" w:fill="E8EEF7"/>
          </w:tcPr>
          <w:p w14:paraId="6CA5C968" w14:textId="77777777" w:rsidR="00526B26" w:rsidRPr="0093214C" w:rsidRDefault="00526B26" w:rsidP="00526B26">
            <w:r w:rsidRPr="0093214C">
              <w:t>Palpitations</w:t>
            </w:r>
          </w:p>
        </w:tc>
      </w:tr>
    </w:tbl>
    <w:p w14:paraId="595D1418" w14:textId="77777777" w:rsidR="00526B26" w:rsidRPr="0093214C" w:rsidRDefault="00526B26" w:rsidP="00526B26"/>
    <w:p w14:paraId="62D8C0AC" w14:textId="77777777" w:rsidR="00526B26" w:rsidRDefault="00526B26" w:rsidP="00526B26">
      <w:pPr>
        <w:autoSpaceDE w:val="0"/>
        <w:autoSpaceDN w:val="0"/>
        <w:adjustRightInd w:val="0"/>
        <w:spacing w:after="0" w:line="288" w:lineRule="auto"/>
        <w:rPr>
          <w:rFonts w:cs="Arial"/>
          <w:color w:val="000000"/>
          <w:sz w:val="20"/>
          <w:szCs w:val="20"/>
        </w:rPr>
      </w:pPr>
    </w:p>
    <w:p w14:paraId="30646C2A" w14:textId="77777777" w:rsidR="00526B26" w:rsidRPr="00DB3DAA" w:rsidRDefault="00526B26" w:rsidP="00526B26">
      <w:pPr>
        <w:autoSpaceDE w:val="0"/>
        <w:autoSpaceDN w:val="0"/>
        <w:adjustRightInd w:val="0"/>
        <w:spacing w:after="0" w:line="288" w:lineRule="auto"/>
        <w:rPr>
          <w:rFonts w:cs="Arial"/>
          <w:color w:val="000000"/>
          <w:sz w:val="20"/>
          <w:szCs w:val="20"/>
        </w:rPr>
      </w:pPr>
    </w:p>
    <w:p w14:paraId="17964D65" w14:textId="77777777"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lastRenderedPageBreak/>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14:paraId="7C23CFC3" w14:textId="77777777" w:rsidR="00526B26" w:rsidRDefault="00526B26" w:rsidP="00526B26">
      <w:r>
        <w:object w:dxaOrig="9781" w:dyaOrig="10695" w14:anchorId="200551B7">
          <v:shape id="_x0000_i1033" type="#_x0000_t75" alt="Fibrinolytic Checklist" style="width:488pt;height:535.5pt" o:ole="">
            <v:imagedata r:id="rId29" o:title=""/>
          </v:shape>
          <o:OLEObject Type="Embed" ProgID="Word.Document.12" ShapeID="_x0000_i1033" DrawAspect="Content" ObjectID="_1769248921" r:id="rId30">
            <o:FieldCodes>\s</o:FieldCodes>
          </o:OLEObject>
        </w:object>
      </w:r>
    </w:p>
    <w:p w14:paraId="04E67543" w14:textId="77777777" w:rsidR="00526B26" w:rsidRDefault="00526B26" w:rsidP="00526B26">
      <w:pPr>
        <w:pStyle w:val="Heading1"/>
      </w:pPr>
      <w:bookmarkStart w:id="36" w:name="_3.2_Atrial_Fibrillation/Flutter"/>
      <w:bookmarkEnd w:id="36"/>
      <w:r>
        <w:lastRenderedPageBreak/>
        <w:t>3.2 Atrial Fibrillation/Flutter</w:t>
      </w:r>
    </w:p>
    <w:p w14:paraId="182D43EA" w14:textId="77777777" w:rsidR="00526B26" w:rsidRPr="00A36B17" w:rsidRDefault="00526B26" w:rsidP="00526B26">
      <w:pPr>
        <w:pStyle w:val="Heading2"/>
      </w:pPr>
      <w:r w:rsidRPr="00A36B17">
        <w:t>EMT/ADVANCED EMT STANDING ORDERS</w:t>
      </w:r>
    </w:p>
    <w:p w14:paraId="1B9320CE"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65E4C89" w14:textId="77777777" w:rsidR="00526B26" w:rsidRPr="00A36B17" w:rsidRDefault="00526B26" w:rsidP="00526B26">
      <w:pPr>
        <w:pStyle w:val="Heading2"/>
      </w:pPr>
      <w:r w:rsidRPr="00A36B17">
        <w:t>PARAMEDIC STANDING ORDERS</w:t>
      </w:r>
    </w:p>
    <w:p w14:paraId="1AAB0B79" w14:textId="12A3C78A" w:rsidR="00526B26" w:rsidRPr="00A36B17" w:rsidRDefault="00526B26" w:rsidP="00526B26">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w:t>
      </w:r>
      <w:r w:rsidR="00E129D2">
        <w:rPr>
          <w:rFonts w:cs="Arial"/>
          <w:color w:val="000000"/>
        </w:rPr>
        <w:t>,</w:t>
      </w:r>
      <w:r w:rsidRPr="00A36B17">
        <w:rPr>
          <w:rFonts w:cs="Arial"/>
          <w:color w:val="000000"/>
        </w:rPr>
        <w:t xml:space="preserve"> “regular narrow SVT</w:t>
      </w:r>
      <w:r w:rsidR="00E129D2">
        <w:rPr>
          <w:rFonts w:cs="Arial"/>
          <w:color w:val="000000"/>
        </w:rPr>
        <w:t>,</w:t>
      </w:r>
      <w:r w:rsidRPr="00A36B17">
        <w:rPr>
          <w:rFonts w:cs="Arial"/>
          <w:color w:val="000000"/>
        </w:rPr>
        <w:t>” may attempt vagal maneuvers: “Valsalva” and/or cough.</w:t>
      </w:r>
    </w:p>
    <w:p w14:paraId="2EE3E36B"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14:paraId="77985E2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14:paraId="2B60052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14:paraId="1DB2C266"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14:paraId="6DD887FC" w14:textId="6BEC5096" w:rsidR="00526B26" w:rsidRPr="00A36B17" w:rsidRDefault="00526B26" w:rsidP="006E6DA8">
      <w:pPr>
        <w:numPr>
          <w:ilvl w:val="0"/>
          <w:numId w:val="168"/>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00E06CF2" w:rsidRPr="00AC3E38">
        <w:rPr>
          <w:rFonts w:cs="Arial"/>
          <w:color w:val="000000"/>
          <w:u w:val="single"/>
        </w:rPr>
        <w:t xml:space="preserve">Protocol </w:t>
      </w:r>
      <w:r w:rsidRPr="00E06CF2">
        <w:rPr>
          <w:rFonts w:cs="Arial"/>
          <w:color w:val="000000"/>
          <w:u w:val="single"/>
        </w:rPr>
        <w:t>7</w:t>
      </w:r>
      <w:r w:rsidRPr="00A36B17">
        <w:rPr>
          <w:rFonts w:cs="Arial"/>
          <w:color w:val="000000"/>
          <w:u w:val="single"/>
        </w:rPr>
        <w:t>.6 Sedation</w:t>
      </w:r>
      <w:r>
        <w:rPr>
          <w:rFonts w:cs="Arial"/>
          <w:color w:val="000000"/>
          <w:u w:val="single"/>
        </w:rPr>
        <w:t xml:space="preserve"> and Analgesia</w:t>
      </w:r>
      <w:r w:rsidRPr="00A36B17">
        <w:rPr>
          <w:rFonts w:cs="Arial"/>
          <w:color w:val="000000"/>
          <w:u w:val="single"/>
        </w:rPr>
        <w:t xml:space="preserve"> for Electrical Therapies.</w:t>
      </w:r>
    </w:p>
    <w:p w14:paraId="26E5D2F2"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14:paraId="59DA664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14:paraId="2A91AB60"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14:paraId="31683A9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14:paraId="069CC651" w14:textId="77777777" w:rsidR="00526B26" w:rsidRPr="00A36B17" w:rsidRDefault="00526B26" w:rsidP="00526B26">
      <w:pPr>
        <w:autoSpaceDE w:val="0"/>
        <w:autoSpaceDN w:val="0"/>
        <w:adjustRightInd w:val="0"/>
        <w:spacing w:after="0" w:line="288" w:lineRule="auto"/>
        <w:rPr>
          <w:rFonts w:cs="Arial"/>
          <w:color w:val="000000"/>
        </w:rPr>
      </w:pPr>
    </w:p>
    <w:p w14:paraId="4770D6E2" w14:textId="1170EFA5" w:rsidR="00ED09B2" w:rsidRPr="00CE335C" w:rsidRDefault="00ED09B2" w:rsidP="00ED09B2">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CONTRAINDICATIONS:  Wolff-Parkinson-White Syndrome, </w:t>
      </w:r>
      <w:r w:rsidR="00AA428B" w:rsidRPr="00CE335C">
        <w:rPr>
          <w:rFonts w:cs="Arial"/>
          <w:color w:val="000000"/>
        </w:rPr>
        <w:t>second- or third-degree</w:t>
      </w:r>
      <w:r w:rsidRPr="00CE335C">
        <w:rPr>
          <w:rFonts w:cs="Arial"/>
          <w:color w:val="000000"/>
        </w:rPr>
        <w:t xml:space="preserve"> heart block and sick sinus syndrome (except in the presence of a ventricular </w:t>
      </w:r>
      <w:r w:rsidR="00F3542F" w:rsidRPr="00CE335C">
        <w:rPr>
          <w:rFonts w:cs="Arial"/>
          <w:color w:val="000000"/>
        </w:rPr>
        <w:t>pacemaker</w:t>
      </w:r>
      <w:r w:rsidRPr="00CE335C">
        <w:rPr>
          <w:rFonts w:cs="Arial"/>
          <w:color w:val="000000"/>
        </w:rPr>
        <w:t>), severe hypotension or cardiogenic shock.</w:t>
      </w:r>
    </w:p>
    <w:p w14:paraId="4EF0848D" w14:textId="77777777" w:rsidR="00ED09B2" w:rsidRPr="00CE335C" w:rsidRDefault="00ED09B2" w:rsidP="00ED09B2">
      <w:pPr>
        <w:numPr>
          <w:ilvl w:val="0"/>
          <w:numId w:val="145"/>
        </w:numPr>
        <w:autoSpaceDE w:val="0"/>
        <w:autoSpaceDN w:val="0"/>
        <w:adjustRightInd w:val="0"/>
        <w:spacing w:after="0" w:line="288" w:lineRule="auto"/>
        <w:ind w:left="1080" w:hanging="630"/>
        <w:rPr>
          <w:rFonts w:cs="Arial"/>
          <w:color w:val="000000"/>
        </w:rPr>
      </w:pPr>
      <w:r w:rsidRPr="00CE335C">
        <w:rPr>
          <w:rFonts w:cs="Arial"/>
          <w:color w:val="000000"/>
        </w:rPr>
        <w:t xml:space="preserve">If patient is already taking a Beta Blocker, </w:t>
      </w:r>
      <w:r w:rsidRPr="00CE335C">
        <w:rPr>
          <w:rFonts w:cs="Arial"/>
          <w:b/>
          <w:bCs/>
          <w:color w:val="000000"/>
          <w:u w:val="single"/>
        </w:rPr>
        <w:t>Metoprolol</w:t>
      </w:r>
      <w:r w:rsidRPr="00CE335C">
        <w:rPr>
          <w:rFonts w:cs="Arial"/>
          <w:color w:val="000000"/>
        </w:rPr>
        <w:t xml:space="preserve"> as an alternative:  </w:t>
      </w:r>
    </w:p>
    <w:p w14:paraId="7C19F700" w14:textId="77777777" w:rsidR="00ED09B2" w:rsidRPr="00CE335C" w:rsidRDefault="00ED09B2" w:rsidP="00ED09B2">
      <w:pPr>
        <w:numPr>
          <w:ilvl w:val="0"/>
          <w:numId w:val="145"/>
        </w:numPr>
        <w:autoSpaceDE w:val="0"/>
        <w:autoSpaceDN w:val="0"/>
        <w:adjustRightInd w:val="0"/>
        <w:spacing w:after="0" w:line="288" w:lineRule="auto"/>
        <w:ind w:left="1440" w:hanging="630"/>
        <w:rPr>
          <w:rFonts w:cs="Arial"/>
          <w:color w:val="000000"/>
        </w:rPr>
      </w:pPr>
      <w:r w:rsidRPr="00CE335C">
        <w:rPr>
          <w:rFonts w:cs="Arial"/>
          <w:color w:val="000000"/>
        </w:rPr>
        <w:t xml:space="preserve">Bolus: 2.5-5 mg SLOW IV/IO over 2 minutes.  </w:t>
      </w:r>
    </w:p>
    <w:p w14:paraId="0B25BCC8" w14:textId="008BC500" w:rsidR="00ED09B2" w:rsidRPr="00CE335C" w:rsidRDefault="00ED09B2" w:rsidP="00ED09B2">
      <w:pPr>
        <w:numPr>
          <w:ilvl w:val="0"/>
          <w:numId w:val="145"/>
        </w:numPr>
        <w:tabs>
          <w:tab w:val="left" w:pos="684"/>
        </w:tabs>
        <w:autoSpaceDE w:val="0"/>
        <w:autoSpaceDN w:val="0"/>
        <w:adjustRightInd w:val="0"/>
        <w:spacing w:after="0" w:line="288" w:lineRule="auto"/>
        <w:ind w:left="1440" w:hanging="630"/>
        <w:rPr>
          <w:rFonts w:cs="Arial"/>
          <w:color w:val="000000"/>
        </w:rPr>
      </w:pPr>
      <w:r w:rsidRPr="00CE335C">
        <w:rPr>
          <w:rFonts w:cs="Arial"/>
          <w:color w:val="000000"/>
        </w:rPr>
        <w:t xml:space="preserve">Repeat dosing in </w:t>
      </w:r>
      <w:r w:rsidR="00AA428B" w:rsidRPr="00CE335C">
        <w:rPr>
          <w:rFonts w:cs="Arial"/>
          <w:color w:val="000000"/>
        </w:rPr>
        <w:t>5-minute</w:t>
      </w:r>
      <w:r w:rsidRPr="00CE335C">
        <w:rPr>
          <w:rFonts w:cs="Arial"/>
          <w:color w:val="000000"/>
        </w:rPr>
        <w:t xml:space="preserve"> intervals for a maximum of 15 mg.</w:t>
      </w:r>
    </w:p>
    <w:p w14:paraId="41C7E8D9" w14:textId="77777777" w:rsidR="00ED09B2" w:rsidRPr="00CE335C" w:rsidRDefault="00ED09B2" w:rsidP="00ED09B2">
      <w:pPr>
        <w:numPr>
          <w:ilvl w:val="0"/>
          <w:numId w:val="145"/>
        </w:numPr>
        <w:tabs>
          <w:tab w:val="left" w:pos="684"/>
        </w:tabs>
        <w:autoSpaceDE w:val="0"/>
        <w:autoSpaceDN w:val="0"/>
        <w:adjustRightInd w:val="0"/>
        <w:spacing w:after="0" w:line="288" w:lineRule="auto"/>
        <w:ind w:left="1080" w:hanging="630"/>
        <w:rPr>
          <w:rFonts w:cs="Arial"/>
          <w:b/>
          <w:bCs/>
          <w:color w:val="000000"/>
        </w:rPr>
      </w:pPr>
      <w:r w:rsidRPr="00CE335C">
        <w:rPr>
          <w:rFonts w:cs="Arial"/>
          <w:b/>
          <w:bCs/>
          <w:color w:val="000000"/>
        </w:rPr>
        <w:t xml:space="preserve">Heart rate less than 150 and patient stable but symptomatic: </w:t>
      </w:r>
    </w:p>
    <w:p w14:paraId="2D3C9C68" w14:textId="77777777" w:rsidR="00ED09B2" w:rsidRDefault="00ED09B2" w:rsidP="00ED09B2">
      <w:pPr>
        <w:tabs>
          <w:tab w:val="left" w:pos="450"/>
        </w:tabs>
        <w:autoSpaceDE w:val="0"/>
        <w:autoSpaceDN w:val="0"/>
        <w:adjustRightInd w:val="0"/>
        <w:spacing w:after="0" w:line="288" w:lineRule="auto"/>
        <w:rPr>
          <w:rFonts w:ascii="Arial" w:hAnsi="Arial" w:cs="Arial"/>
          <w:b/>
          <w:bCs/>
          <w:color w:val="000000"/>
        </w:rPr>
      </w:pPr>
      <w:r w:rsidRPr="00CE335C">
        <w:rPr>
          <w:rFonts w:cs="Arial"/>
          <w:b/>
          <w:bCs/>
          <w:color w:val="000000"/>
        </w:rPr>
        <w:t xml:space="preserve">                 </w:t>
      </w:r>
      <w:r w:rsidRPr="00CE335C">
        <w:rPr>
          <w:rFonts w:cs="Arial"/>
          <w:color w:val="000000"/>
        </w:rPr>
        <w:t xml:space="preserve"> Contact Medical Control.</w:t>
      </w:r>
    </w:p>
    <w:p w14:paraId="094917E1" w14:textId="77777777" w:rsidR="00526B26" w:rsidRPr="00A36B17" w:rsidRDefault="00526B26" w:rsidP="00ED09B2">
      <w:pPr>
        <w:pStyle w:val="Heading2"/>
      </w:pPr>
      <w:r w:rsidRPr="00A36B17">
        <w:t>MEDICAL CONTROL MAY ORDER</w:t>
      </w:r>
    </w:p>
    <w:p w14:paraId="5425BAE6" w14:textId="61A66111"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color w:val="000000"/>
        </w:rPr>
        <w:t xml:space="preserve">Additional doses of </w:t>
      </w:r>
      <w:r w:rsidR="00F3542F" w:rsidRPr="00A36B17">
        <w:rPr>
          <w:rFonts w:cs="Arial"/>
          <w:color w:val="000000"/>
        </w:rPr>
        <w:t>the above</w:t>
      </w:r>
      <w:r w:rsidRPr="00A36B17">
        <w:rPr>
          <w:rFonts w:cs="Arial"/>
          <w:color w:val="000000"/>
        </w:rPr>
        <w:t xml:space="preserve"> medications</w:t>
      </w:r>
      <w:r>
        <w:rPr>
          <w:rFonts w:cs="Arial"/>
          <w:color w:val="000000"/>
        </w:rPr>
        <w:t>.</w:t>
      </w:r>
    </w:p>
    <w:p w14:paraId="467FF12E"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14:paraId="35545391" w14:textId="77777777" w:rsidR="00526B26" w:rsidRPr="00A36B17" w:rsidRDefault="00526B26" w:rsidP="00526B26"/>
    <w:p w14:paraId="7F16C40E" w14:textId="77777777"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14:paraId="276C39E2" w14:textId="77777777" w:rsidR="00526B26" w:rsidRDefault="00526B26" w:rsidP="00526B26"/>
    <w:p w14:paraId="7DF5630C" w14:textId="77777777" w:rsidR="00D90732" w:rsidRDefault="00D90732" w:rsidP="00526B26"/>
    <w:p w14:paraId="49E5BC4B" w14:textId="5A31C25E" w:rsidR="00E129D2" w:rsidRDefault="00E129D2">
      <w:pPr>
        <w:spacing w:after="160" w:line="259" w:lineRule="auto"/>
      </w:pPr>
      <w:r>
        <w:br w:type="page"/>
      </w:r>
    </w:p>
    <w:p w14:paraId="41FA84E3" w14:textId="77777777" w:rsidR="001B46C5" w:rsidRDefault="001B46C5" w:rsidP="00526B26"/>
    <w:p w14:paraId="0D7569AF" w14:textId="77777777" w:rsidR="00526B26" w:rsidRDefault="00526B26" w:rsidP="00526B26">
      <w:pPr>
        <w:pStyle w:val="Heading1"/>
      </w:pPr>
      <w:bookmarkStart w:id="37" w:name="_3.3A_Bradycardia-Adult"/>
      <w:bookmarkEnd w:id="37"/>
      <w:r>
        <w:t>3.3A Bradycardia-Adult</w:t>
      </w:r>
    </w:p>
    <w:p w14:paraId="6C640948" w14:textId="77777777" w:rsidR="00526B26" w:rsidRPr="007C667C" w:rsidRDefault="00526B26" w:rsidP="00526B26">
      <w:pPr>
        <w:pStyle w:val="Heading2"/>
      </w:pPr>
      <w:r w:rsidRPr="007C667C">
        <w:t>EMT/</w:t>
      </w:r>
      <w:r>
        <w:t>ADVANCED EMT</w:t>
      </w:r>
      <w:r w:rsidRPr="007C667C">
        <w:t xml:space="preserve"> STANDING ORDERS</w:t>
      </w:r>
    </w:p>
    <w:p w14:paraId="54C4FD8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43EECF3" w14:textId="77777777" w:rsidR="00526B26" w:rsidRPr="002A094B" w:rsidRDefault="00526B26" w:rsidP="00526B26">
      <w:pPr>
        <w:pStyle w:val="Heading2"/>
      </w:pPr>
      <w:r w:rsidRPr="002A094B">
        <w:t>PARAMEDIC STANDING ORDERS</w:t>
      </w:r>
    </w:p>
    <w:p w14:paraId="1D14F601" w14:textId="77777777" w:rsidR="00526B26" w:rsidRPr="002A094B" w:rsidRDefault="00526B26" w:rsidP="00526B26">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14:paraId="482E4207"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Transcutaneous Pacing (TCP).</w:t>
      </w:r>
    </w:p>
    <w:p w14:paraId="31A7F331" w14:textId="1238D8E5"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w:t>
      </w:r>
      <w:r w:rsidR="002E1C7F">
        <w:rPr>
          <w:rFonts w:cs="Arial"/>
          <w:color w:val="000000"/>
        </w:rPr>
        <w:t>1.0</w:t>
      </w:r>
      <w:r w:rsidRPr="002A094B">
        <w:rPr>
          <w:rFonts w:cs="Arial"/>
          <w:color w:val="000000"/>
        </w:rPr>
        <w:t xml:space="preserve"> mg IV/IO every three (3) to five (5) minutes up to total dose 3 mg may be considered while waiting for pacer set-up.</w:t>
      </w:r>
    </w:p>
    <w:p w14:paraId="132960D1" w14:textId="3B2CADB0"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sidR="00E06CF2" w:rsidRPr="00AC3E38">
        <w:rPr>
          <w:rFonts w:cs="Arial"/>
          <w:color w:val="000000"/>
          <w:u w:val="single"/>
        </w:rPr>
        <w:t xml:space="preserve">Protocol </w:t>
      </w:r>
      <w:r w:rsidRPr="00E06CF2">
        <w:rPr>
          <w:rFonts w:cs="Arial"/>
          <w:color w:val="000000"/>
          <w:u w:val="single"/>
        </w:rPr>
        <w:t>7.</w:t>
      </w:r>
      <w:r>
        <w:rPr>
          <w:rFonts w:cs="Arial"/>
          <w:color w:val="000000"/>
          <w:u w:val="single"/>
        </w:rPr>
        <w:t>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14:paraId="3573E660" w14:textId="77777777" w:rsidR="00526B26" w:rsidRPr="002A094B" w:rsidRDefault="00526B26" w:rsidP="00526B26">
      <w:pPr>
        <w:pStyle w:val="Heading2"/>
      </w:pPr>
      <w:r w:rsidRPr="002A094B">
        <w:t>MEDICAL CONTROL MAY ORDER</w:t>
      </w:r>
    </w:p>
    <w:p w14:paraId="3A59D069" w14:textId="77777777" w:rsidR="00526B26" w:rsidRPr="002A094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Pr>
          <w:rFonts w:cs="Arial"/>
          <w:color w:val="000000"/>
        </w:rPr>
        <w:t>.</w:t>
      </w:r>
    </w:p>
    <w:p w14:paraId="229D1653" w14:textId="56DF372F" w:rsidR="00526B26" w:rsidRPr="002A094B" w:rsidRDefault="00526B26" w:rsidP="006E6DA8">
      <w:pPr>
        <w:numPr>
          <w:ilvl w:val="0"/>
          <w:numId w:val="168"/>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w:t>
      </w:r>
      <w:r w:rsidR="00E06CF2">
        <w:rPr>
          <w:rFonts w:cs="Arial"/>
          <w:color w:val="000000"/>
        </w:rPr>
        <w:t xml:space="preserve">by infusion pump only, </w:t>
      </w:r>
      <w:r w:rsidRPr="002A094B">
        <w:rPr>
          <w:rFonts w:cs="Arial"/>
          <w:color w:val="000000"/>
        </w:rPr>
        <w:t xml:space="preserve">titrate to goal </w:t>
      </w:r>
      <w:r w:rsidR="00E06CF2">
        <w:rPr>
          <w:rFonts w:cs="Arial"/>
          <w:color w:val="000000"/>
        </w:rPr>
        <w:t>s</w:t>
      </w:r>
      <w:r w:rsidRPr="002A094B">
        <w:rPr>
          <w:rFonts w:cs="Arial"/>
          <w:color w:val="000000"/>
        </w:rPr>
        <w:t xml:space="preserve">ystolic </w:t>
      </w:r>
      <w:r w:rsidR="00E06CF2">
        <w:rPr>
          <w:rFonts w:cs="Arial"/>
          <w:color w:val="000000"/>
        </w:rPr>
        <w:t>b</w:t>
      </w:r>
      <w:r w:rsidRPr="002A094B">
        <w:rPr>
          <w:rFonts w:cs="Arial"/>
          <w:color w:val="000000"/>
        </w:rPr>
        <w:t xml:space="preserve">lood </w:t>
      </w:r>
      <w:r w:rsidR="00E06CF2">
        <w:rPr>
          <w:rFonts w:cs="Arial"/>
          <w:color w:val="000000"/>
        </w:rPr>
        <w:t>p</w:t>
      </w:r>
      <w:r w:rsidRPr="002A094B">
        <w:rPr>
          <w:rFonts w:cs="Arial"/>
          <w:color w:val="000000"/>
        </w:rPr>
        <w:t xml:space="preserve">ressure of 90mmHg, </w:t>
      </w:r>
      <w:r w:rsidRPr="002A094B">
        <w:rPr>
          <w:rFonts w:cs="Arial"/>
          <w:b/>
          <w:bCs/>
          <w:color w:val="000000"/>
        </w:rPr>
        <w:t>OR</w:t>
      </w:r>
    </w:p>
    <w:p w14:paraId="7F6E413F"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14:paraId="43C9F896" w14:textId="344D6421"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r w:rsidR="00E06CF2">
        <w:rPr>
          <w:rFonts w:cs="Arial"/>
          <w:color w:val="000000"/>
        </w:rPr>
        <w:t>, by infusion pump only</w:t>
      </w:r>
      <w:r w:rsidR="0099729A">
        <w:rPr>
          <w:rFonts w:cs="Arial"/>
          <w:color w:val="000000"/>
        </w:rPr>
        <w:t>, mixed based on your formulary/pump library</w:t>
      </w:r>
      <w:r w:rsidR="00E06CF2">
        <w:rPr>
          <w:rFonts w:cs="Arial"/>
          <w:color w:val="000000"/>
        </w:rPr>
        <w:t>.</w:t>
      </w:r>
    </w:p>
    <w:p w14:paraId="36525F25"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14:paraId="1118E151" w14:textId="77777777" w:rsidR="00526B26" w:rsidRPr="007A0B3F" w:rsidRDefault="00526B26" w:rsidP="006E6DA8">
      <w:pPr>
        <w:numPr>
          <w:ilvl w:val="0"/>
          <w:numId w:val="168"/>
        </w:numPr>
        <w:autoSpaceDE w:val="0"/>
        <w:autoSpaceDN w:val="0"/>
        <w:adjustRightInd w:val="0"/>
        <w:spacing w:after="0" w:line="288" w:lineRule="auto"/>
        <w:rPr>
          <w:rFonts w:cs="Arial"/>
          <w:color w:val="000000"/>
        </w:rPr>
      </w:pPr>
      <w:r w:rsidRPr="007A0B3F">
        <w:rPr>
          <w:rFonts w:cs="Arial"/>
          <w:b/>
          <w:bCs/>
          <w:color w:val="000000"/>
          <w:u w:val="single"/>
        </w:rPr>
        <w:t>Calcium chloride</w:t>
      </w:r>
      <w:r w:rsidRPr="00CE335C">
        <w:rPr>
          <w:rFonts w:cs="Arial"/>
          <w:color w:val="000000"/>
        </w:rPr>
        <w:t xml:space="preserve"> 10%</w:t>
      </w:r>
      <w:r w:rsidRPr="007A0B3F">
        <w:rPr>
          <w:rFonts w:cs="Arial"/>
          <w:color w:val="000000"/>
          <w:u w:val="single"/>
        </w:rPr>
        <w:t xml:space="preserve"> </w:t>
      </w:r>
      <w:r w:rsidRPr="007A0B3F">
        <w:rPr>
          <w:rFonts w:cs="Arial"/>
          <w:color w:val="000000"/>
        </w:rPr>
        <w:t>20 mg/kg IV/IO administer slowly over 5 minutes to a maximum dose of 1 gram for suspected calcium channel blocker toxicity</w:t>
      </w:r>
      <w:r>
        <w:rPr>
          <w:rFonts w:cs="Arial"/>
          <w:color w:val="000000"/>
        </w:rPr>
        <w:t>.</w:t>
      </w:r>
    </w:p>
    <w:p w14:paraId="02888FD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C039D93" w14:textId="77777777" w:rsidR="00526B26" w:rsidRDefault="00526B26" w:rsidP="00526B26">
      <w:pPr>
        <w:pStyle w:val="Heading1"/>
      </w:pPr>
      <w:bookmarkStart w:id="38" w:name="_3.3P_Bradycardia-Pediatric"/>
      <w:bookmarkEnd w:id="38"/>
      <w:r>
        <w:lastRenderedPageBreak/>
        <w:t>3.3P Bradycardia-Pediatric</w:t>
      </w:r>
    </w:p>
    <w:p w14:paraId="41C0E227" w14:textId="77777777" w:rsidR="00526B26" w:rsidRPr="007D73CA" w:rsidRDefault="00526B26" w:rsidP="00526B26">
      <w:pPr>
        <w:pStyle w:val="Heading2"/>
      </w:pPr>
      <w:r w:rsidRPr="007D73CA">
        <w:t>EMT/ADVANCED EMT STANDING ORDERS</w:t>
      </w:r>
    </w:p>
    <w:p w14:paraId="1FB0C32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B3C09A8" w14:textId="77777777" w:rsidR="00526B26" w:rsidRPr="007D73CA" w:rsidRDefault="00526B26" w:rsidP="006E6DA8">
      <w:pPr>
        <w:numPr>
          <w:ilvl w:val="0"/>
          <w:numId w:val="168"/>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14:paraId="294B6559" w14:textId="77777777" w:rsidR="00526B26" w:rsidRPr="007D73CA" w:rsidRDefault="00526B26" w:rsidP="00526B26">
      <w:pPr>
        <w:pStyle w:val="Heading2"/>
      </w:pPr>
      <w:r w:rsidRPr="007D73CA">
        <w:t>PARAMEDIC STANDING ORDERS</w:t>
      </w:r>
    </w:p>
    <w:p w14:paraId="4C7BCFB6"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14:paraId="44DC64CA" w14:textId="3D2E35B9" w:rsidR="00526B26" w:rsidRPr="007D73CA" w:rsidRDefault="00F3542F"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0.01</w:t>
      </w:r>
      <w:r w:rsidR="00526B26" w:rsidRPr="007D73CA">
        <w:rPr>
          <w:rFonts w:cs="Arial"/>
          <w:color w:val="000000"/>
        </w:rPr>
        <w:t xml:space="preserve"> mg/kg IV/IO</w:t>
      </w:r>
      <w:r w:rsidR="0099729A">
        <w:rPr>
          <w:rFonts w:cs="Arial"/>
          <w:color w:val="000000"/>
        </w:rPr>
        <w:t xml:space="preserve"> (0.1 ml/kg of a 0.1mg/ml solution) to a </w:t>
      </w:r>
      <w:r w:rsidR="00526B26" w:rsidRPr="007D73CA">
        <w:rPr>
          <w:rFonts w:cs="Arial"/>
          <w:color w:val="000000"/>
        </w:rPr>
        <w:t>max</w:t>
      </w:r>
      <w:r w:rsidR="0099729A">
        <w:rPr>
          <w:rFonts w:cs="Arial"/>
          <w:color w:val="000000"/>
        </w:rPr>
        <w:t xml:space="preserve">imum single </w:t>
      </w:r>
      <w:r w:rsidR="00526B26" w:rsidRPr="007D73CA">
        <w:rPr>
          <w:rFonts w:cs="Arial"/>
          <w:color w:val="000000"/>
        </w:rPr>
        <w:t>. dose 0.5 mg</w:t>
      </w:r>
      <w:r w:rsidR="0099729A">
        <w:rPr>
          <w:rFonts w:cs="Arial"/>
          <w:color w:val="000000"/>
        </w:rPr>
        <w:t xml:space="preserve"> (0.5ml of a 0.1mg/ml solution)</w:t>
      </w:r>
      <w:r w:rsidR="00526B26" w:rsidRPr="007D73CA">
        <w:rPr>
          <w:rFonts w:cs="Arial"/>
          <w:color w:val="000000"/>
        </w:rPr>
        <w:t xml:space="preserve"> </w:t>
      </w:r>
      <w:r w:rsidR="00526B26" w:rsidRPr="007D73CA">
        <w:rPr>
          <w:rFonts w:cs="Arial"/>
          <w:b/>
          <w:bCs/>
          <w:color w:val="000000"/>
        </w:rPr>
        <w:t>OR</w:t>
      </w:r>
      <w:r w:rsidR="00526B26" w:rsidRPr="007D73CA">
        <w:rPr>
          <w:rFonts w:cs="Arial"/>
          <w:color w:val="000000"/>
        </w:rPr>
        <w:t>,</w:t>
      </w:r>
    </w:p>
    <w:p w14:paraId="561373E5" w14:textId="77777777" w:rsidR="00526B26" w:rsidRPr="00E81240" w:rsidRDefault="00526B26" w:rsidP="006E6DA8">
      <w:pPr>
        <w:numPr>
          <w:ilvl w:val="0"/>
          <w:numId w:val="168"/>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14:paraId="43520237" w14:textId="77777777" w:rsidR="00E81240" w:rsidRPr="007D73CA" w:rsidRDefault="00E81240" w:rsidP="006E6DA8">
      <w:pPr>
        <w:numPr>
          <w:ilvl w:val="0"/>
          <w:numId w:val="168"/>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14:paraId="3C2BD2A5" w14:textId="77777777" w:rsidR="00526B26" w:rsidRPr="007D73CA" w:rsidRDefault="00526B26" w:rsidP="00526B26">
      <w:pPr>
        <w:pStyle w:val="Heading2"/>
      </w:pPr>
      <w:r w:rsidRPr="007D73CA">
        <w:t>MEDICAL CONTROL MAY ORDER</w:t>
      </w:r>
    </w:p>
    <w:p w14:paraId="783CD589" w14:textId="3D4538FD"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 xml:space="preserve">Additional doses of </w:t>
      </w:r>
      <w:r w:rsidR="00F3542F" w:rsidRPr="007D73CA">
        <w:rPr>
          <w:rFonts w:cs="Arial"/>
          <w:color w:val="000000"/>
        </w:rPr>
        <w:t>the above</w:t>
      </w:r>
      <w:r w:rsidRPr="007D73CA">
        <w:rPr>
          <w:rFonts w:cs="Arial"/>
          <w:color w:val="000000"/>
        </w:rPr>
        <w:t xml:space="preserve"> medications</w:t>
      </w:r>
      <w:r>
        <w:rPr>
          <w:rFonts w:cs="Arial"/>
          <w:color w:val="000000"/>
        </w:rPr>
        <w:t>.</w:t>
      </w:r>
    </w:p>
    <w:p w14:paraId="50D8E18E"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color w:val="000000"/>
        </w:rPr>
        <w:t>Additional fluid boluses (10-20mL/kg)</w:t>
      </w:r>
    </w:p>
    <w:p w14:paraId="2B51D6EF" w14:textId="5CA81F5B"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0.01-0.03 mg/kg IV/IO</w:t>
      </w:r>
      <w:r w:rsidR="003132C3">
        <w:rPr>
          <w:rFonts w:cs="Arial"/>
          <w:color w:val="000000"/>
        </w:rPr>
        <w:t xml:space="preserve"> (0.1 ml/kg of a 0.1mg/ml solution) to a </w:t>
      </w:r>
      <w:r w:rsidR="003132C3" w:rsidRPr="007D73CA">
        <w:rPr>
          <w:rFonts w:cs="Arial"/>
          <w:color w:val="000000"/>
        </w:rPr>
        <w:t>max</w:t>
      </w:r>
      <w:r w:rsidR="003132C3">
        <w:rPr>
          <w:rFonts w:cs="Arial"/>
          <w:color w:val="000000"/>
        </w:rPr>
        <w:t>imum single</w:t>
      </w:r>
      <w:r w:rsidR="003132C3" w:rsidRPr="007D73CA">
        <w:rPr>
          <w:rFonts w:cs="Arial"/>
          <w:color w:val="000000"/>
        </w:rPr>
        <w:t xml:space="preserve"> dose 0.5 mg</w:t>
      </w:r>
      <w:r w:rsidR="003132C3">
        <w:rPr>
          <w:rFonts w:cs="Arial"/>
          <w:color w:val="000000"/>
        </w:rPr>
        <w:t xml:space="preserve"> (0.5ml of a 0.1mg/ml solution)</w:t>
      </w:r>
      <w:r w:rsidR="003132C3" w:rsidRPr="007D73CA">
        <w:rPr>
          <w:rFonts w:cs="Arial"/>
          <w:color w:val="000000"/>
        </w:rPr>
        <w:t xml:space="preserve"> </w:t>
      </w:r>
      <w:r w:rsidRPr="007D73CA">
        <w:rPr>
          <w:rFonts w:cs="Arial"/>
          <w:color w:val="000000"/>
        </w:rPr>
        <w:t xml:space="preserve"> </w:t>
      </w:r>
    </w:p>
    <w:p w14:paraId="7DAF5A33" w14:textId="45680F3D"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w:t>
      </w:r>
      <w:r w:rsidR="00F3542F" w:rsidRPr="007D73CA">
        <w:rPr>
          <w:rFonts w:cs="Arial"/>
          <w:color w:val="000000"/>
        </w:rPr>
        <w:t>Infusion</w:t>
      </w:r>
      <w:r w:rsidR="00F3542F" w:rsidRPr="007D73CA">
        <w:rPr>
          <w:rFonts w:cs="Arial"/>
          <w:color w:val="000000"/>
          <w:lang w:val="da-DK"/>
        </w:rPr>
        <w:t xml:space="preserve"> 0.1</w:t>
      </w:r>
      <w:r w:rsidRPr="007D73CA">
        <w:rPr>
          <w:rFonts w:cs="Arial"/>
          <w:color w:val="000000"/>
          <w:lang w:val="da-DK"/>
        </w:rPr>
        <w:t xml:space="preserve">-1 </w:t>
      </w:r>
      <w:r w:rsidRPr="007D73CA">
        <w:rPr>
          <w:rFonts w:cs="Arial"/>
          <w:color w:val="000000"/>
        </w:rPr>
        <w:t>mc</w:t>
      </w:r>
      <w:r w:rsidRPr="007D73CA">
        <w:rPr>
          <w:rFonts w:cs="Arial"/>
          <w:color w:val="000000"/>
          <w:lang w:val="da-DK"/>
        </w:rPr>
        <w:t>g/kg/min</w:t>
      </w:r>
      <w:r w:rsidR="00E06CF2">
        <w:rPr>
          <w:rFonts w:cs="Arial"/>
          <w:color w:val="000000"/>
          <w:lang w:val="da-DK"/>
        </w:rPr>
        <w:t>,</w:t>
      </w:r>
      <w:r w:rsidRPr="007D73CA">
        <w:rPr>
          <w:rFonts w:cs="Arial"/>
          <w:color w:val="000000"/>
          <w:lang w:val="da-DK"/>
        </w:rPr>
        <w:t xml:space="preserve"> IV</w:t>
      </w:r>
      <w:r w:rsidRPr="007D73CA">
        <w:rPr>
          <w:rFonts w:cs="Arial"/>
          <w:color w:val="000000"/>
        </w:rPr>
        <w:t>/IO</w:t>
      </w:r>
      <w:r w:rsidR="00E06CF2">
        <w:rPr>
          <w:rFonts w:cs="Arial"/>
          <w:color w:val="000000"/>
        </w:rPr>
        <w:t>, by infusion pump only</w:t>
      </w:r>
      <w:r w:rsidR="003132C3">
        <w:rPr>
          <w:rFonts w:cs="Arial"/>
          <w:color w:val="000000"/>
        </w:rPr>
        <w:t>, mixed based on your formulary/pump library.</w:t>
      </w:r>
      <w:r w:rsidR="00E06CF2">
        <w:rPr>
          <w:rFonts w:cs="Arial"/>
          <w:color w:val="000000"/>
        </w:rPr>
        <w:t>.</w:t>
      </w:r>
    </w:p>
    <w:p w14:paraId="4B244C64" w14:textId="77777777" w:rsidR="00526B26" w:rsidRPr="007D73CA" w:rsidRDefault="00526B26" w:rsidP="00526B26">
      <w:pPr>
        <w:rPr>
          <w:rFonts w:eastAsiaTheme="majorEastAsia" w:cs="Times New Roman"/>
          <w:b/>
          <w:bCs/>
          <w:color w:val="2F5496" w:themeColor="accent1" w:themeShade="BF"/>
          <w:sz w:val="28"/>
          <w:szCs w:val="28"/>
        </w:rPr>
      </w:pPr>
      <w:r w:rsidRPr="007D73CA">
        <w:br w:type="page"/>
      </w:r>
    </w:p>
    <w:p w14:paraId="4A936787" w14:textId="77777777" w:rsidR="00526B26" w:rsidRDefault="00526B26" w:rsidP="00526B26">
      <w:pPr>
        <w:pStyle w:val="Heading1"/>
      </w:pPr>
      <w:bookmarkStart w:id="39" w:name="_3.4A_Cardiac_Arrest"/>
      <w:bookmarkEnd w:id="39"/>
      <w:r>
        <w:lastRenderedPageBreak/>
        <w:t>3.4A Cardiac Arrest (Adult): Asystole/Pulseless Electrical Activity</w:t>
      </w:r>
    </w:p>
    <w:p w14:paraId="13F77FA9" w14:textId="6EC27EA3" w:rsidR="00526B26" w:rsidRPr="00921EA3" w:rsidRDefault="00760343" w:rsidP="00526B26">
      <w:pPr>
        <w:pStyle w:val="Heading2"/>
      </w:pPr>
      <w:r w:rsidRPr="00E129D2">
        <w:t>FIRST RESPONDER</w:t>
      </w:r>
      <w:r>
        <w:t xml:space="preserve">  </w:t>
      </w:r>
    </w:p>
    <w:p w14:paraId="18E9332A" w14:textId="480DE28D"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14:paraId="57B91C67" w14:textId="409BA7F4" w:rsidR="00760343" w:rsidRPr="00015441" w:rsidRDefault="00760343"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Early AED Use</w:t>
      </w:r>
    </w:p>
    <w:p w14:paraId="0B4C5A69"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14:paraId="0B351E1A"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14:paraId="0FD08884" w14:textId="5DB238D9" w:rsidR="00526B26" w:rsidRDefault="00526B26"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14:paraId="6178F797" w14:textId="405D18FA" w:rsidR="0095790A" w:rsidRDefault="00760343" w:rsidP="00526B26">
      <w:pPr>
        <w:numPr>
          <w:ilvl w:val="0"/>
          <w:numId w:val="145"/>
        </w:numPr>
        <w:autoSpaceDE w:val="0"/>
        <w:autoSpaceDN w:val="0"/>
        <w:adjustRightInd w:val="0"/>
        <w:spacing w:after="0" w:line="288" w:lineRule="auto"/>
        <w:ind w:firstLine="360"/>
        <w:rPr>
          <w:rFonts w:cs="Arial"/>
          <w:color w:val="000000"/>
        </w:rPr>
      </w:pPr>
      <w:r w:rsidRPr="00CE335C">
        <w:rPr>
          <w:rFonts w:cs="Arial"/>
          <w:b/>
          <w:bCs/>
          <w:color w:val="000000"/>
          <w:sz w:val="26"/>
          <w:szCs w:val="26"/>
        </w:rPr>
        <w:t>EMT STANDING ORDERS</w:t>
      </w:r>
      <w:r w:rsidR="0095790A">
        <w:rPr>
          <w:rFonts w:cs="Arial"/>
          <w:color w:val="000000"/>
        </w:rPr>
        <w:t xml:space="preserve">     Insert an SGA if trained and authorized to do so</w:t>
      </w:r>
      <w:r w:rsidR="00E06CF2">
        <w:rPr>
          <w:rFonts w:cs="Arial"/>
          <w:color w:val="000000"/>
        </w:rPr>
        <w:t>, under</w:t>
      </w:r>
      <w:r w:rsidR="0095790A">
        <w:rPr>
          <w:rFonts w:cs="Arial"/>
          <w:color w:val="000000"/>
        </w:rPr>
        <w:t xml:space="preserve"> </w:t>
      </w:r>
      <w:r w:rsidR="00E06CF2" w:rsidRPr="00AC3E38">
        <w:rPr>
          <w:rFonts w:cs="Arial"/>
          <w:color w:val="000000"/>
          <w:u w:val="single"/>
        </w:rPr>
        <w:t>P</w:t>
      </w:r>
      <w:r w:rsidR="0095790A" w:rsidRPr="00AC3E38">
        <w:rPr>
          <w:rFonts w:cs="Arial"/>
          <w:color w:val="000000"/>
          <w:u w:val="single"/>
        </w:rPr>
        <w:t>rotocol 6.1</w:t>
      </w:r>
      <w:r w:rsidRPr="00AC3E38">
        <w:rPr>
          <w:rFonts w:cs="Arial"/>
          <w:color w:val="000000"/>
          <w:u w:val="single"/>
        </w:rPr>
        <w:t>6</w:t>
      </w:r>
      <w:r w:rsidR="00E06CF2" w:rsidRPr="00AC3E38">
        <w:rPr>
          <w:rFonts w:cs="Arial"/>
          <w:color w:val="000000"/>
          <w:u w:val="single"/>
        </w:rPr>
        <w:t xml:space="preserve"> Supraglottic Airway Use by EMS</w:t>
      </w:r>
      <w:r w:rsidR="0095790A">
        <w:rPr>
          <w:rFonts w:cs="Arial"/>
          <w:color w:val="000000"/>
        </w:rPr>
        <w:t xml:space="preserve"> </w:t>
      </w:r>
    </w:p>
    <w:p w14:paraId="4E11E4DA" w14:textId="441D6563" w:rsidR="00526B26" w:rsidRDefault="00526B26" w:rsidP="00526B26">
      <w:pPr>
        <w:numPr>
          <w:ilvl w:val="0"/>
          <w:numId w:val="145"/>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w:t>
      </w:r>
      <w:r w:rsidR="00F3542F">
        <w:rPr>
          <w:rFonts w:cs="Arial"/>
          <w:color w:val="000000"/>
        </w:rPr>
        <w:t>,</w:t>
      </w:r>
      <w:r w:rsidRPr="00015441">
        <w:rPr>
          <w:rFonts w:cs="Arial"/>
          <w:color w:val="000000"/>
        </w:rPr>
        <w:t xml:space="preserve"> administer Naloxone per </w:t>
      </w:r>
      <w:r w:rsidR="008C2CCB" w:rsidRPr="00AC3E38">
        <w:rPr>
          <w:rFonts w:cs="Arial"/>
          <w:color w:val="000000"/>
          <w:u w:val="single"/>
        </w:rPr>
        <w:t>P</w:t>
      </w:r>
      <w:r w:rsidRPr="00AC3E38">
        <w:rPr>
          <w:rFonts w:cs="Arial"/>
          <w:color w:val="000000"/>
          <w:u w:val="single"/>
        </w:rPr>
        <w:t>rotocol</w:t>
      </w:r>
      <w:r w:rsidR="008C2CCB" w:rsidRPr="00AC3E38">
        <w:rPr>
          <w:rFonts w:cs="Arial"/>
          <w:color w:val="000000"/>
          <w:u w:val="single"/>
        </w:rPr>
        <w:t xml:space="preserve"> 2.14 Poisoning/Substance Abuse/Overdose</w:t>
      </w:r>
      <w:r w:rsidRPr="00AC3E38">
        <w:rPr>
          <w:rFonts w:cs="Arial"/>
          <w:color w:val="000000"/>
          <w:u w:val="single"/>
        </w:rPr>
        <w:t>.</w:t>
      </w:r>
    </w:p>
    <w:p w14:paraId="1F85622E" w14:textId="77777777" w:rsidR="00526B26" w:rsidRPr="00921EA3" w:rsidRDefault="00526B26" w:rsidP="00526B26">
      <w:pPr>
        <w:pStyle w:val="Heading2"/>
      </w:pPr>
      <w:r w:rsidRPr="00921EA3">
        <w:t>ADVANCED EMT STANDING ORDERS</w:t>
      </w:r>
    </w:p>
    <w:p w14:paraId="52AC12CB" w14:textId="77777777"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 Consider underlying causes for Asystole /PEA</w:t>
      </w:r>
    </w:p>
    <w:p w14:paraId="51920160" w14:textId="4ED3E12C" w:rsidR="00760343" w:rsidRPr="00921EA3" w:rsidRDefault="00760343"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At all times, minimize interruptions of chest compressions, especially during IV/IO </w:t>
      </w:r>
      <w:r w:rsidR="00F3542F">
        <w:rPr>
          <w:rFonts w:cs="Arial"/>
          <w:color w:val="000000"/>
        </w:rPr>
        <w:t>placement.</w:t>
      </w:r>
    </w:p>
    <w:p w14:paraId="02203984" w14:textId="77777777" w:rsidR="00526B26" w:rsidRPr="00921EA3" w:rsidRDefault="00526B26" w:rsidP="00526B26">
      <w:pPr>
        <w:pStyle w:val="Heading2"/>
      </w:pPr>
      <w:r w:rsidRPr="00921EA3">
        <w:t>PARAMEDIC STANDING ORDERS</w:t>
      </w:r>
    </w:p>
    <w:p w14:paraId="294B4111" w14:textId="2B697D58" w:rsidR="00526B26"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14:paraId="08FA6639" w14:textId="2C772CCF"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Consider and treat underlying causes for Asystole/PEA</w:t>
      </w:r>
    </w:p>
    <w:p w14:paraId="54C5230F" w14:textId="13BBBF54" w:rsidR="00526B26" w:rsidRDefault="00D31202" w:rsidP="006E6DA8">
      <w:pPr>
        <w:numPr>
          <w:ilvl w:val="0"/>
          <w:numId w:val="168"/>
        </w:numPr>
        <w:autoSpaceDE w:val="0"/>
        <w:autoSpaceDN w:val="0"/>
        <w:adjustRightInd w:val="0"/>
        <w:spacing w:after="0" w:line="288" w:lineRule="auto"/>
        <w:rPr>
          <w:rFonts w:cs="Arial"/>
          <w:color w:val="000000"/>
        </w:rPr>
      </w:pPr>
      <w:r w:rsidRPr="00D31202">
        <w:rPr>
          <w:rFonts w:cs="Arial"/>
          <w:color w:val="000000"/>
        </w:rPr>
        <w:t xml:space="preserve">If cause is unknown and Asystole /PEA </w:t>
      </w:r>
      <w:r w:rsidR="00E06CF2" w:rsidRPr="00D31202">
        <w:rPr>
          <w:rFonts w:cs="Arial"/>
          <w:color w:val="000000"/>
        </w:rPr>
        <w:t>persists:</w:t>
      </w:r>
      <w:r w:rsidR="00E06CF2" w:rsidRPr="00921EA3">
        <w:rPr>
          <w:rFonts w:cs="Arial"/>
          <w:b/>
          <w:bCs/>
          <w:color w:val="000000"/>
          <w:u w:val="single"/>
        </w:rPr>
        <w:t xml:space="preserve"> </w:t>
      </w:r>
      <w:r w:rsidR="00F3542F" w:rsidRPr="00921EA3">
        <w:rPr>
          <w:rFonts w:cs="Arial"/>
          <w:b/>
          <w:bCs/>
          <w:color w:val="000000"/>
          <w:u w:val="single"/>
        </w:rPr>
        <w:t>Epinephrine</w:t>
      </w:r>
      <w:r w:rsidR="00F3542F" w:rsidRPr="00921EA3">
        <w:rPr>
          <w:rFonts w:cs="Arial"/>
          <w:color w:val="000000"/>
        </w:rPr>
        <w:t xml:space="preserve"> 1</w:t>
      </w:r>
      <w:r w:rsidR="00526B26" w:rsidRPr="00921EA3">
        <w:rPr>
          <w:rFonts w:cs="Arial"/>
          <w:color w:val="000000"/>
        </w:rPr>
        <w:t xml:space="preserve"> mg IV/IO</w:t>
      </w:r>
      <w:r w:rsidR="0075430D">
        <w:rPr>
          <w:rFonts w:cs="Arial"/>
          <w:color w:val="000000"/>
        </w:rPr>
        <w:t xml:space="preserve"> (10ml of a 0.1 mg/ml solution)</w:t>
      </w:r>
      <w:r w:rsidR="00526B26" w:rsidRPr="00921EA3">
        <w:rPr>
          <w:rFonts w:cs="Arial"/>
          <w:color w:val="000000"/>
        </w:rPr>
        <w:t xml:space="preserve"> every 3-5 minutes; may substitute </w:t>
      </w:r>
      <w:r w:rsidR="00526B26">
        <w:rPr>
          <w:rFonts w:cs="Arial"/>
          <w:b/>
          <w:bCs/>
          <w:color w:val="000000"/>
          <w:u w:val="single"/>
        </w:rPr>
        <w:t>v</w:t>
      </w:r>
      <w:r w:rsidR="00526B26" w:rsidRPr="00921EA3">
        <w:rPr>
          <w:rFonts w:cs="Arial"/>
          <w:b/>
          <w:bCs/>
          <w:color w:val="000000"/>
          <w:u w:val="single"/>
        </w:rPr>
        <w:t>asopressin</w:t>
      </w:r>
      <w:r w:rsidR="00526B26" w:rsidRPr="00921EA3">
        <w:rPr>
          <w:rFonts w:cs="Arial"/>
          <w:color w:val="000000"/>
        </w:rPr>
        <w:t xml:space="preserve"> 40 UNITS IV/IO in place of first or second dose of epinephrine</w:t>
      </w:r>
      <w:r w:rsidR="0075430D">
        <w:rPr>
          <w:rFonts w:cs="Arial"/>
          <w:color w:val="000000"/>
        </w:rPr>
        <w:t>.</w:t>
      </w:r>
      <w:r w:rsidR="00526B26" w:rsidRPr="00921EA3">
        <w:rPr>
          <w:rFonts w:cs="Arial"/>
          <w:color w:val="000000"/>
        </w:rPr>
        <w:t>.</w:t>
      </w:r>
    </w:p>
    <w:p w14:paraId="36DB9B8B" w14:textId="4E37F3AC" w:rsidR="00D31202" w:rsidRDefault="00D31202" w:rsidP="006E6DA8">
      <w:pPr>
        <w:numPr>
          <w:ilvl w:val="0"/>
          <w:numId w:val="168"/>
        </w:numPr>
        <w:autoSpaceDE w:val="0"/>
        <w:autoSpaceDN w:val="0"/>
        <w:adjustRightInd w:val="0"/>
        <w:spacing w:after="0" w:line="288" w:lineRule="auto"/>
        <w:rPr>
          <w:rFonts w:cs="Arial"/>
          <w:color w:val="000000"/>
        </w:rPr>
      </w:pPr>
      <w:r>
        <w:rPr>
          <w:rFonts w:cs="Arial"/>
          <w:color w:val="000000"/>
        </w:rPr>
        <w:t>For suspected hyperkalemia administer calcium chloride 10% 20mg/kg IV/IO administer slowly over 5</w:t>
      </w:r>
      <w:r w:rsidR="001C6EBA">
        <w:rPr>
          <w:rFonts w:cs="Arial"/>
          <w:color w:val="000000"/>
        </w:rPr>
        <w:t xml:space="preserve"> </w:t>
      </w:r>
      <w:r>
        <w:rPr>
          <w:rFonts w:cs="Arial"/>
          <w:color w:val="000000"/>
        </w:rPr>
        <w:t xml:space="preserve">minutes to a maximum dose of 1 gram.  </w:t>
      </w:r>
    </w:p>
    <w:p w14:paraId="3569AE6B" w14:textId="38DE3517" w:rsidR="00E06CF2" w:rsidRPr="00921EA3" w:rsidRDefault="00E06CF2" w:rsidP="00AC3E38">
      <w:pPr>
        <w:pStyle w:val="Heading2"/>
      </w:pPr>
      <w:r>
        <w:t xml:space="preserve">Medical Control </w:t>
      </w:r>
      <w:r w:rsidRPr="00921EA3">
        <w:t>ORDERS</w:t>
      </w:r>
    </w:p>
    <w:p w14:paraId="27FEF3B0" w14:textId="05916595" w:rsidR="008C2CCB" w:rsidRPr="00AC3E38" w:rsidRDefault="00760343" w:rsidP="006E6DA8">
      <w:pPr>
        <w:numPr>
          <w:ilvl w:val="0"/>
          <w:numId w:val="168"/>
        </w:numPr>
        <w:autoSpaceDE w:val="0"/>
        <w:autoSpaceDN w:val="0"/>
        <w:adjustRightInd w:val="0"/>
        <w:spacing w:after="0" w:line="288" w:lineRule="auto"/>
        <w:rPr>
          <w:rFonts w:cs="Arial"/>
          <w:color w:val="000000"/>
        </w:rPr>
      </w:pPr>
      <w:r>
        <w:t xml:space="preserve">Additional doses of above </w:t>
      </w:r>
      <w:r w:rsidR="00E06CF2">
        <w:t>medications</w:t>
      </w:r>
    </w:p>
    <w:p w14:paraId="304749A3" w14:textId="3050D4C2" w:rsidR="00526B26" w:rsidRPr="00921EA3" w:rsidRDefault="00E06CF2"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 xml:space="preserve"> Sodium</w:t>
      </w:r>
      <w:r w:rsidR="00526B26" w:rsidRPr="00921EA3">
        <w:rPr>
          <w:rFonts w:cs="Arial"/>
          <w:b/>
          <w:bCs/>
          <w:color w:val="000000"/>
          <w:u w:val="single"/>
        </w:rPr>
        <w:t xml:space="preserve"> </w:t>
      </w:r>
      <w:r w:rsidR="00526B26">
        <w:rPr>
          <w:rFonts w:cs="Arial"/>
          <w:b/>
          <w:bCs/>
          <w:color w:val="000000"/>
          <w:u w:val="single"/>
        </w:rPr>
        <w:t>b</w:t>
      </w:r>
      <w:r w:rsidR="00526B26" w:rsidRPr="00921EA3">
        <w:rPr>
          <w:rFonts w:cs="Arial"/>
          <w:b/>
          <w:bCs/>
          <w:color w:val="000000"/>
          <w:u w:val="single"/>
        </w:rPr>
        <w:t>icarbonate</w:t>
      </w:r>
      <w:r w:rsidR="00526B26" w:rsidRPr="00921EA3">
        <w:rPr>
          <w:rFonts w:cs="Arial"/>
          <w:color w:val="000000"/>
        </w:rPr>
        <w:t xml:space="preserve"> 1 mEq/kg IV/IO</w:t>
      </w:r>
    </w:p>
    <w:p w14:paraId="39E0C024"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14:paraId="7E37FB51" w14:textId="77777777" w:rsidR="00526B26" w:rsidRDefault="00526B26" w:rsidP="00526B26">
      <w:pPr>
        <w:autoSpaceDE w:val="0"/>
        <w:autoSpaceDN w:val="0"/>
        <w:adjustRightInd w:val="0"/>
        <w:spacing w:after="0" w:line="288" w:lineRule="auto"/>
      </w:pPr>
    </w:p>
    <w:p w14:paraId="622057C8" w14:textId="50D03E53" w:rsidR="00526B26" w:rsidRPr="00921EA3" w:rsidRDefault="00E06CF2" w:rsidP="00526B26">
      <w:pPr>
        <w:autoSpaceDE w:val="0"/>
        <w:autoSpaceDN w:val="0"/>
        <w:adjustRightInd w:val="0"/>
        <w:spacing w:after="0" w:line="288" w:lineRule="auto"/>
        <w:rPr>
          <w:rFonts w:cs="Arial"/>
          <w:b/>
          <w:bCs/>
          <w:caps/>
          <w:color w:val="000000"/>
          <w:sz w:val="24"/>
          <w:szCs w:val="24"/>
        </w:rPr>
      </w:pPr>
      <w:r>
        <w:rPr>
          <w:rFonts w:cs="Arial"/>
          <w:b/>
          <w:bCs/>
          <w:caps/>
          <w:color w:val="000000"/>
          <w:sz w:val="24"/>
          <w:szCs w:val="24"/>
        </w:rPr>
        <w:t xml:space="preserve">NOTE: </w:t>
      </w:r>
      <w:r w:rsidR="00526B26" w:rsidRPr="00921EA3">
        <w:rPr>
          <w:rFonts w:cs="Arial"/>
          <w:b/>
          <w:bCs/>
          <w:caps/>
          <w:color w:val="000000"/>
          <w:sz w:val="24"/>
          <w:szCs w:val="24"/>
        </w:rPr>
        <w:t>Reversible Ca</w:t>
      </w:r>
      <w:r w:rsidR="00526B26">
        <w:rPr>
          <w:rFonts w:cs="Arial"/>
          <w:b/>
          <w:bCs/>
          <w:caps/>
          <w:color w:val="000000"/>
          <w:sz w:val="24"/>
          <w:szCs w:val="24"/>
        </w:rPr>
        <w:t>uses of Cardiac Arrest include:</w:t>
      </w:r>
    </w:p>
    <w:p w14:paraId="0DD4843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thermia: initiate 2 large bore IVs (warm) normal saline</w:t>
      </w:r>
    </w:p>
    <w:p w14:paraId="2CE06BA0"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erkalemia: Contact Medical Control</w:t>
      </w:r>
    </w:p>
    <w:p w14:paraId="388D9D76"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xia: provide high flow oxygen</w:t>
      </w:r>
    </w:p>
    <w:p w14:paraId="2BDE84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volemia: 250mL fluid bolus.</w:t>
      </w:r>
    </w:p>
    <w:p w14:paraId="128EB531"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drogen Ion/Acidosis: Contact Medical Control</w:t>
      </w:r>
    </w:p>
    <w:p w14:paraId="07C9C83C" w14:textId="092929C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 xml:space="preserve">Toxins/Tablets: see Toxicology </w:t>
      </w:r>
      <w:r w:rsidR="00F3542F" w:rsidRPr="00921EA3">
        <w:rPr>
          <w:rFonts w:cs="Arial"/>
          <w:color w:val="000000"/>
          <w:sz w:val="24"/>
          <w:szCs w:val="24"/>
        </w:rPr>
        <w:t>protocol.</w:t>
      </w:r>
    </w:p>
    <w:p w14:paraId="63135872"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hrombus (Coronary/Pulmonary): Contact Medical Control</w:t>
      </w:r>
    </w:p>
    <w:p w14:paraId="783505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ension Pneumothorax: Perform needle chest decompression.</w:t>
      </w:r>
    </w:p>
    <w:p w14:paraId="2521C60A"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lastRenderedPageBreak/>
        <w:t>Tamponade (Pericardial): Contact Medical Control</w:t>
      </w:r>
    </w:p>
    <w:p w14:paraId="1BB737E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ension Pneumothorax: Perform needle chest decompression.</w:t>
      </w:r>
    </w:p>
    <w:p w14:paraId="7751FEC9" w14:textId="77777777" w:rsidR="00526B26" w:rsidRDefault="00526B26" w:rsidP="00526B26">
      <w:pPr>
        <w:pStyle w:val="Heading1"/>
      </w:pPr>
      <w:bookmarkStart w:id="40" w:name="_3.4P_Cardiac_Arrest"/>
      <w:bookmarkEnd w:id="40"/>
      <w:r>
        <w:t>3.4P Cardiac Arrest (Pediatric): Asystole/Pulseless Electrical Activity</w:t>
      </w:r>
    </w:p>
    <w:p w14:paraId="1FA85ABC" w14:textId="5C1C7CCD" w:rsidR="00526B26" w:rsidRPr="00743196" w:rsidRDefault="00760343" w:rsidP="00526B26">
      <w:pPr>
        <w:pStyle w:val="Heading2"/>
      </w:pPr>
      <w:r>
        <w:t>FIRST RESPONDER/</w:t>
      </w:r>
      <w:r w:rsidR="00526B26" w:rsidRPr="00743196">
        <w:t>EMT STANDING ORDERS</w:t>
      </w:r>
    </w:p>
    <w:p w14:paraId="18AD9F90" w14:textId="77777777" w:rsidR="00526B26" w:rsidRPr="00E50D03" w:rsidRDefault="00526B26" w:rsidP="00526B26">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14:paraId="57CF12CE"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14:paraId="3E114B38" w14:textId="116E06DC"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If unable to ventilate child after repositioning of airway: assume upper airway obstruction and follow </w:t>
      </w:r>
      <w:r w:rsidR="00F3542F">
        <w:rPr>
          <w:rFonts w:cs="Arial"/>
          <w:color w:val="000000"/>
        </w:rPr>
        <w:t xml:space="preserve">5.1 </w:t>
      </w:r>
      <w:r w:rsidR="00F3542F" w:rsidRPr="00E50D03">
        <w:rPr>
          <w:rFonts w:cs="Arial"/>
          <w:color w:val="000000"/>
        </w:rPr>
        <w:t>Upper</w:t>
      </w:r>
      <w:r w:rsidRPr="00E50D03">
        <w:rPr>
          <w:rFonts w:cs="Arial"/>
          <w:color w:val="000000"/>
        </w:rPr>
        <w:t xml:space="preserve"> Airway Obstruction Protocol</w:t>
      </w:r>
      <w:r w:rsidR="00760343">
        <w:rPr>
          <w:rFonts w:cs="Arial"/>
          <w:color w:val="000000"/>
        </w:rPr>
        <w:t>-PEDIATRIC protocol.</w:t>
      </w:r>
    </w:p>
    <w:p w14:paraId="387F69C7"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14:paraId="0B09C73F" w14:textId="14EBE4F4" w:rsidR="00526B26" w:rsidRPr="00E50D03"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r w:rsidR="0095790A">
        <w:rPr>
          <w:rFonts w:cs="Arial"/>
          <w:color w:val="000000"/>
        </w:rPr>
        <w:t xml:space="preserve">  </w:t>
      </w:r>
      <w:r w:rsidR="0095790A" w:rsidRPr="0095790A">
        <w:rPr>
          <w:rFonts w:cs="Arial"/>
          <w:color w:val="000000"/>
        </w:rPr>
        <w:t>Use pediatric AED pads in accordance with weight and age guidelines for your specific AED</w:t>
      </w:r>
      <w:r w:rsidR="0095790A">
        <w:rPr>
          <w:rFonts w:cs="Arial"/>
          <w:color w:val="000000"/>
        </w:rPr>
        <w:t>.</w:t>
      </w:r>
    </w:p>
    <w:p w14:paraId="112D6819" w14:textId="77777777" w:rsidR="00526B26"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14:paraId="15FF4101" w14:textId="4509D919"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w:t>
      </w:r>
      <w:r w:rsidR="00F3542F">
        <w:rPr>
          <w:rFonts w:cs="Arial"/>
          <w:color w:val="000000"/>
        </w:rPr>
        <w:t>,</w:t>
      </w:r>
      <w:r w:rsidRPr="00E50D03">
        <w:rPr>
          <w:rFonts w:cs="Arial"/>
          <w:color w:val="000000"/>
        </w:rPr>
        <w:t xml:space="preserve"> administer Naloxone per protocol.</w:t>
      </w:r>
    </w:p>
    <w:p w14:paraId="7C6D867F" w14:textId="77777777" w:rsidR="00526B26" w:rsidRPr="00224370" w:rsidRDefault="00526B26" w:rsidP="00526B26">
      <w:pPr>
        <w:pStyle w:val="Heading2"/>
      </w:pPr>
      <w:r w:rsidRPr="00224370">
        <w:t>ADVANCED EMT STANDING ORDERS</w:t>
      </w:r>
    </w:p>
    <w:p w14:paraId="10CDACC0" w14:textId="77777777" w:rsidR="00526B26" w:rsidRPr="00615419" w:rsidRDefault="00526B26" w:rsidP="00526B26">
      <w:pPr>
        <w:pStyle w:val="ListParagraph"/>
        <w:numPr>
          <w:ilvl w:val="0"/>
          <w:numId w:val="4"/>
        </w:numPr>
      </w:pPr>
      <w:r w:rsidRPr="00615419">
        <w:rPr>
          <w:rFonts w:cs="Arial"/>
          <w:color w:val="000000"/>
        </w:rPr>
        <w:t>Consider 20 ml/kg Normal Saline bolus.</w:t>
      </w:r>
    </w:p>
    <w:p w14:paraId="3D6909E8" w14:textId="77777777" w:rsidR="00526B26" w:rsidRPr="00743196" w:rsidRDefault="00526B26" w:rsidP="00526B26">
      <w:pPr>
        <w:pStyle w:val="Heading2"/>
        <w:ind w:left="360" w:hanging="360"/>
        <w:rPr>
          <w:rFonts w:cs="Arial"/>
          <w:color w:val="000000"/>
          <w:u w:val="single"/>
        </w:rPr>
      </w:pPr>
      <w:r w:rsidRPr="00743196">
        <w:t>PARAMEDIC STANDING ORDERS</w:t>
      </w:r>
    </w:p>
    <w:p w14:paraId="01ADE00D"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14:paraId="0679133D"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14:paraId="575721E2" w14:textId="25DCDEA4" w:rsidR="00526B26" w:rsidRPr="00743196" w:rsidRDefault="00526B26" w:rsidP="00526B26">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w:t>
      </w:r>
      <w:r w:rsidR="0075430D">
        <w:rPr>
          <w:rFonts w:cs="Arial"/>
          <w:color w:val="000000"/>
        </w:rPr>
        <w:t>0.1 ml/kg of a 0.1 mg/ml solution)</w:t>
      </w:r>
      <w:r w:rsidRPr="00743196">
        <w:rPr>
          <w:rFonts w:cs="Arial"/>
          <w:color w:val="000000"/>
        </w:rPr>
        <w:t xml:space="preserve"> IV/IO every 3-5 minutes.</w:t>
      </w:r>
    </w:p>
    <w:p w14:paraId="44BBD250" w14:textId="2A57C192"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008C2CCB">
        <w:rPr>
          <w:rFonts w:cs="Arial"/>
          <w:color w:val="000000"/>
        </w:rPr>
        <w:t>, by infusion pump only</w:t>
      </w:r>
      <w:r w:rsidR="0075430D">
        <w:rPr>
          <w:rFonts w:cs="Arial"/>
          <w:color w:val="000000"/>
        </w:rPr>
        <w:t>, mixed based on your formulary/pump library</w:t>
      </w:r>
      <w:r w:rsidRPr="00743196">
        <w:rPr>
          <w:rFonts w:cs="Arial"/>
          <w:color w:val="000000"/>
          <w:lang w:val="da-DK"/>
        </w:rPr>
        <w:t>.</w:t>
      </w:r>
      <w:r w:rsidRPr="00743196">
        <w:rPr>
          <w:rFonts w:cs="Arial"/>
          <w:color w:val="000000"/>
        </w:rPr>
        <w:t xml:space="preserve"> Titrate to desired effect to maximum dose of 1 mcg/kg/min. </w:t>
      </w:r>
    </w:p>
    <w:p w14:paraId="74802086" w14:textId="77777777" w:rsidR="000111CC" w:rsidRPr="00743196" w:rsidRDefault="000111CC" w:rsidP="000111CC">
      <w:pPr>
        <w:numPr>
          <w:ilvl w:val="0"/>
          <w:numId w:val="1"/>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14:paraId="726CB03C" w14:textId="77777777" w:rsidR="000111CC" w:rsidRDefault="000111CC" w:rsidP="00526B26">
      <w:pPr>
        <w:tabs>
          <w:tab w:val="left" w:pos="1170"/>
        </w:tabs>
        <w:autoSpaceDE w:val="0"/>
        <w:autoSpaceDN w:val="0"/>
        <w:adjustRightInd w:val="0"/>
        <w:spacing w:after="0" w:line="288" w:lineRule="auto"/>
        <w:ind w:left="360"/>
        <w:rPr>
          <w:rFonts w:cs="Arial"/>
          <w:color w:val="000000"/>
        </w:rPr>
      </w:pPr>
    </w:p>
    <w:p w14:paraId="4EB1DBDE" w14:textId="77777777" w:rsidR="00526B26" w:rsidRPr="00743196" w:rsidRDefault="00526B26" w:rsidP="00526B26">
      <w:pPr>
        <w:pStyle w:val="Heading2"/>
        <w:spacing w:before="0"/>
      </w:pPr>
      <w:r w:rsidRPr="00743196">
        <w:t>MEDICAL CONTROL MAY ORDER</w:t>
      </w:r>
    </w:p>
    <w:p w14:paraId="184CA70C" w14:textId="4B16E9C8" w:rsidR="00526B26" w:rsidRPr="0074319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Additional doses of </w:t>
      </w:r>
      <w:r w:rsidR="00F3542F" w:rsidRPr="00743196">
        <w:rPr>
          <w:rFonts w:cs="Arial"/>
          <w:color w:val="000000"/>
        </w:rPr>
        <w:t>the above</w:t>
      </w:r>
      <w:r w:rsidRPr="00743196">
        <w:rPr>
          <w:rFonts w:cs="Arial"/>
          <w:color w:val="000000"/>
        </w:rPr>
        <w:t xml:space="preserve"> medications.</w:t>
      </w:r>
    </w:p>
    <w:p w14:paraId="4FB13134"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14:paraId="5BB97A6C"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14:paraId="759A559A" w14:textId="38172297" w:rsidR="00526B26" w:rsidRDefault="00526B26" w:rsidP="006E6DA8">
      <w:pPr>
        <w:numPr>
          <w:ilvl w:val="0"/>
          <w:numId w:val="168"/>
        </w:numPr>
        <w:autoSpaceDE w:val="0"/>
        <w:autoSpaceDN w:val="0"/>
        <w:adjustRightInd w:val="0"/>
        <w:spacing w:after="0" w:line="288" w:lineRule="auto"/>
        <w:rPr>
          <w:rFonts w:cs="Arial"/>
          <w:color w:val="000000"/>
        </w:rPr>
      </w:pPr>
      <w:r w:rsidRPr="00743196">
        <w:rPr>
          <w:rFonts w:cs="Arial"/>
          <w:color w:val="000000"/>
        </w:rPr>
        <w:t xml:space="preserve">All other treatment modalities </w:t>
      </w:r>
      <w:r w:rsidR="00F3542F" w:rsidRPr="00743196">
        <w:rPr>
          <w:rFonts w:cs="Arial"/>
          <w:color w:val="000000"/>
        </w:rPr>
        <w:t>are based</w:t>
      </w:r>
      <w:r w:rsidRPr="00743196">
        <w:rPr>
          <w:rFonts w:cs="Arial"/>
          <w:color w:val="000000"/>
        </w:rPr>
        <w:t xml:space="preserve"> on suspected etiology for cardiopulmonary arrest. </w:t>
      </w:r>
    </w:p>
    <w:p w14:paraId="3CD2E304" w14:textId="77777777" w:rsidR="00526B26" w:rsidRDefault="00526B26" w:rsidP="00526B26">
      <w:pPr>
        <w:autoSpaceDE w:val="0"/>
        <w:autoSpaceDN w:val="0"/>
        <w:adjustRightInd w:val="0"/>
        <w:spacing w:after="0" w:line="288" w:lineRule="auto"/>
        <w:rPr>
          <w:rFonts w:cs="Arial"/>
          <w:color w:val="000000"/>
        </w:rPr>
      </w:pPr>
    </w:p>
    <w:p w14:paraId="015BE3DA"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D40DC0A" w14:textId="77777777"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14:paraId="7C464E29" w14:textId="77777777" w:rsidR="00526B2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14:paraId="6E8504B9" w14:textId="3AF9FEF4" w:rsidR="0075430D" w:rsidRPr="00743196" w:rsidRDefault="0075430D" w:rsidP="006E6DA8">
      <w:pPr>
        <w:numPr>
          <w:ilvl w:val="0"/>
          <w:numId w:val="168"/>
        </w:numPr>
        <w:autoSpaceDE w:val="0"/>
        <w:autoSpaceDN w:val="0"/>
        <w:adjustRightInd w:val="0"/>
        <w:spacing w:after="0" w:line="288" w:lineRule="auto"/>
        <w:rPr>
          <w:rFonts w:cs="Arial"/>
          <w:color w:val="000000"/>
          <w:szCs w:val="24"/>
        </w:rPr>
      </w:pPr>
      <w:r>
        <w:rPr>
          <w:rFonts w:cs="Arial"/>
          <w:color w:val="000000"/>
          <w:szCs w:val="24"/>
        </w:rPr>
        <w:t>Hypoglycemia: Administer D10</w:t>
      </w:r>
    </w:p>
    <w:p w14:paraId="30318118"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14:paraId="7632357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14:paraId="7F3A9F9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lastRenderedPageBreak/>
        <w:t>Hypovolemia: 250mL fluid bolus.</w:t>
      </w:r>
    </w:p>
    <w:p w14:paraId="070AA55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drogen Ion/Acidosis: Contact Medical Control</w:t>
      </w:r>
    </w:p>
    <w:p w14:paraId="3E763AA6"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14:paraId="58B4BAA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hrombus (Coronary/Pulmonary): Contact Medical Control</w:t>
      </w:r>
    </w:p>
    <w:p w14:paraId="286AB73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ension Pneumothorax: Perform needle chest decompression.</w:t>
      </w:r>
    </w:p>
    <w:p w14:paraId="2104C667"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14:paraId="4F3C2114" w14:textId="77777777" w:rsidR="00526B26" w:rsidRDefault="00526B26" w:rsidP="00526B26">
      <w:pPr>
        <w:pStyle w:val="Heading1"/>
      </w:pPr>
      <w:bookmarkStart w:id="41" w:name="_3.5A_Cardiac_Arrest"/>
      <w:bookmarkEnd w:id="41"/>
    </w:p>
    <w:p w14:paraId="50CDD6EE" w14:textId="764F4645"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6F45227F" w14:textId="77777777" w:rsidR="00526B26" w:rsidRDefault="00526B26" w:rsidP="00526B26">
      <w:pPr>
        <w:pStyle w:val="Heading1"/>
      </w:pPr>
      <w:r>
        <w:lastRenderedPageBreak/>
        <w:t>3.5A Cardiac Arrest (ADULT): Ventricular Fibrillation/Pulseless Ventricular Tachycardia</w:t>
      </w:r>
    </w:p>
    <w:p w14:paraId="4A4959DF" w14:textId="50ECCA80" w:rsidR="00526B26" w:rsidRPr="001053F3" w:rsidRDefault="00CE335C" w:rsidP="00526B26">
      <w:pPr>
        <w:pStyle w:val="Heading2"/>
      </w:pPr>
      <w:r>
        <w:t>FIRST RESPONDER</w:t>
      </w:r>
    </w:p>
    <w:p w14:paraId="7B09A40A" w14:textId="2EFAFC94" w:rsidR="00526B26" w:rsidRPr="0076766C" w:rsidRDefault="00526B26" w:rsidP="00526B26">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14:paraId="3BE70048" w14:textId="77777777" w:rsidR="00526B26" w:rsidRPr="0076766C" w:rsidRDefault="00526B26" w:rsidP="00526B26">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14:paraId="28028C52" w14:textId="4774D994"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 xml:space="preserve">Use AED according to the ECC guidelines or as otherwise noted in these protocols and other </w:t>
      </w:r>
      <w:r w:rsidR="00F3542F" w:rsidRPr="0076766C">
        <w:rPr>
          <w:rFonts w:cs="Arial"/>
          <w:color w:val="000000"/>
        </w:rPr>
        <w:t>advisories.</w:t>
      </w:r>
    </w:p>
    <w:p w14:paraId="04CDE82E" w14:textId="78B997F9" w:rsidR="00526B26"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14:paraId="6A50DDA3" w14:textId="68CBE3A5" w:rsidR="00526B26" w:rsidRDefault="00526B26" w:rsidP="00526B26">
      <w:pPr>
        <w:pStyle w:val="Heading2"/>
        <w:numPr>
          <w:ilvl w:val="0"/>
          <w:numId w:val="145"/>
        </w:numPr>
        <w:rPr>
          <w:rFonts w:cs="Arial"/>
          <w:b w:val="0"/>
          <w:color w:val="000000"/>
          <w:sz w:val="22"/>
          <w:szCs w:val="22"/>
        </w:rPr>
      </w:pPr>
      <w:r w:rsidRPr="0076766C">
        <w:rPr>
          <w:rFonts w:cs="Arial"/>
          <w:b w:val="0"/>
          <w:color w:val="000000"/>
          <w:sz w:val="22"/>
          <w:szCs w:val="22"/>
        </w:rPr>
        <w:t>If suspected opioid overdose</w:t>
      </w:r>
      <w:r w:rsidR="00F3542F">
        <w:rPr>
          <w:rFonts w:cs="Arial"/>
          <w:b w:val="0"/>
          <w:color w:val="000000"/>
          <w:sz w:val="22"/>
          <w:szCs w:val="22"/>
        </w:rPr>
        <w:t>,</w:t>
      </w:r>
      <w:r w:rsidRPr="0076766C">
        <w:rPr>
          <w:rFonts w:cs="Arial"/>
          <w:b w:val="0"/>
          <w:color w:val="000000"/>
          <w:sz w:val="22"/>
          <w:szCs w:val="22"/>
        </w:rPr>
        <w:t xml:space="preserve"> administer </w:t>
      </w:r>
      <w:r w:rsidR="008C2CCB">
        <w:rPr>
          <w:rFonts w:cs="Arial"/>
          <w:b w:val="0"/>
          <w:color w:val="000000"/>
          <w:sz w:val="22"/>
          <w:szCs w:val="22"/>
        </w:rPr>
        <w:t>n</w:t>
      </w:r>
      <w:r w:rsidRPr="0076766C">
        <w:rPr>
          <w:rFonts w:cs="Arial"/>
          <w:b w:val="0"/>
          <w:color w:val="000000"/>
          <w:sz w:val="22"/>
          <w:szCs w:val="22"/>
        </w:rPr>
        <w:t xml:space="preserve">aloxone per </w:t>
      </w:r>
      <w:r w:rsidR="008C2CCB" w:rsidRPr="00AC3E38">
        <w:rPr>
          <w:rFonts w:cs="Arial"/>
          <w:b w:val="0"/>
          <w:color w:val="000000"/>
          <w:sz w:val="22"/>
          <w:szCs w:val="22"/>
          <w:u w:val="single"/>
        </w:rPr>
        <w:t>P</w:t>
      </w:r>
      <w:r w:rsidRPr="00AC3E38">
        <w:rPr>
          <w:rFonts w:cs="Arial"/>
          <w:b w:val="0"/>
          <w:color w:val="000000"/>
          <w:sz w:val="22"/>
          <w:szCs w:val="22"/>
          <w:u w:val="single"/>
        </w:rPr>
        <w:t>rotocol</w:t>
      </w:r>
      <w:r w:rsidR="008C2CCB" w:rsidRPr="00AC3E38">
        <w:rPr>
          <w:rFonts w:cs="Arial"/>
          <w:b w:val="0"/>
          <w:color w:val="000000"/>
          <w:sz w:val="22"/>
          <w:szCs w:val="22"/>
          <w:u w:val="single"/>
        </w:rPr>
        <w:t xml:space="preserve"> 2.14 Poisoning/Substance Abuse/Overdose</w:t>
      </w:r>
      <w:r w:rsidRPr="00AC3E38">
        <w:rPr>
          <w:rFonts w:cs="Arial"/>
          <w:b w:val="0"/>
          <w:color w:val="000000"/>
          <w:sz w:val="22"/>
          <w:szCs w:val="22"/>
          <w:u w:val="single"/>
        </w:rPr>
        <w:t>.</w:t>
      </w:r>
    </w:p>
    <w:p w14:paraId="1B117660" w14:textId="77777777" w:rsidR="00F3542F" w:rsidRDefault="00F3542F" w:rsidP="00F3542F">
      <w:pPr>
        <w:spacing w:line="240" w:lineRule="auto"/>
        <w:rPr>
          <w:b/>
          <w:bCs/>
          <w:color w:val="4472C4" w:themeColor="accent1"/>
          <w:sz w:val="26"/>
          <w:szCs w:val="26"/>
        </w:rPr>
      </w:pPr>
    </w:p>
    <w:p w14:paraId="02D9F14F" w14:textId="72C217A1" w:rsidR="00FD4393" w:rsidRPr="00CE335C" w:rsidRDefault="00FD4393" w:rsidP="00F3542F">
      <w:pPr>
        <w:spacing w:line="240" w:lineRule="auto"/>
        <w:rPr>
          <w:b/>
          <w:bCs/>
          <w:color w:val="4472C4" w:themeColor="accent1"/>
          <w:sz w:val="26"/>
          <w:szCs w:val="26"/>
        </w:rPr>
      </w:pPr>
      <w:r w:rsidRPr="00CE335C">
        <w:rPr>
          <w:b/>
          <w:bCs/>
          <w:color w:val="4472C4" w:themeColor="accent1"/>
          <w:sz w:val="26"/>
          <w:szCs w:val="26"/>
        </w:rPr>
        <w:t>EMT STANDING ORDERS</w:t>
      </w:r>
    </w:p>
    <w:p w14:paraId="6575B443" w14:textId="45689577" w:rsidR="00FD4393" w:rsidRPr="00FD4393" w:rsidRDefault="00FD4393" w:rsidP="00F3542F">
      <w:pPr>
        <w:pStyle w:val="ListParagraph"/>
        <w:spacing w:line="240" w:lineRule="auto"/>
      </w:pPr>
      <w:r>
        <w:t>Insert an SGA, if trained and authorized to do so</w:t>
      </w:r>
      <w:r w:rsidR="006A0017">
        <w:t xml:space="preserve"> under</w:t>
      </w:r>
      <w:r>
        <w:t xml:space="preserve"> </w:t>
      </w:r>
      <w:r w:rsidR="008C2CCB" w:rsidRPr="00AC3E38">
        <w:rPr>
          <w:u w:val="single"/>
        </w:rPr>
        <w:t>P</w:t>
      </w:r>
      <w:r w:rsidRPr="00AC3E38">
        <w:rPr>
          <w:u w:val="single"/>
        </w:rPr>
        <w:t>rotocol 6.1</w:t>
      </w:r>
      <w:r w:rsidR="003475D4" w:rsidRPr="00AC3E38">
        <w:rPr>
          <w:u w:val="single"/>
        </w:rPr>
        <w:t>6</w:t>
      </w:r>
      <w:r w:rsidR="008C2CCB" w:rsidRPr="00AC3E38">
        <w:rPr>
          <w:u w:val="single"/>
        </w:rPr>
        <w:t xml:space="preserve"> Supraglottic Airway Use by EMS.</w:t>
      </w:r>
    </w:p>
    <w:p w14:paraId="3B53A782" w14:textId="77777777" w:rsidR="00526B26" w:rsidRPr="00685DE0" w:rsidRDefault="00526B26" w:rsidP="00526B26">
      <w:pPr>
        <w:pStyle w:val="Heading2"/>
      </w:pPr>
      <w:r w:rsidRPr="00685DE0">
        <w:t>ADVANCED EMT STANDING ORDERS</w:t>
      </w:r>
    </w:p>
    <w:p w14:paraId="134DF248"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14:paraId="305475A5" w14:textId="77777777" w:rsidR="00526B26" w:rsidRPr="001053F3" w:rsidRDefault="00526B26" w:rsidP="00526B26">
      <w:pPr>
        <w:pStyle w:val="Heading2"/>
      </w:pPr>
      <w:r w:rsidRPr="001053F3">
        <w:t>PARAMEDIC STANDING ORDERS</w:t>
      </w:r>
    </w:p>
    <w:p w14:paraId="33320B57" w14:textId="77777777" w:rsidR="00526B26" w:rsidRPr="00285050" w:rsidRDefault="00526B26" w:rsidP="00526B26">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14:paraId="21E9DEA0" w14:textId="77777777" w:rsidR="00526B26" w:rsidRPr="0081642A" w:rsidRDefault="00526B26" w:rsidP="00526B26">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nufacturer's recommended energy</w:t>
      </w:r>
      <w:r w:rsidR="00A90849">
        <w:rPr>
          <w:rFonts w:cstheme="minorHAnsi"/>
          <w:color w:val="000000"/>
        </w:rPr>
        <w:t xml:space="preserve"> consistent with ACLS guidelines</w:t>
      </w:r>
      <w:r w:rsidRPr="0081642A">
        <w:rPr>
          <w:rFonts w:cstheme="minorHAnsi"/>
          <w:color w:val="000000"/>
        </w:rPr>
        <w:t>); then HQCPR for 5 cycles/2 minutes; then rhythm check; Charge defibrillator while performing chest compressions to minimize hands-off-time.</w:t>
      </w:r>
    </w:p>
    <w:p w14:paraId="240E67AF" w14:textId="622C2B18" w:rsidR="00526B26" w:rsidRPr="00285050" w:rsidRDefault="00F3542F" w:rsidP="00526B26">
      <w:pPr>
        <w:numPr>
          <w:ilvl w:val="0"/>
          <w:numId w:val="145"/>
        </w:numPr>
        <w:autoSpaceDE w:val="0"/>
        <w:autoSpaceDN w:val="0"/>
        <w:adjustRightInd w:val="0"/>
        <w:spacing w:after="0" w:line="288" w:lineRule="auto"/>
        <w:ind w:left="360" w:hanging="360"/>
        <w:rPr>
          <w:rFonts w:cs="Arial"/>
          <w:color w:val="000000"/>
        </w:rPr>
      </w:pPr>
      <w:r>
        <w:rPr>
          <w:rFonts w:cs="Arial"/>
          <w:b/>
          <w:bCs/>
          <w:color w:val="000000"/>
          <w:u w:val="single"/>
        </w:rPr>
        <w:t>E</w:t>
      </w:r>
      <w:r w:rsidRPr="00285050">
        <w:rPr>
          <w:rFonts w:cs="Arial"/>
          <w:b/>
          <w:bCs/>
          <w:color w:val="000000"/>
          <w:u w:val="single"/>
        </w:rPr>
        <w:t>pinephrine</w:t>
      </w:r>
      <w:r w:rsidRPr="00285050">
        <w:rPr>
          <w:rFonts w:cs="Arial"/>
          <w:color w:val="000000"/>
        </w:rPr>
        <w:t xml:space="preserve"> 1</w:t>
      </w:r>
      <w:r w:rsidR="00526B26" w:rsidRPr="00285050">
        <w:rPr>
          <w:rFonts w:cs="Arial"/>
          <w:color w:val="000000"/>
        </w:rPr>
        <w:t>mg IV/IO</w:t>
      </w:r>
      <w:r w:rsidR="00832D7F">
        <w:rPr>
          <w:rFonts w:cs="Arial"/>
          <w:color w:val="000000"/>
        </w:rPr>
        <w:t xml:space="preserve"> (10ml of a 0.1mg/ml solution),</w:t>
      </w:r>
      <w:r w:rsidR="00526B26" w:rsidRPr="00285050">
        <w:rPr>
          <w:rFonts w:cs="Arial"/>
          <w:color w:val="000000"/>
        </w:rPr>
        <w:t xml:space="preserve">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w:t>
      </w:r>
      <w:r w:rsidRPr="00285050">
        <w:rPr>
          <w:rFonts w:cs="Arial"/>
          <w:color w:val="000000"/>
        </w:rPr>
        <w:t>epinephrine</w:t>
      </w:r>
      <w:r>
        <w:rPr>
          <w:rFonts w:cs="Arial"/>
          <w:color w:val="000000"/>
        </w:rPr>
        <w:t>.</w:t>
      </w:r>
      <w:r w:rsidR="00526B26" w:rsidRPr="00285050">
        <w:rPr>
          <w:rFonts w:cs="Arial"/>
          <w:color w:val="000000"/>
        </w:rPr>
        <w:t xml:space="preserve"> </w:t>
      </w:r>
    </w:p>
    <w:p w14:paraId="57AC69F5"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energy recommended by the manufacturer</w:t>
      </w:r>
      <w:r w:rsidR="00A90849">
        <w:rPr>
          <w:rFonts w:cstheme="minorHAnsi"/>
          <w:color w:val="000000"/>
        </w:rPr>
        <w:t xml:space="preserve"> consistent with ACLS guidelines</w:t>
      </w:r>
      <w:r w:rsidRPr="0081642A">
        <w:rPr>
          <w:rFonts w:cstheme="minorHAnsi"/>
          <w:color w:val="000000"/>
        </w:rPr>
        <w:t>) per ECC guidelines if ventricular fibrillation/pulseless ventricular tachycardia is persistent.</w:t>
      </w:r>
    </w:p>
    <w:p w14:paraId="0C69BD7D"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14:paraId="4F9723F3" w14:textId="4E5D6C19" w:rsidR="00526B26" w:rsidRPr="0081642A" w:rsidRDefault="00526B26" w:rsidP="00526B26">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2-4 grams IV/IO over 5 minutes, in torsades de pointes or suspected </w:t>
      </w:r>
      <w:r w:rsidR="00832D7F" w:rsidRPr="0081642A">
        <w:rPr>
          <w:rFonts w:cs="Arial"/>
          <w:color w:val="000000"/>
        </w:rPr>
        <w:t>hypomagnesemia</w:t>
      </w:r>
      <w:r w:rsidRPr="0081642A">
        <w:rPr>
          <w:rFonts w:cs="Arial"/>
          <w:color w:val="000000"/>
        </w:rPr>
        <w:t xml:space="preserve"> state or refractory ventricular fibrillation/pulseless ventricular tachycardia.</w:t>
      </w:r>
    </w:p>
    <w:p w14:paraId="744AFC50" w14:textId="77777777" w:rsidR="00526B26" w:rsidRPr="001053F3" w:rsidRDefault="00526B26" w:rsidP="00526B26">
      <w:pPr>
        <w:pStyle w:val="Heading2"/>
      </w:pPr>
      <w:r w:rsidRPr="001053F3">
        <w:t>MEDICAL CONTROL MAY ORDER</w:t>
      </w:r>
    </w:p>
    <w:p w14:paraId="7BBE7D7F" w14:textId="63137968"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Additional doses of </w:t>
      </w:r>
      <w:r w:rsidR="00F3542F" w:rsidRPr="001053F3">
        <w:rPr>
          <w:rFonts w:cs="Arial"/>
          <w:color w:val="000000"/>
        </w:rPr>
        <w:t>the above</w:t>
      </w:r>
      <w:r w:rsidRPr="001053F3">
        <w:rPr>
          <w:rFonts w:cs="Arial"/>
          <w:color w:val="000000"/>
        </w:rPr>
        <w:t xml:space="preserve"> medications</w:t>
      </w:r>
      <w:r>
        <w:rPr>
          <w:rFonts w:cs="Arial"/>
          <w:color w:val="000000"/>
        </w:rPr>
        <w:t>.</w:t>
      </w:r>
    </w:p>
    <w:p w14:paraId="55E17BD4"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 xml:space="preserve">Sodium </w:t>
      </w:r>
      <w:r>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14:paraId="4658563F"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14:paraId="45F18DBF" w14:textId="77777777" w:rsidR="00526B26" w:rsidRPr="001053F3" w:rsidRDefault="00526B26" w:rsidP="006E6DA8">
      <w:pPr>
        <w:numPr>
          <w:ilvl w:val="0"/>
          <w:numId w:val="168"/>
        </w:numPr>
        <w:autoSpaceDE w:val="0"/>
        <w:autoSpaceDN w:val="0"/>
        <w:adjustRightInd w:val="0"/>
        <w:spacing w:after="0" w:line="288" w:lineRule="auto"/>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14:paraId="5ED7B093" w14:textId="77777777" w:rsidR="00526B26" w:rsidRPr="001053F3" w:rsidRDefault="00526B26" w:rsidP="00526B26">
      <w:pPr>
        <w:autoSpaceDE w:val="0"/>
        <w:autoSpaceDN w:val="0"/>
        <w:adjustRightInd w:val="0"/>
        <w:spacing w:after="0" w:line="288" w:lineRule="auto"/>
        <w:rPr>
          <w:rFonts w:cs="Arial"/>
          <w:color w:val="000000"/>
        </w:rPr>
      </w:pPr>
    </w:p>
    <w:p w14:paraId="1F2A5295" w14:textId="77777777" w:rsidR="00F3542F" w:rsidRDefault="00F3542F" w:rsidP="00526B26">
      <w:pPr>
        <w:autoSpaceDE w:val="0"/>
        <w:autoSpaceDN w:val="0"/>
        <w:adjustRightInd w:val="0"/>
        <w:spacing w:after="0" w:line="288" w:lineRule="auto"/>
        <w:rPr>
          <w:rFonts w:cs="Arial"/>
          <w:b/>
          <w:bCs/>
          <w:color w:val="000000"/>
          <w:sz w:val="20"/>
          <w:szCs w:val="20"/>
        </w:rPr>
      </w:pPr>
    </w:p>
    <w:p w14:paraId="1060E553" w14:textId="77777777" w:rsidR="00F3542F" w:rsidRDefault="00F3542F" w:rsidP="00526B26">
      <w:pPr>
        <w:autoSpaceDE w:val="0"/>
        <w:autoSpaceDN w:val="0"/>
        <w:adjustRightInd w:val="0"/>
        <w:spacing w:after="0" w:line="288" w:lineRule="auto"/>
        <w:rPr>
          <w:rFonts w:cs="Arial"/>
          <w:b/>
          <w:bCs/>
          <w:color w:val="000000"/>
          <w:sz w:val="20"/>
          <w:szCs w:val="20"/>
        </w:rPr>
      </w:pPr>
    </w:p>
    <w:p w14:paraId="139DEF97" w14:textId="35AEDCFF" w:rsidR="00526B26" w:rsidRPr="00F3542F" w:rsidRDefault="00526B26" w:rsidP="00526B26">
      <w:pPr>
        <w:autoSpaceDE w:val="0"/>
        <w:autoSpaceDN w:val="0"/>
        <w:adjustRightInd w:val="0"/>
        <w:spacing w:after="0" w:line="288" w:lineRule="auto"/>
        <w:rPr>
          <w:rFonts w:cs="Arial"/>
          <w:b/>
          <w:bCs/>
          <w:color w:val="000000"/>
        </w:rPr>
      </w:pPr>
      <w:r w:rsidRPr="00F3542F">
        <w:rPr>
          <w:rFonts w:cs="Arial"/>
          <w:b/>
          <w:bCs/>
          <w:color w:val="000000"/>
        </w:rPr>
        <w:lastRenderedPageBreak/>
        <w:t>NOTE:</w:t>
      </w:r>
    </w:p>
    <w:p w14:paraId="2CFD34D2"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Early HQCPR and early defibrillation are the most effective therapies for cardiac arrest care.</w:t>
      </w:r>
    </w:p>
    <w:p w14:paraId="08E02247"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Minimize interruptions in chest compression, as pauses rapidly return the blood pressure to zero and stop perfusion to the heart and brain.</w:t>
      </w:r>
    </w:p>
    <w:p w14:paraId="198FA3EF"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Switch compressors at least every two minutes to minimize fatigue.</w:t>
      </w:r>
    </w:p>
    <w:p w14:paraId="3690CCC2"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 xml:space="preserve">Perform “hands on defibrillation.”  </w:t>
      </w:r>
    </w:p>
    <w:p w14:paraId="6C0C0C82" w14:textId="77777777" w:rsidR="00526B26" w:rsidRPr="00F3542F" w:rsidRDefault="00526B26" w:rsidP="00526B26">
      <w:pPr>
        <w:numPr>
          <w:ilvl w:val="0"/>
          <w:numId w:val="31"/>
        </w:numPr>
        <w:autoSpaceDE w:val="0"/>
        <w:autoSpaceDN w:val="0"/>
        <w:adjustRightInd w:val="0"/>
        <w:spacing w:after="0" w:line="288" w:lineRule="auto"/>
        <w:ind w:left="720"/>
        <w:rPr>
          <w:rFonts w:cs="Arial"/>
          <w:color w:val="000000"/>
        </w:rPr>
      </w:pPr>
      <w:r w:rsidRPr="00F3542F">
        <w:rPr>
          <w:rFonts w:cs="Arial"/>
          <w:color w:val="000000"/>
        </w:rPr>
        <w:t xml:space="preserve">Compress when charging and resume compressions immediately after the shock is delivered. </w:t>
      </w:r>
    </w:p>
    <w:p w14:paraId="2548D5DB" w14:textId="0477B374"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 xml:space="preserve">Do not hyperventilate as it increases intrathoracic pressure and decreases blood return to the heart.  Ventilate at a rate of 8 – 10 breaths per </w:t>
      </w:r>
      <w:r w:rsidR="00F3542F" w:rsidRPr="00F3542F">
        <w:rPr>
          <w:rFonts w:cs="Arial"/>
          <w:color w:val="000000"/>
        </w:rPr>
        <w:t>minute</w:t>
      </w:r>
      <w:r w:rsidRPr="00F3542F">
        <w:rPr>
          <w:rFonts w:cs="Arial"/>
          <w:color w:val="000000"/>
        </w:rPr>
        <w:t>, with enough volume to produce adequate chest rise.</w:t>
      </w:r>
    </w:p>
    <w:p w14:paraId="1FCB05C8" w14:textId="4AA984D9" w:rsidR="00CE335C" w:rsidRPr="00F3542F" w:rsidRDefault="00CE335C">
      <w:pPr>
        <w:spacing w:after="160" w:line="259" w:lineRule="auto"/>
        <w:rPr>
          <w:rFonts w:cs="Arial"/>
          <w:color w:val="000000"/>
        </w:rPr>
      </w:pPr>
      <w:r w:rsidRPr="00F3542F">
        <w:rPr>
          <w:rFonts w:cs="Arial"/>
          <w:color w:val="000000"/>
        </w:rPr>
        <w:br w:type="page"/>
      </w:r>
    </w:p>
    <w:p w14:paraId="76410B7F" w14:textId="77777777" w:rsidR="00526B26" w:rsidRDefault="00526B26" w:rsidP="00526B26">
      <w:pPr>
        <w:pStyle w:val="Heading1"/>
      </w:pPr>
      <w:bookmarkStart w:id="42" w:name="_3.5P_Cardiac_Arrest"/>
      <w:bookmarkEnd w:id="42"/>
      <w:r>
        <w:lastRenderedPageBreak/>
        <w:t>3.5P Cardiac Arrest (PEDIATRIC): Ventricular Fibrillation/Pulseless Ventricular Tachycardia</w:t>
      </w:r>
    </w:p>
    <w:p w14:paraId="3862F847" w14:textId="70B1103A" w:rsidR="00526B26" w:rsidRPr="00741C48" w:rsidRDefault="00FD4393" w:rsidP="00526B26">
      <w:pPr>
        <w:pStyle w:val="Heading2"/>
      </w:pPr>
      <w:r>
        <w:t>FIRST RESPONDER/</w:t>
      </w:r>
      <w:r w:rsidR="00526B26" w:rsidRPr="00741C48">
        <w:t>EMT/ADVANCED EMT STANDING ORDERS</w:t>
      </w:r>
    </w:p>
    <w:p w14:paraId="47DBA06C"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14:paraId="1C5C9836" w14:textId="55186033" w:rsidR="00793E99" w:rsidRPr="00793E99" w:rsidRDefault="00526B26" w:rsidP="00793E99">
      <w:pPr>
        <w:numPr>
          <w:ilvl w:val="0"/>
          <w:numId w:val="168"/>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w:t>
      </w:r>
      <w:r w:rsidR="00793E99">
        <w:rPr>
          <w:rFonts w:cs="Arial"/>
          <w:color w:val="000000"/>
        </w:rPr>
        <w:t xml:space="preserve">   </w:t>
      </w:r>
      <w:r w:rsidR="00793E99" w:rsidRPr="00793E99">
        <w:rPr>
          <w:rFonts w:cs="Arial"/>
          <w:color w:val="000000"/>
        </w:rPr>
        <w:t>If unable to ventilate child after repositioning of airway: assume upper airway obstruction and follow Pediatric Upper Airway Obstruction Protocol</w:t>
      </w:r>
    </w:p>
    <w:p w14:paraId="4FA626E6" w14:textId="76F3FB5C" w:rsidR="00526B26" w:rsidRPr="00793E99" w:rsidRDefault="00793E99" w:rsidP="00195084">
      <w:pPr>
        <w:numPr>
          <w:ilvl w:val="0"/>
          <w:numId w:val="168"/>
        </w:numPr>
        <w:autoSpaceDE w:val="0"/>
        <w:autoSpaceDN w:val="0"/>
        <w:adjustRightInd w:val="0"/>
        <w:spacing w:after="0" w:line="288" w:lineRule="auto"/>
        <w:rPr>
          <w:rFonts w:cs="Arial"/>
          <w:color w:val="000000"/>
        </w:rPr>
      </w:pPr>
      <w:r w:rsidRPr="00793E99">
        <w:rPr>
          <w:rFonts w:cs="Arial"/>
          <w:color w:val="000000"/>
        </w:rPr>
        <w:t>Use AED as otherwise noted in these protocols and other advisories.</w:t>
      </w:r>
      <w:r w:rsidRPr="00793E99">
        <w:rPr>
          <w:rFonts w:cs="Arial"/>
          <w:color w:val="000000"/>
        </w:rPr>
        <w:tab/>
      </w:r>
      <w:r w:rsidR="0095790A" w:rsidRPr="00793E99">
        <w:rPr>
          <w:rFonts w:cs="Arial"/>
          <w:color w:val="000000"/>
        </w:rPr>
        <w:t>Use pediatric AED pads in accordance with weight and age guidelines for your specific AED</w:t>
      </w:r>
    </w:p>
    <w:p w14:paraId="1386CB1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14:paraId="352A1682" w14:textId="7F2C2800" w:rsidR="00526B26" w:rsidRPr="00285667" w:rsidRDefault="00526B26" w:rsidP="006E6DA8">
      <w:pPr>
        <w:numPr>
          <w:ilvl w:val="0"/>
          <w:numId w:val="168"/>
        </w:numPr>
        <w:autoSpaceDE w:val="0"/>
        <w:autoSpaceDN w:val="0"/>
        <w:adjustRightInd w:val="0"/>
        <w:spacing w:after="0" w:line="288" w:lineRule="auto"/>
        <w:rPr>
          <w:rFonts w:cs="Arial"/>
          <w:color w:val="000000"/>
        </w:rPr>
      </w:pPr>
      <w:r w:rsidRPr="00C9255B">
        <w:rPr>
          <w:rFonts w:cs="Arial"/>
          <w:color w:val="000000"/>
        </w:rPr>
        <w:t>If suspected opioid overdose</w:t>
      </w:r>
      <w:r w:rsidR="00F3542F">
        <w:rPr>
          <w:rFonts w:cs="Arial"/>
          <w:color w:val="000000"/>
        </w:rPr>
        <w:t>,</w:t>
      </w:r>
      <w:r w:rsidRPr="00C9255B">
        <w:rPr>
          <w:rFonts w:cs="Arial"/>
          <w:color w:val="000000"/>
        </w:rPr>
        <w:t xml:space="preserve"> administer Naloxone per </w:t>
      </w:r>
      <w:r w:rsidR="008C2CCB" w:rsidRPr="00AC3E38">
        <w:rPr>
          <w:rFonts w:cs="Arial"/>
          <w:color w:val="000000"/>
          <w:u w:val="single"/>
        </w:rPr>
        <w:t>P</w:t>
      </w:r>
      <w:r w:rsidRPr="00AC3E38">
        <w:rPr>
          <w:rFonts w:cs="Arial"/>
          <w:color w:val="000000"/>
          <w:u w:val="single"/>
        </w:rPr>
        <w:t>rotocol</w:t>
      </w:r>
      <w:r w:rsidR="008C2CCB" w:rsidRPr="00AC3E38">
        <w:rPr>
          <w:rFonts w:cs="Arial"/>
          <w:color w:val="000000"/>
          <w:u w:val="single"/>
        </w:rPr>
        <w:t xml:space="preserve"> 2.14 Poisoning/Substance Abuse/Overdose</w:t>
      </w:r>
      <w:r w:rsidRPr="00AC3E38">
        <w:rPr>
          <w:rFonts w:cs="Arial"/>
          <w:color w:val="000000"/>
          <w:u w:val="single"/>
        </w:rPr>
        <w:t>.</w:t>
      </w:r>
    </w:p>
    <w:p w14:paraId="2AAE5B4F" w14:textId="77777777" w:rsidR="00526B26" w:rsidRPr="00741C48" w:rsidRDefault="00526B26" w:rsidP="00526B26">
      <w:pPr>
        <w:pStyle w:val="Heading2"/>
      </w:pPr>
      <w:r w:rsidRPr="00741C48">
        <w:t>PARAMEDIC STANDING ORDERS</w:t>
      </w:r>
    </w:p>
    <w:p w14:paraId="7DF1B69E"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14:paraId="3CF7D232" w14:textId="3BF49940"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w:t>
      </w:r>
      <w:r w:rsidR="00F3542F" w:rsidRPr="00741C48">
        <w:rPr>
          <w:rFonts w:cs="Arial"/>
          <w:color w:val="000000"/>
          <w:lang w:val="it-IT"/>
        </w:rPr>
        <w:t>(0</w:t>
      </w:r>
      <w:r w:rsidRPr="00741C48">
        <w:rPr>
          <w:rFonts w:cs="Arial"/>
          <w:color w:val="000000"/>
          <w:lang w:val="it-IT"/>
        </w:rPr>
        <w:t>.1mL/kg</w:t>
      </w:r>
      <w:r w:rsidR="008050EC">
        <w:rPr>
          <w:rFonts w:cs="Arial"/>
          <w:color w:val="000000"/>
          <w:lang w:val="it-IT"/>
        </w:rPr>
        <w:t xml:space="preserve"> of a 0.1mg/ml solution</w:t>
      </w:r>
      <w:r w:rsidRPr="00741C48">
        <w:rPr>
          <w:rFonts w:cs="Arial"/>
          <w:color w:val="000000"/>
          <w:lang w:val="it-IT"/>
        </w:rPr>
        <w:t>); repeat every 3-5 minutes.</w:t>
      </w:r>
    </w:p>
    <w:p w14:paraId="0A479951" w14:textId="758B22D8" w:rsidR="00526B26" w:rsidRPr="00741C48" w:rsidRDefault="00317F86" w:rsidP="006E6DA8">
      <w:pPr>
        <w:numPr>
          <w:ilvl w:val="0"/>
          <w:numId w:val="168"/>
        </w:numPr>
        <w:autoSpaceDE w:val="0"/>
        <w:autoSpaceDN w:val="0"/>
        <w:adjustRightInd w:val="0"/>
        <w:spacing w:after="0" w:line="288" w:lineRule="auto"/>
        <w:rPr>
          <w:rFonts w:cs="Arial"/>
          <w:color w:val="000000"/>
        </w:rPr>
      </w:pPr>
      <w:r>
        <w:rPr>
          <w:rFonts w:cs="Arial"/>
          <w:color w:val="000000"/>
        </w:rPr>
        <w:t>Second d</w:t>
      </w:r>
      <w:r w:rsidR="00526B26" w:rsidRPr="00741C48">
        <w:rPr>
          <w:rFonts w:cs="Arial"/>
          <w:color w:val="000000"/>
        </w:rPr>
        <w:t xml:space="preserve">efibrillate </w:t>
      </w:r>
      <w:r>
        <w:rPr>
          <w:rFonts w:cs="Arial"/>
          <w:color w:val="000000"/>
        </w:rPr>
        <w:t xml:space="preserve">at </w:t>
      </w:r>
      <w:r w:rsidR="00526B26" w:rsidRPr="00741C48">
        <w:rPr>
          <w:rFonts w:cs="Arial"/>
          <w:color w:val="000000"/>
        </w:rPr>
        <w:t>4 J/kg</w:t>
      </w:r>
      <w:r>
        <w:rPr>
          <w:rFonts w:cs="Arial"/>
          <w:color w:val="000000"/>
        </w:rPr>
        <w:t xml:space="preserve"> and all subsequent defibrillation at 4 J/kg</w:t>
      </w:r>
      <w:r w:rsidR="00526B26" w:rsidRPr="00741C48">
        <w:rPr>
          <w:rFonts w:cs="Arial"/>
          <w:color w:val="000000"/>
        </w:rPr>
        <w:t xml:space="preserve"> (</w:t>
      </w:r>
      <w:r>
        <w:rPr>
          <w:rFonts w:cs="Arial"/>
          <w:color w:val="000000"/>
        </w:rPr>
        <w:t xml:space="preserve">per AHA </w:t>
      </w:r>
      <w:r w:rsidR="00526B26" w:rsidRPr="00741C48">
        <w:rPr>
          <w:rFonts w:cs="Arial"/>
          <w:color w:val="000000"/>
        </w:rPr>
        <w:t>do not exceed 10J/kg</w:t>
      </w:r>
      <w:r w:rsidR="008050EC">
        <w:rPr>
          <w:rFonts w:cs="Arial"/>
          <w:color w:val="000000"/>
        </w:rPr>
        <w:t xml:space="preserve"> per shock</w:t>
      </w:r>
      <w:r w:rsidR="00526B26" w:rsidRPr="00741C48">
        <w:rPr>
          <w:rFonts w:cs="Arial"/>
          <w:color w:val="000000"/>
        </w:rPr>
        <w:t>) every 2 minutes.</w:t>
      </w:r>
    </w:p>
    <w:p w14:paraId="77D16109"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14:paraId="1462D62D" w14:textId="77777777" w:rsidR="00526B26" w:rsidRPr="00741C48" w:rsidRDefault="00526B26" w:rsidP="00526B26">
      <w:pPr>
        <w:pStyle w:val="Heading2"/>
        <w:spacing w:before="0"/>
      </w:pPr>
      <w:r w:rsidRPr="00741C48">
        <w:t>MEDICAL CONTROL MAY ORDER</w:t>
      </w:r>
    </w:p>
    <w:p w14:paraId="2EBF4195"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14:paraId="7A43C4AC" w14:textId="77777777" w:rsidR="00526B26" w:rsidRPr="00B15075" w:rsidRDefault="00526B26" w:rsidP="006E6DA8">
      <w:pPr>
        <w:numPr>
          <w:ilvl w:val="0"/>
          <w:numId w:val="168"/>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14:paraId="14DCE8A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14:paraId="79D542EC" w14:textId="77777777" w:rsidR="00526B26" w:rsidRDefault="00526B26" w:rsidP="00526B26">
      <w:pPr>
        <w:autoSpaceDE w:val="0"/>
        <w:autoSpaceDN w:val="0"/>
        <w:adjustRightInd w:val="0"/>
        <w:spacing w:after="0" w:line="288" w:lineRule="auto"/>
      </w:pPr>
    </w:p>
    <w:p w14:paraId="05756128"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1CF41B"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NOTE:</w:t>
      </w:r>
    </w:p>
    <w:p w14:paraId="08CD689C" w14:textId="12EAD577" w:rsidR="00526B26" w:rsidRPr="00CE335C" w:rsidRDefault="00526B26" w:rsidP="00526B26">
      <w:pPr>
        <w:autoSpaceDE w:val="0"/>
        <w:autoSpaceDN w:val="0"/>
        <w:adjustRightInd w:val="0"/>
        <w:spacing w:after="0"/>
        <w:rPr>
          <w:rFonts w:cs="Calibri"/>
          <w:color w:val="000000"/>
        </w:rPr>
      </w:pPr>
      <w:r w:rsidRPr="00CE335C">
        <w:rPr>
          <w:rFonts w:cs="Arial"/>
          <w:color w:val="000000"/>
        </w:rPr>
        <w:t xml:space="preserve">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w:t>
      </w:r>
      <w:r w:rsidR="00F3542F" w:rsidRPr="00CE335C">
        <w:rPr>
          <w:rFonts w:cs="Arial"/>
          <w:color w:val="000000"/>
        </w:rPr>
        <w:t>high-quality</w:t>
      </w:r>
      <w:r w:rsidRPr="00CE335C">
        <w:rPr>
          <w:rFonts w:cs="Arial"/>
          <w:color w:val="000000"/>
        </w:rPr>
        <w:t xml:space="preserve"> CPR is the major determinant of survival.</w:t>
      </w:r>
    </w:p>
    <w:p w14:paraId="7762DB6B" w14:textId="77777777"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14:paraId="26888EB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14:paraId="5FD792E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14:paraId="6C2B063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14:paraId="4999B668"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14:paraId="28F79291" w14:textId="77777777" w:rsidR="00526B26" w:rsidRPr="00B15075" w:rsidRDefault="00526B26" w:rsidP="00526B26">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14:paraId="3CBE95E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Do not hyperventilate as it increases intrathoracic pressure and decreases blood return to the heart.  Ventilate at an appropriate rate, with enough volume to produce adequate chest rise.</w:t>
      </w:r>
    </w:p>
    <w:p w14:paraId="1160E517" w14:textId="77777777" w:rsidR="00526B26" w:rsidRPr="00AC3E38" w:rsidRDefault="00526B26" w:rsidP="00AC3E38">
      <w:pPr>
        <w:rPr>
          <w:sz w:val="24"/>
          <w:szCs w:val="24"/>
        </w:rPr>
      </w:pPr>
      <w:bookmarkStart w:id="43" w:name="_3.6_Congestive_Heart"/>
      <w:bookmarkEnd w:id="43"/>
      <w:r w:rsidRPr="00AC3E38">
        <w:rPr>
          <w:sz w:val="24"/>
          <w:szCs w:val="24"/>
        </w:rPr>
        <w:t>3.6 Congestive Heart Failure (Pulmonary Edema)</w:t>
      </w:r>
    </w:p>
    <w:p w14:paraId="4D416D02" w14:textId="77777777" w:rsidR="00526B26" w:rsidRPr="00391976" w:rsidRDefault="00526B26" w:rsidP="00526B26">
      <w:pPr>
        <w:pStyle w:val="Heading2"/>
      </w:pPr>
      <w:r w:rsidRPr="00391976">
        <w:lastRenderedPageBreak/>
        <w:t>EMT/ADVANCED EMT STANDING ORDERS</w:t>
      </w:r>
    </w:p>
    <w:p w14:paraId="61FFD4C5" w14:textId="77777777"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14:paraId="2E926AC0" w14:textId="247E7A7E" w:rsidR="00526B26" w:rsidRPr="005449D1" w:rsidRDefault="00460CBD"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rPr>
        <w:t>BiPAP/</w:t>
      </w:r>
      <w:r w:rsidR="00526B26" w:rsidRPr="005449D1">
        <w:rPr>
          <w:rFonts w:cs="Arial"/>
          <w:color w:val="000000"/>
        </w:rPr>
        <w:t>CPAP</w:t>
      </w:r>
      <w:r w:rsidR="008C2CCB">
        <w:rPr>
          <w:rFonts w:cs="Arial"/>
          <w:color w:val="000000"/>
        </w:rPr>
        <w:t>, if trained and authorized,</w:t>
      </w:r>
      <w:r w:rsidR="00526B26" w:rsidRPr="005449D1">
        <w:rPr>
          <w:rFonts w:cs="Arial"/>
          <w:color w:val="000000"/>
        </w:rPr>
        <w:t xml:space="preserve"> in accordance with </w:t>
      </w:r>
      <w:r w:rsidR="00526B26" w:rsidRPr="00AC3E38">
        <w:rPr>
          <w:rFonts w:cs="Arial"/>
          <w:color w:val="000000"/>
          <w:u w:val="single"/>
        </w:rPr>
        <w:t xml:space="preserve">Protocol </w:t>
      </w:r>
      <w:r w:rsidR="00526B26" w:rsidRPr="008C2CCB">
        <w:rPr>
          <w:rFonts w:cs="Arial"/>
          <w:color w:val="000000"/>
          <w:u w:val="single"/>
        </w:rPr>
        <w:t>6</w:t>
      </w:r>
      <w:r w:rsidR="00526B26" w:rsidRPr="005449D1">
        <w:rPr>
          <w:rFonts w:cs="Arial"/>
          <w:color w:val="000000"/>
          <w:u w:val="single"/>
        </w:rPr>
        <w:t>.</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ressure (CPAP) by EMT-</w:t>
      </w:r>
      <w:r w:rsidR="00F3542F">
        <w:rPr>
          <w:rFonts w:cs="Arial"/>
          <w:color w:val="000000"/>
          <w:u w:val="single"/>
        </w:rPr>
        <w:t>Basic and</w:t>
      </w:r>
      <w:r w:rsidR="00526B26">
        <w:rPr>
          <w:rFonts w:cs="Arial"/>
          <w:color w:val="000000"/>
          <w:u w:val="single"/>
        </w:rPr>
        <w:t xml:space="preserve">/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421611C8" w14:textId="77777777" w:rsidR="00526B26" w:rsidRDefault="00526B26" w:rsidP="00526B26">
      <w:pPr>
        <w:pStyle w:val="Heading2"/>
      </w:pPr>
      <w:r w:rsidRPr="00391976">
        <w:t>ADVANCED EMT STANDING ORDERS</w:t>
      </w:r>
    </w:p>
    <w:p w14:paraId="63B4EAD0" w14:textId="36316987" w:rsidR="00526B26" w:rsidRPr="005449D1" w:rsidRDefault="00460CBD" w:rsidP="00526B26">
      <w:pPr>
        <w:numPr>
          <w:ilvl w:val="0"/>
          <w:numId w:val="4"/>
        </w:numPr>
        <w:autoSpaceDE w:val="0"/>
        <w:autoSpaceDN w:val="0"/>
        <w:adjustRightInd w:val="0"/>
        <w:spacing w:after="0" w:line="288" w:lineRule="auto"/>
        <w:rPr>
          <w:rFonts w:cs="Arial"/>
          <w:color w:val="000000"/>
          <w:u w:val="single"/>
        </w:rPr>
      </w:pPr>
      <w:r>
        <w:rPr>
          <w:rFonts w:cs="Arial"/>
          <w:color w:val="000000"/>
        </w:rPr>
        <w:t>BiPAP/</w:t>
      </w:r>
      <w:r w:rsidR="00526B26" w:rsidRPr="005449D1">
        <w:rPr>
          <w:rFonts w:cs="Arial"/>
          <w:color w:val="000000"/>
        </w:rPr>
        <w:t>CPAP</w:t>
      </w:r>
      <w:r w:rsidR="008C2CCB">
        <w:rPr>
          <w:rFonts w:cs="Arial"/>
          <w:color w:val="000000"/>
        </w:rPr>
        <w:t>, if trained and authorized,</w:t>
      </w:r>
      <w:r w:rsidR="00526B26" w:rsidRPr="005449D1">
        <w:rPr>
          <w:rFonts w:cs="Arial"/>
          <w:color w:val="000000"/>
        </w:rPr>
        <w:t xml:space="preserve"> in accordance with </w:t>
      </w:r>
      <w:r w:rsidR="00526B26" w:rsidRPr="00AC3E38">
        <w:rPr>
          <w:rFonts w:cs="Arial"/>
          <w:color w:val="000000"/>
          <w:u w:val="single"/>
        </w:rPr>
        <w:t xml:space="preserve">Protocol </w:t>
      </w:r>
      <w:r w:rsidR="00526B26" w:rsidRPr="008C2CCB">
        <w:rPr>
          <w:rFonts w:cs="Arial"/>
          <w:color w:val="000000"/>
          <w:u w:val="single"/>
        </w:rPr>
        <w:t>6</w:t>
      </w:r>
      <w:r w:rsidR="00526B26" w:rsidRPr="005449D1">
        <w:rPr>
          <w:rFonts w:cs="Arial"/>
          <w:color w:val="000000"/>
          <w:u w:val="single"/>
        </w:rPr>
        <w:t>.</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ressure (CPAP) by EMT-</w:t>
      </w:r>
      <w:r w:rsidR="008050EC">
        <w:rPr>
          <w:rFonts w:cs="Arial"/>
          <w:color w:val="000000"/>
          <w:u w:val="single"/>
        </w:rPr>
        <w:t>Basic and</w:t>
      </w:r>
      <w:r w:rsidR="00526B26">
        <w:rPr>
          <w:rFonts w:cs="Arial"/>
          <w:color w:val="000000"/>
          <w:u w:val="single"/>
        </w:rPr>
        <w:t xml:space="preserve">/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2EA12081" w14:textId="77777777" w:rsidR="00526B26" w:rsidRPr="00391976" w:rsidRDefault="00526B26" w:rsidP="00526B26">
      <w:pPr>
        <w:pStyle w:val="Heading2"/>
      </w:pPr>
      <w:r w:rsidRPr="00391976">
        <w:t>PARAMEDIC STANDING ORDERS</w:t>
      </w:r>
    </w:p>
    <w:p w14:paraId="7668C0C3" w14:textId="4BEBA62C" w:rsidR="00526B26" w:rsidRPr="00391976" w:rsidRDefault="00F3542F" w:rsidP="00526B2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w:t>
      </w:r>
      <w:r w:rsidR="00526B26" w:rsidRPr="00391976">
        <w:rPr>
          <w:rFonts w:cs="Arial"/>
          <w:color w:val="000000"/>
        </w:rPr>
        <w:t>-0.8mg (1/150 gr</w:t>
      </w:r>
      <w:r w:rsidR="003E3866">
        <w:rPr>
          <w:rFonts w:cs="Arial"/>
          <w:color w:val="000000"/>
        </w:rPr>
        <w:t>ams</w:t>
      </w:r>
      <w:r w:rsidR="00526B26" w:rsidRPr="00391976">
        <w:rPr>
          <w:rFonts w:cs="Arial"/>
          <w:color w:val="000000"/>
        </w:rPr>
        <w:t>) tablet/spray, sublingual</w:t>
      </w:r>
    </w:p>
    <w:p w14:paraId="2BB7F91E"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SBP must be &gt;120 mm Hg </w:t>
      </w:r>
    </w:p>
    <w:p w14:paraId="4BDCCC8A"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14:paraId="709F9F66"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Nitropaste</w:t>
      </w:r>
      <w:r w:rsidRPr="00391976">
        <w:rPr>
          <w:rFonts w:cs="Arial"/>
          <w:color w:val="000000"/>
        </w:rPr>
        <w:t xml:space="preserve"> 1 inch to chest wall if SBP &gt;120 mm Hg.</w:t>
      </w:r>
    </w:p>
    <w:p w14:paraId="36B30105" w14:textId="60FCDC41" w:rsidR="00526B26" w:rsidRPr="00CE335C" w:rsidRDefault="00460CBD" w:rsidP="006E6DA8">
      <w:pPr>
        <w:numPr>
          <w:ilvl w:val="0"/>
          <w:numId w:val="168"/>
        </w:numPr>
        <w:autoSpaceDE w:val="0"/>
        <w:autoSpaceDN w:val="0"/>
        <w:adjustRightInd w:val="0"/>
        <w:spacing w:after="0" w:line="288" w:lineRule="auto"/>
      </w:pPr>
      <w:r>
        <w:rPr>
          <w:rFonts w:cs="Arial"/>
          <w:color w:val="000000"/>
        </w:rPr>
        <w:t>BiPAP/CPAP</w:t>
      </w:r>
      <w:r w:rsidR="00526B26" w:rsidRPr="00EB2074">
        <w:rPr>
          <w:rFonts w:cs="Arial"/>
          <w:color w:val="000000"/>
        </w:rPr>
        <w:t xml:space="preserve"> assistance, if not contraindicated</w:t>
      </w:r>
      <w:r w:rsidR="00526B26">
        <w:rPr>
          <w:rFonts w:cs="Arial"/>
          <w:color w:val="000000"/>
        </w:rPr>
        <w:t>.</w:t>
      </w:r>
    </w:p>
    <w:p w14:paraId="7AAF1483" w14:textId="3CE30BA1" w:rsidR="00CD49FB" w:rsidRPr="00B15075" w:rsidRDefault="00CD49FB" w:rsidP="006E6DA8">
      <w:pPr>
        <w:numPr>
          <w:ilvl w:val="0"/>
          <w:numId w:val="168"/>
        </w:numPr>
        <w:autoSpaceDE w:val="0"/>
        <w:autoSpaceDN w:val="0"/>
        <w:adjustRightInd w:val="0"/>
        <w:spacing w:after="0" w:line="288" w:lineRule="auto"/>
      </w:pPr>
      <w:r>
        <w:rPr>
          <w:rFonts w:cs="Arial"/>
          <w:color w:val="000000"/>
        </w:rPr>
        <w:t xml:space="preserve">If trained and authorized, follow </w:t>
      </w:r>
      <w:r w:rsidR="003E3866" w:rsidRPr="00AC3E38">
        <w:rPr>
          <w:rFonts w:cs="Arial"/>
          <w:color w:val="000000"/>
          <w:u w:val="single"/>
        </w:rPr>
        <w:t>P</w:t>
      </w:r>
      <w:r w:rsidR="003C4585" w:rsidRPr="00AC3E38">
        <w:rPr>
          <w:rFonts w:cs="Arial"/>
          <w:color w:val="000000"/>
          <w:u w:val="single"/>
        </w:rPr>
        <w:t>rotocol 6.17 Bolus IV/IO Nitroglycerin and Infusion for Acute Pulmonary Edema.</w:t>
      </w:r>
      <w:r w:rsidR="003C4585">
        <w:rPr>
          <w:rFonts w:cs="Arial"/>
          <w:color w:val="000000"/>
        </w:rPr>
        <w:t xml:space="preserve">  </w:t>
      </w:r>
    </w:p>
    <w:p w14:paraId="0C3AE520" w14:textId="77777777" w:rsidR="00526B26" w:rsidRPr="00B15075" w:rsidRDefault="00526B26" w:rsidP="00526B26">
      <w:pPr>
        <w:autoSpaceDE w:val="0"/>
        <w:autoSpaceDN w:val="0"/>
        <w:adjustRightInd w:val="0"/>
        <w:spacing w:after="0" w:line="288" w:lineRule="auto"/>
        <w:ind w:left="360"/>
      </w:pPr>
    </w:p>
    <w:p w14:paraId="4A74BAF7" w14:textId="77777777" w:rsidR="00526B26" w:rsidRPr="00391976" w:rsidRDefault="00526B26" w:rsidP="001B46C5">
      <w:pPr>
        <w:autoSpaceDE w:val="0"/>
        <w:autoSpaceDN w:val="0"/>
        <w:adjustRightInd w:val="0"/>
        <w:spacing w:after="0" w:line="288" w:lineRule="auto"/>
      </w:pPr>
      <w:r w:rsidRPr="003F2426">
        <w:rPr>
          <w:rStyle w:val="Heading2Char"/>
        </w:rPr>
        <w:t>MEDICAL CONTROL MAY ORDER</w:t>
      </w:r>
    </w:p>
    <w:p w14:paraId="7B35745D"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14:paraId="4CBDFD6F"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14:paraId="2FB069A9" w14:textId="468AE7B9" w:rsidR="00526B26" w:rsidRPr="00391976" w:rsidRDefault="00526B26" w:rsidP="006E6DA8">
      <w:pPr>
        <w:numPr>
          <w:ilvl w:val="0"/>
          <w:numId w:val="168"/>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mcg/kg/min IV/IO,</w:t>
      </w:r>
      <w:r w:rsidR="008C2CCB">
        <w:rPr>
          <w:rFonts w:cs="Arial"/>
          <w:color w:val="000000"/>
        </w:rPr>
        <w:t xml:space="preserve"> by infusion pump only,</w:t>
      </w:r>
      <w:r w:rsidRPr="00391976">
        <w:rPr>
          <w:rFonts w:cs="Arial"/>
          <w:color w:val="000000"/>
        </w:rPr>
        <w:t xml:space="preserve"> titrate to goal </w:t>
      </w:r>
      <w:r w:rsidR="008C2CCB">
        <w:rPr>
          <w:rFonts w:cs="Arial"/>
          <w:color w:val="000000"/>
        </w:rPr>
        <w:t>s</w:t>
      </w:r>
      <w:r w:rsidRPr="00391976">
        <w:rPr>
          <w:rFonts w:cs="Arial"/>
          <w:color w:val="000000"/>
        </w:rPr>
        <w:t xml:space="preserve">ystolic </w:t>
      </w:r>
      <w:r w:rsidR="008C2CCB">
        <w:rPr>
          <w:rFonts w:cs="Arial"/>
          <w:color w:val="000000"/>
        </w:rPr>
        <w:t>b</w:t>
      </w:r>
      <w:r w:rsidRPr="00391976">
        <w:rPr>
          <w:rFonts w:cs="Arial"/>
          <w:color w:val="000000"/>
        </w:rPr>
        <w:t xml:space="preserve">lood </w:t>
      </w:r>
      <w:r w:rsidR="008C2CCB">
        <w:rPr>
          <w:rFonts w:cs="Arial"/>
          <w:color w:val="000000"/>
        </w:rPr>
        <w:t>p</w:t>
      </w:r>
      <w:r w:rsidRPr="00391976">
        <w:rPr>
          <w:rFonts w:cs="Arial"/>
          <w:color w:val="000000"/>
        </w:rPr>
        <w:t xml:space="preserve">ressure of 90mmHg, </w:t>
      </w:r>
      <w:r w:rsidRPr="00391976">
        <w:rPr>
          <w:rFonts w:cs="Arial"/>
          <w:b/>
          <w:bCs/>
          <w:color w:val="000000"/>
        </w:rPr>
        <w:t>OR</w:t>
      </w:r>
    </w:p>
    <w:p w14:paraId="1DD2462C" w14:textId="77777777" w:rsidR="00526B26" w:rsidRPr="00391976" w:rsidRDefault="00526B26" w:rsidP="006E6DA8">
      <w:pPr>
        <w:numPr>
          <w:ilvl w:val="0"/>
          <w:numId w:val="168"/>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14:paraId="26DACE4B" w14:textId="71EA3131"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In patients who require emergent intubation, and cannot be intubated by conventional means, see</w:t>
      </w:r>
      <w:r w:rsidR="003E3866">
        <w:rPr>
          <w:rFonts w:cs="Arial"/>
          <w:color w:val="000000"/>
        </w:rPr>
        <w:t xml:space="preserve">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5.2 Difficult Airway Protocol</w:t>
      </w:r>
      <w:r>
        <w:rPr>
          <w:rFonts w:cs="Arial"/>
          <w:color w:val="000000"/>
          <w:u w:val="single"/>
        </w:rPr>
        <w:t>.</w:t>
      </w:r>
      <w:r w:rsidRPr="00391976">
        <w:rPr>
          <w:rFonts w:cs="Arial"/>
          <w:color w:val="000000"/>
        </w:rPr>
        <w:t xml:space="preserve"> </w:t>
      </w:r>
    </w:p>
    <w:p w14:paraId="3328D196" w14:textId="77777777" w:rsidR="00526B26" w:rsidRPr="00391976" w:rsidRDefault="00526B26" w:rsidP="00526B26">
      <w:pPr>
        <w:autoSpaceDE w:val="0"/>
        <w:autoSpaceDN w:val="0"/>
        <w:adjustRightInd w:val="0"/>
        <w:spacing w:after="0" w:line="288" w:lineRule="auto"/>
      </w:pPr>
    </w:p>
    <w:p w14:paraId="3FFD4620" w14:textId="77777777"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14:paraId="72782345" w14:textId="77777777" w:rsidR="00526B26" w:rsidRPr="00B15075" w:rsidRDefault="00526B26" w:rsidP="00526B2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Revatio), </w:t>
      </w:r>
      <w:r w:rsidRPr="00B15075">
        <w:rPr>
          <w:rFonts w:cs="Arial"/>
          <w:b/>
          <w:bCs/>
          <w:color w:val="000000"/>
        </w:rPr>
        <w:t xml:space="preserve">vardenafil </w:t>
      </w:r>
      <w:r w:rsidRPr="00B15075">
        <w:rPr>
          <w:rFonts w:cs="Arial"/>
          <w:color w:val="000000"/>
        </w:rPr>
        <w:t xml:space="preserve">(Levitra, Staxyn), </w:t>
      </w:r>
      <w:r w:rsidRPr="00B15075">
        <w:rPr>
          <w:rFonts w:cs="Arial"/>
          <w:b/>
          <w:bCs/>
          <w:color w:val="000000"/>
        </w:rPr>
        <w:t xml:space="preserve">tadalafil </w:t>
      </w:r>
      <w:r w:rsidRPr="00B15075">
        <w:rPr>
          <w:rFonts w:cs="Arial"/>
          <w:color w:val="000000"/>
        </w:rPr>
        <w:t xml:space="preserve">(Cialis, Adcirca) which are used for erectile dysfunction and pulmonary hypertension within the last </w:t>
      </w:r>
      <w:r w:rsidRPr="00B15075">
        <w:rPr>
          <w:rFonts w:cs="Arial"/>
          <w:b/>
          <w:bCs/>
          <w:color w:val="000000"/>
          <w:u w:val="single"/>
        </w:rPr>
        <w:t>48 HOURS</w:t>
      </w:r>
      <w:r w:rsidRPr="00B15075">
        <w:rPr>
          <w:rFonts w:cs="Arial"/>
          <w:color w:val="000000"/>
        </w:rPr>
        <w:t>.  Also avoid use in patients receiving intravenous epoprostenol (Flolan) which is also used for pulmonary hypertension.</w:t>
      </w:r>
    </w:p>
    <w:p w14:paraId="05EE129E" w14:textId="77777777" w:rsidR="00526B26" w:rsidRPr="00391976" w:rsidRDefault="00526B26" w:rsidP="00526B26">
      <w:pPr>
        <w:rPr>
          <w:rFonts w:eastAsiaTheme="majorEastAsia" w:cs="Times New Roman"/>
          <w:b/>
          <w:bCs/>
          <w:color w:val="2F5496" w:themeColor="accent1" w:themeShade="BF"/>
          <w:sz w:val="28"/>
          <w:szCs w:val="28"/>
        </w:rPr>
      </w:pPr>
      <w:r w:rsidRPr="00391976">
        <w:br w:type="page"/>
      </w:r>
    </w:p>
    <w:p w14:paraId="194CF751" w14:textId="77777777" w:rsidR="00526B26" w:rsidRDefault="00526B26" w:rsidP="00526B26">
      <w:pPr>
        <w:pStyle w:val="Heading1"/>
        <w:ind w:left="720" w:hanging="720"/>
      </w:pPr>
      <w:bookmarkStart w:id="44" w:name="_3.7_Induced_Therapeutic"/>
      <w:bookmarkEnd w:id="44"/>
      <w:r>
        <w:lastRenderedPageBreak/>
        <w:t>3.7 Targeted Temperature Management- Adult</w:t>
      </w:r>
    </w:p>
    <w:p w14:paraId="38B88F94" w14:textId="77777777" w:rsidR="00526B26" w:rsidRPr="00915E9D" w:rsidRDefault="00526B26" w:rsidP="00526B26">
      <w:pPr>
        <w:pStyle w:val="Heading2"/>
      </w:pPr>
      <w:r w:rsidRPr="00915E9D">
        <w:rPr>
          <w:rFonts w:cs="Arial"/>
          <w:bCs w:val="0"/>
          <w:color w:val="000000"/>
        </w:rPr>
        <w:t xml:space="preserve">NOTE: </w:t>
      </w:r>
      <w:r w:rsidRPr="00915E9D">
        <w:t xml:space="preserve">Indications: </w:t>
      </w:r>
    </w:p>
    <w:p w14:paraId="1B69009A" w14:textId="77777777" w:rsidR="00526B26" w:rsidRPr="00915E9D" w:rsidRDefault="00526B26" w:rsidP="006E6DA8">
      <w:pPr>
        <w:numPr>
          <w:ilvl w:val="0"/>
          <w:numId w:val="168"/>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14:paraId="2648D3A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14:paraId="52EBD6D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14:paraId="3C9D48D9"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14:paraId="790091C2"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is intubated or appropriate rescue airway.</w:t>
      </w:r>
    </w:p>
    <w:p w14:paraId="25E4B305"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14:paraId="51B47DE3" w14:textId="77777777"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14:paraId="144E5AB7" w14:textId="77777777" w:rsidR="00526B26" w:rsidRPr="00915E9D" w:rsidRDefault="00526B26" w:rsidP="00526B26">
      <w:pPr>
        <w:pStyle w:val="Heading2"/>
      </w:pPr>
      <w:r w:rsidRPr="00915E9D">
        <w:rPr>
          <w:rFonts w:cs="Arial"/>
          <w:bCs w:val="0"/>
          <w:color w:val="000000"/>
        </w:rPr>
        <w:t xml:space="preserve">NOTE: </w:t>
      </w:r>
      <w:r w:rsidRPr="00915E9D">
        <w:t>Contraindications:</w:t>
      </w:r>
    </w:p>
    <w:p w14:paraId="1CFACB8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14:paraId="5C5E40CC"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14:paraId="26E8B4A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14:paraId="4866CBF2"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14:paraId="2AAAF0FC" w14:textId="77777777" w:rsidR="00526B26" w:rsidRPr="00915E9D" w:rsidRDefault="00526B26" w:rsidP="00526B26">
      <w:pPr>
        <w:pStyle w:val="Heading2"/>
      </w:pPr>
      <w:r w:rsidRPr="00915E9D">
        <w:t>EMT STANDING ORDERS</w:t>
      </w:r>
    </w:p>
    <w:p w14:paraId="7AEBC6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2390BE3" w14:textId="77777777" w:rsidR="00526B26" w:rsidRPr="00915E9D" w:rsidRDefault="00526B26" w:rsidP="00526B26">
      <w:pPr>
        <w:pStyle w:val="Heading2"/>
        <w:spacing w:before="0"/>
      </w:pPr>
      <w:r w:rsidRPr="00915E9D">
        <w:t>MEDICAL CONTROL MAY ORDER</w:t>
      </w:r>
    </w:p>
    <w:p w14:paraId="2189EA32" w14:textId="77777777" w:rsidR="00526B26" w:rsidRPr="00915E9D" w:rsidRDefault="00526B26" w:rsidP="00526B26">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14:paraId="42EA34C4" w14:textId="77777777" w:rsidR="00526B26" w:rsidRPr="00915E9D" w:rsidRDefault="00526B26" w:rsidP="00526B26">
      <w:pPr>
        <w:pStyle w:val="Heading2"/>
      </w:pPr>
      <w:r w:rsidRPr="00915E9D">
        <w:t>ADVANCED EMT STANDING ORDERS</w:t>
      </w:r>
    </w:p>
    <w:p w14:paraId="2DF70A50" w14:textId="77777777" w:rsidR="00526B26" w:rsidRPr="00915E9D" w:rsidRDefault="00526B26" w:rsidP="00526B26">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14:paraId="795360FF" w14:textId="77777777" w:rsidR="00526B26" w:rsidRPr="00915E9D" w:rsidRDefault="00526B26" w:rsidP="006E6DA8">
      <w:pPr>
        <w:numPr>
          <w:ilvl w:val="0"/>
          <w:numId w:val="168"/>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14:paraId="0EBD10D9" w14:textId="663DDDDE" w:rsidR="00526B26" w:rsidRDefault="00526B26" w:rsidP="006E6DA8">
      <w:pPr>
        <w:numPr>
          <w:ilvl w:val="0"/>
          <w:numId w:val="168"/>
        </w:numPr>
        <w:autoSpaceDE w:val="0"/>
        <w:autoSpaceDN w:val="0"/>
        <w:adjustRightInd w:val="0"/>
        <w:spacing w:after="0" w:line="288" w:lineRule="auto"/>
      </w:pPr>
      <w:r w:rsidRPr="008056DC">
        <w:rPr>
          <w:rFonts w:cs="Arial"/>
          <w:color w:val="000000"/>
        </w:rPr>
        <w:t>Obtain 1-2 points of vascular access</w:t>
      </w:r>
      <w:r w:rsidR="006A0017">
        <w:rPr>
          <w:rFonts w:cs="Arial"/>
          <w:color w:val="000000"/>
        </w:rPr>
        <w:t>.</w:t>
      </w:r>
    </w:p>
    <w:p w14:paraId="4992FF4D" w14:textId="77777777" w:rsidR="00526B26" w:rsidRPr="000D413A" w:rsidRDefault="00526B26" w:rsidP="00526B26">
      <w:pPr>
        <w:pStyle w:val="Heading2"/>
      </w:pPr>
      <w:r w:rsidRPr="00B15075">
        <w:t>PARAMEDIC STANDING ORDERS</w:t>
      </w:r>
    </w:p>
    <w:p w14:paraId="2758FF78" w14:textId="799AA88D" w:rsidR="00526B26" w:rsidRPr="00915E9D" w:rsidRDefault="00526B26" w:rsidP="00526B26">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w:t>
      </w:r>
      <w:r w:rsidR="00F3542F" w:rsidRPr="00915E9D">
        <w:rPr>
          <w:rFonts w:cs="Arial"/>
          <w:b/>
          <w:bCs/>
          <w:color w:val="000000"/>
        </w:rPr>
        <w:t>is present</w:t>
      </w:r>
      <w:r w:rsidRPr="00915E9D">
        <w:rPr>
          <w:rFonts w:cs="Arial"/>
          <w:b/>
          <w:bCs/>
          <w:color w:val="000000"/>
        </w:rPr>
        <w:t xml:space="preserve">, transport to nearest STEMI Center. </w:t>
      </w:r>
    </w:p>
    <w:p w14:paraId="1C4D77E9" w14:textId="25AE70BF"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w:t>
      </w:r>
      <w:r w:rsidR="00F3542F" w:rsidRPr="00915E9D">
        <w:rPr>
          <w:rFonts w:cs="Arial"/>
          <w:b/>
          <w:bCs/>
          <w:color w:val="000000"/>
        </w:rPr>
        <w:t>I</w:t>
      </w:r>
      <w:r w:rsidR="00F3542F">
        <w:rPr>
          <w:rFonts w:cs="Arial"/>
          <w:b/>
          <w:bCs/>
          <w:color w:val="000000"/>
        </w:rPr>
        <w:t>f</w:t>
      </w:r>
      <w:r w:rsidR="00F3542F" w:rsidRPr="00915E9D">
        <w:rPr>
          <w:rFonts w:cs="Arial"/>
          <w:b/>
          <w:bCs/>
          <w:color w:val="000000"/>
        </w:rPr>
        <w:t xml:space="preserve"> </w:t>
      </w:r>
      <w:r w:rsidR="00F3542F">
        <w:rPr>
          <w:rFonts w:cs="Arial"/>
          <w:b/>
          <w:bCs/>
          <w:color w:val="000000"/>
        </w:rPr>
        <w:t>available</w:t>
      </w:r>
      <w:r w:rsidRPr="00915E9D">
        <w:rPr>
          <w:rFonts w:cs="Arial"/>
          <w:b/>
          <w:bCs/>
          <w:color w:val="000000"/>
        </w:rPr>
        <w:t>)</w:t>
      </w:r>
    </w:p>
    <w:p w14:paraId="62FDECE6"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14:paraId="427629CB"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14:paraId="4A2E1C59" w14:textId="77777777" w:rsidR="00526B26"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14:paraId="660266BC" w14:textId="77777777" w:rsidR="00526B26" w:rsidRPr="00F41754" w:rsidRDefault="00526B26" w:rsidP="006E6DA8">
      <w:pPr>
        <w:numPr>
          <w:ilvl w:val="0"/>
          <w:numId w:val="168"/>
        </w:numPr>
        <w:autoSpaceDE w:val="0"/>
        <w:autoSpaceDN w:val="0"/>
        <w:adjustRightInd w:val="0"/>
        <w:spacing w:after="0" w:line="240" w:lineRule="auto"/>
        <w:rPr>
          <w:rFonts w:cs="Arial"/>
          <w:color w:val="000000"/>
        </w:rPr>
      </w:pPr>
      <w:r w:rsidRPr="00AC3E38">
        <w:rPr>
          <w:rFonts w:cs="Arial"/>
          <w:b/>
          <w:bCs/>
          <w:color w:val="000000"/>
          <w:u w:val="single"/>
        </w:rPr>
        <w:t>Morphine</w:t>
      </w:r>
      <w:r w:rsidRPr="00F41754">
        <w:rPr>
          <w:rFonts w:cs="Arial"/>
          <w:b/>
          <w:bCs/>
          <w:color w:val="000000"/>
        </w:rPr>
        <w:t xml:space="preserve"> </w:t>
      </w:r>
      <w:r w:rsidRPr="00F41754">
        <w:rPr>
          <w:rFonts w:cs="Arial"/>
          <w:color w:val="000000"/>
        </w:rPr>
        <w:t>0.1mg/kg IV/IO/IM/SC,</w:t>
      </w:r>
      <w:r>
        <w:rPr>
          <w:rFonts w:cs="Arial"/>
          <w:color w:val="000000"/>
        </w:rPr>
        <w:t xml:space="preserve"> </w:t>
      </w:r>
      <w:r w:rsidRPr="00F41754">
        <w:rPr>
          <w:rFonts w:cs="Arial"/>
          <w:color w:val="000000"/>
        </w:rPr>
        <w:t>(max. dose 10 mg).</w:t>
      </w:r>
    </w:p>
    <w:p w14:paraId="052C236D" w14:textId="77777777" w:rsidR="00526B26" w:rsidRDefault="00526B26" w:rsidP="00526B26">
      <w:pPr>
        <w:autoSpaceDE w:val="0"/>
        <w:autoSpaceDN w:val="0"/>
        <w:adjustRightInd w:val="0"/>
        <w:spacing w:after="0" w:line="288" w:lineRule="auto"/>
        <w:ind w:firstLine="270"/>
        <w:rPr>
          <w:rFonts w:cs="Arial"/>
          <w:b/>
          <w:bCs/>
          <w:color w:val="000000"/>
        </w:rPr>
      </w:pPr>
    </w:p>
    <w:p w14:paraId="0957BA02" w14:textId="77777777"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14:paraId="0587950E" w14:textId="77777777"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14:paraId="3D6DE1A6" w14:textId="77777777"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14:paraId="6C358F2C" w14:textId="1C016DEA"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14:paraId="5DC26D97" w14:textId="77777777"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14:paraId="06F31532" w14:textId="77777777" w:rsidR="00526B26" w:rsidRDefault="00526B26" w:rsidP="00526B26">
      <w:pPr>
        <w:pStyle w:val="Heading1"/>
      </w:pPr>
      <w:bookmarkStart w:id="45" w:name="_3.8_Post_Resuscitative"/>
      <w:bookmarkEnd w:id="45"/>
      <w:r>
        <w:lastRenderedPageBreak/>
        <w:t>3.8 Post Resuscitative Care/ROSC — Adult &amp; Pediatric</w:t>
      </w:r>
    </w:p>
    <w:p w14:paraId="3680E2C0" w14:textId="77777777" w:rsidR="00526B26" w:rsidRPr="00A823F2" w:rsidRDefault="00526B26" w:rsidP="00526B26">
      <w:pPr>
        <w:pStyle w:val="Heading2"/>
      </w:pPr>
      <w:r w:rsidRPr="00A823F2">
        <w:t>EMT/ADVANCED EMT STANDING ORDERS</w:t>
      </w:r>
    </w:p>
    <w:p w14:paraId="0987B37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5FBF222" w14:textId="77777777" w:rsidR="00526B26" w:rsidRPr="00A823F2" w:rsidRDefault="00526B26" w:rsidP="00526B26">
      <w:pPr>
        <w:pStyle w:val="Heading2"/>
      </w:pPr>
      <w:r w:rsidRPr="00A823F2">
        <w:t>PARAMEDIC STANDING ORDERS</w:t>
      </w:r>
    </w:p>
    <w:p w14:paraId="1D84D467" w14:textId="77777777" w:rsidR="00526B26" w:rsidRPr="00BD47A1" w:rsidRDefault="00526B26" w:rsidP="00526B26">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14:paraId="0BD522ED"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 xml:space="preserve">Consider treatable causes such as respiratory arrest. </w:t>
      </w:r>
    </w:p>
    <w:p w14:paraId="0AA997B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t xml:space="preserve">For Pediatrics - </w:t>
      </w:r>
      <w:r w:rsidR="00526B26" w:rsidRPr="00BD47A1">
        <w:rPr>
          <w:rFonts w:cs="Arial"/>
          <w:color w:val="000000"/>
        </w:rPr>
        <w:t xml:space="preserve">Bolus IV fluid at a rate of </w:t>
      </w:r>
      <w:r w:rsidR="00526B26">
        <w:rPr>
          <w:rFonts w:cs="Arial"/>
          <w:color w:val="000000"/>
        </w:rPr>
        <w:t>2</w:t>
      </w:r>
      <w:r w:rsidR="00526B26" w:rsidRPr="00BD47A1">
        <w:rPr>
          <w:rFonts w:cs="Arial"/>
          <w:color w:val="000000"/>
        </w:rPr>
        <w:t>0ml/kg.</w:t>
      </w:r>
      <w:r w:rsidR="00526B26" w:rsidRPr="00BD47A1">
        <w:t xml:space="preserve"> </w:t>
      </w:r>
    </w:p>
    <w:p w14:paraId="272E3B7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rPr>
          <w:rFonts w:cs="Arial"/>
          <w:color w:val="000000"/>
        </w:rPr>
        <w:t xml:space="preserve">For Pediatrics - </w:t>
      </w:r>
      <w:r w:rsidR="00526B26" w:rsidRPr="00BD47A1">
        <w:rPr>
          <w:rFonts w:cs="Arial"/>
          <w:color w:val="000000"/>
        </w:rPr>
        <w:t>Manage dysrhythmias according to specific protocols.</w:t>
      </w:r>
    </w:p>
    <w:p w14:paraId="33AC4B54"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14:paraId="73D29C18" w14:textId="70BA59E2"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003E3866" w:rsidRPr="00AC3E38">
        <w:rPr>
          <w:rFonts w:cs="Arial"/>
          <w:color w:val="000000"/>
          <w:u w:val="single"/>
        </w:rPr>
        <w:t>Protocol</w:t>
      </w:r>
      <w:r w:rsidRPr="003E3866">
        <w:rPr>
          <w:rFonts w:cs="Arial"/>
          <w:color w:val="000000"/>
          <w:u w:val="single"/>
        </w:rPr>
        <w:t>3</w:t>
      </w:r>
      <w:r w:rsidRPr="00BD47A1">
        <w:rPr>
          <w:rFonts w:cs="Arial"/>
          <w:color w:val="000000"/>
          <w:u w:val="single"/>
        </w:rPr>
        <w:t>.7 Induced Therapeutic Hypothermia</w:t>
      </w:r>
      <w:r w:rsidRPr="00BD47A1">
        <w:rPr>
          <w:rFonts w:cs="Arial"/>
          <w:color w:val="000000"/>
        </w:rPr>
        <w:t>), but do not delay transport</w:t>
      </w:r>
      <w:r w:rsidR="006A0017">
        <w:rPr>
          <w:rFonts w:cs="Arial"/>
          <w:color w:val="000000"/>
        </w:rPr>
        <w:t>.</w:t>
      </w:r>
    </w:p>
    <w:p w14:paraId="71BB48F7"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14:paraId="38EB1C80" w14:textId="47B5B5BD"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w:t>
      </w:r>
      <w:r w:rsidR="008050EC">
        <w:rPr>
          <w:rFonts w:cs="Arial"/>
          <w:color w:val="000000"/>
        </w:rPr>
        <w:t>s</w:t>
      </w:r>
      <w:r w:rsidRPr="00BD47A1">
        <w:rPr>
          <w:rFonts w:cs="Arial"/>
          <w:color w:val="000000"/>
        </w:rPr>
        <w:t xml:space="preserve">ystolic </w:t>
      </w:r>
      <w:r w:rsidR="008050EC">
        <w:rPr>
          <w:rFonts w:cs="Arial"/>
          <w:color w:val="000000"/>
        </w:rPr>
        <w:t>b</w:t>
      </w:r>
      <w:r w:rsidRPr="00BD47A1">
        <w:rPr>
          <w:rFonts w:cs="Arial"/>
          <w:color w:val="000000"/>
        </w:rPr>
        <w:t xml:space="preserve">lood </w:t>
      </w:r>
      <w:r w:rsidR="008050EC">
        <w:rPr>
          <w:rFonts w:cs="Arial"/>
          <w:color w:val="000000"/>
        </w:rPr>
        <w:t>p</w:t>
      </w:r>
      <w:r w:rsidRPr="00BD47A1">
        <w:rPr>
          <w:rFonts w:cs="Arial"/>
          <w:color w:val="000000"/>
        </w:rPr>
        <w:t xml:space="preserve">ressure of 90mmHg, </w:t>
      </w:r>
    </w:p>
    <w:p w14:paraId="2EB11C37" w14:textId="77777777"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14:paraId="5B9428EB" w14:textId="77777777" w:rsidR="00526B26" w:rsidRPr="00BD47A1" w:rsidRDefault="00526B26" w:rsidP="00526B26">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14:paraId="5DF2AF63" w14:textId="77777777"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14:paraId="423F5802" w14:textId="77777777" w:rsidR="00526B26" w:rsidRDefault="00526B26" w:rsidP="00526B26">
      <w:pPr>
        <w:pStyle w:val="ListParagraph"/>
        <w:numPr>
          <w:ilvl w:val="0"/>
          <w:numId w:val="143"/>
        </w:numPr>
        <w:autoSpaceDE w:val="0"/>
        <w:autoSpaceDN w:val="0"/>
        <w:adjustRightInd w:val="0"/>
        <w:spacing w:after="0" w:line="288" w:lineRule="auto"/>
        <w:rPr>
          <w:rFonts w:cs="Arial"/>
          <w:b/>
          <w:bCs/>
          <w:color w:val="000000"/>
          <w:u w:val="single"/>
        </w:rPr>
      </w:pPr>
      <w:r w:rsidRPr="00BD47A1">
        <w:rPr>
          <w:rFonts w:cs="Arial"/>
          <w:b/>
          <w:bCs/>
          <w:color w:val="000000"/>
          <w:u w:val="single"/>
        </w:rPr>
        <w:t>Pediatric:</w:t>
      </w:r>
    </w:p>
    <w:p w14:paraId="132025E9" w14:textId="77777777" w:rsidR="00526B26" w:rsidRDefault="00526B26" w:rsidP="00526B26">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Pr>
          <w:rFonts w:eastAsiaTheme="minorHAnsi" w:cs="Arial"/>
          <w:b w:val="0"/>
          <w:bCs w:val="0"/>
          <w:color w:val="000000"/>
          <w:sz w:val="22"/>
          <w:szCs w:val="22"/>
        </w:rPr>
        <w:t xml:space="preserve"> infusion by pump: 0.1-0.5 </w:t>
      </w:r>
      <w:r w:rsidRPr="00BD47A1">
        <w:rPr>
          <w:rFonts w:eastAsiaTheme="minorHAnsi" w:cs="Arial"/>
          <w:b w:val="0"/>
          <w:bCs w:val="0"/>
          <w:color w:val="000000"/>
          <w:sz w:val="22"/>
          <w:szCs w:val="22"/>
        </w:rPr>
        <w:t>mcg/kg/min IV/IO via pump, titrate to goal Systolic Blood Pressure of 90mmHg.</w:t>
      </w:r>
    </w:p>
    <w:p w14:paraId="535B25AC" w14:textId="13176E20" w:rsidR="00526B26" w:rsidRPr="00C52B3A" w:rsidRDefault="00526B26" w:rsidP="00526B26">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w:t>
      </w:r>
      <w:r w:rsidR="008050EC">
        <w:rPr>
          <w:rFonts w:cs="Arial"/>
          <w:color w:val="000000"/>
        </w:rPr>
        <w:t xml:space="preserve">infusion </w:t>
      </w:r>
      <w:r w:rsidRPr="00C52B3A">
        <w:rPr>
          <w:rFonts w:cs="Arial"/>
          <w:color w:val="000000"/>
        </w:rPr>
        <w:t>pump</w:t>
      </w:r>
      <w:r w:rsidR="008050EC">
        <w:rPr>
          <w:rFonts w:cs="Arial"/>
          <w:color w:val="000000"/>
        </w:rPr>
        <w:t xml:space="preserve"> ONLY, mixed based on your formulary/pump library, and</w:t>
      </w:r>
      <w:r w:rsidR="008050EC" w:rsidRPr="00C52B3A">
        <w:rPr>
          <w:rFonts w:cs="Arial"/>
          <w:color w:val="000000"/>
        </w:rPr>
        <w:t xml:space="preserve"> titration</w:t>
      </w:r>
      <w:r w:rsidRPr="00C52B3A">
        <w:rPr>
          <w:rFonts w:cs="Arial"/>
          <w:color w:val="000000"/>
        </w:rPr>
        <w:t xml:space="preserve"> to goal </w:t>
      </w:r>
      <w:r w:rsidR="003E3866">
        <w:rPr>
          <w:rFonts w:cs="Arial"/>
          <w:color w:val="000000"/>
        </w:rPr>
        <w:t>systolic blood pressure</w:t>
      </w:r>
      <w:r w:rsidRPr="00C52B3A">
        <w:rPr>
          <w:rFonts w:cs="Arial"/>
          <w:color w:val="000000"/>
        </w:rPr>
        <w:t xml:space="preserve"> of 90mm Hg.</w:t>
      </w:r>
    </w:p>
    <w:p w14:paraId="6AC12301" w14:textId="77777777" w:rsidR="00526B26" w:rsidRPr="003F2426" w:rsidRDefault="00526B26" w:rsidP="00526B26">
      <w:pPr>
        <w:pStyle w:val="Heading2"/>
      </w:pPr>
      <w:r w:rsidRPr="003F2426">
        <w:t>MEDICAL CONTROL MAY ORDER</w:t>
      </w:r>
    </w:p>
    <w:p w14:paraId="0E68D04E" w14:textId="7140E6EF" w:rsidR="00526B26" w:rsidRPr="00D62980" w:rsidRDefault="00526B26" w:rsidP="00526B26">
      <w:pPr>
        <w:numPr>
          <w:ilvl w:val="0"/>
          <w:numId w:val="1"/>
        </w:numPr>
        <w:autoSpaceDE w:val="0"/>
        <w:autoSpaceDN w:val="0"/>
        <w:adjustRightInd w:val="0"/>
        <w:spacing w:after="0" w:line="288" w:lineRule="auto"/>
        <w:ind w:left="360"/>
        <w:rPr>
          <w:rFonts w:cs="Arial"/>
          <w:color w:val="000000"/>
        </w:rPr>
      </w:pPr>
      <w:r w:rsidRPr="00D62980">
        <w:rPr>
          <w:rFonts w:cs="Arial"/>
          <w:color w:val="000000"/>
        </w:rPr>
        <w:t xml:space="preserve">Additional doses of </w:t>
      </w:r>
      <w:r w:rsidR="00F3542F" w:rsidRPr="00D62980">
        <w:rPr>
          <w:rFonts w:cs="Arial"/>
          <w:color w:val="000000"/>
        </w:rPr>
        <w:t>the above</w:t>
      </w:r>
      <w:r w:rsidRPr="00D62980">
        <w:rPr>
          <w:rFonts w:cs="Arial"/>
          <w:color w:val="000000"/>
        </w:rPr>
        <w:t xml:space="preserve"> medications.</w:t>
      </w:r>
    </w:p>
    <w:p w14:paraId="660C0C3C" w14:textId="77777777" w:rsidR="001B46C5" w:rsidRDefault="001B46C5" w:rsidP="001B46C5">
      <w:pPr>
        <w:autoSpaceDE w:val="0"/>
        <w:autoSpaceDN w:val="0"/>
        <w:adjustRightInd w:val="0"/>
        <w:spacing w:after="0" w:line="288" w:lineRule="auto"/>
        <w:ind w:left="360"/>
        <w:rPr>
          <w:rFonts w:cs="Arial"/>
          <w:b/>
          <w:bCs/>
          <w:color w:val="000000"/>
          <w:u w:val="single"/>
        </w:rPr>
      </w:pPr>
    </w:p>
    <w:p w14:paraId="773E5A12"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b/>
          <w:bCs/>
          <w:color w:val="000000"/>
          <w:u w:val="single"/>
        </w:rPr>
        <w:t>Adult:</w:t>
      </w:r>
      <w:r w:rsidRPr="00D62980">
        <w:rPr>
          <w:rFonts w:cs="Arial"/>
          <w:color w:val="000000"/>
        </w:rPr>
        <w:t xml:space="preserve"> </w:t>
      </w:r>
    </w:p>
    <w:p w14:paraId="2E12638B" w14:textId="5AB7E6F4"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r w:rsidR="003E3866">
        <w:rPr>
          <w:rFonts w:cs="Arial"/>
          <w:color w:val="000000"/>
        </w:rPr>
        <w:t>, by infusion pump only</w:t>
      </w:r>
      <w:r w:rsidR="008050EC">
        <w:rPr>
          <w:rFonts w:cs="Arial"/>
          <w:color w:val="000000"/>
        </w:rPr>
        <w:t>, mixed based on your formulary/pump library</w:t>
      </w:r>
      <w:r w:rsidRPr="00D62980">
        <w:rPr>
          <w:rFonts w:cs="Arial"/>
          <w:color w:val="000000"/>
        </w:rPr>
        <w:t>.</w:t>
      </w:r>
    </w:p>
    <w:p w14:paraId="1281A0D8"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slow over 8-10 minutes), followed by 1 mg/min IV/IO drip.</w:t>
      </w:r>
    </w:p>
    <w:p w14:paraId="12042DAD"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14:paraId="455909F5" w14:textId="77777777" w:rsidR="00526B26" w:rsidRDefault="00526B26" w:rsidP="00526B26">
      <w:pPr>
        <w:autoSpaceDE w:val="0"/>
        <w:autoSpaceDN w:val="0"/>
        <w:adjustRightInd w:val="0"/>
        <w:spacing w:after="0" w:line="288" w:lineRule="auto"/>
        <w:rPr>
          <w:rFonts w:cs="Arial"/>
          <w:color w:val="000000"/>
        </w:rPr>
      </w:pPr>
    </w:p>
    <w:p w14:paraId="03DFDA1E"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rPr>
        <w:t xml:space="preserve"> </w:t>
      </w:r>
      <w:r w:rsidRPr="00D62980">
        <w:rPr>
          <w:rFonts w:cs="Arial"/>
          <w:b/>
          <w:bCs/>
          <w:color w:val="000000"/>
          <w:u w:val="single"/>
        </w:rPr>
        <w:t>Pediatric:</w:t>
      </w:r>
      <w:r w:rsidRPr="00D62980">
        <w:t xml:space="preserve"> </w:t>
      </w:r>
    </w:p>
    <w:p w14:paraId="3DBF69C5" w14:textId="04E8841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w:t>
      </w:r>
      <w:r w:rsidR="003E3866">
        <w:rPr>
          <w:rFonts w:cs="Arial"/>
          <w:color w:val="000000"/>
        </w:rPr>
        <w:t xml:space="preserve">infusion </w:t>
      </w:r>
      <w:r w:rsidRPr="00D62980">
        <w:rPr>
          <w:rFonts w:cs="Arial"/>
          <w:color w:val="000000"/>
        </w:rPr>
        <w:t>pump</w:t>
      </w:r>
      <w:r w:rsidR="003E3866">
        <w:rPr>
          <w:rFonts w:cs="Arial"/>
          <w:color w:val="000000"/>
        </w:rPr>
        <w:t xml:space="preserve"> only</w:t>
      </w:r>
      <w:r w:rsidR="008050EC">
        <w:rPr>
          <w:rFonts w:cs="Arial"/>
          <w:color w:val="000000"/>
        </w:rPr>
        <w:t>, mixed based on your formulary/pump library,</w:t>
      </w:r>
      <w:r w:rsidRPr="00D62980">
        <w:rPr>
          <w:rFonts w:cs="Arial"/>
          <w:color w:val="000000"/>
        </w:rPr>
        <w:t xml:space="preserve"> with titration to goal </w:t>
      </w:r>
      <w:r w:rsidR="003E3866">
        <w:rPr>
          <w:rFonts w:cs="Arial"/>
          <w:color w:val="000000"/>
        </w:rPr>
        <w:t>systolic blood pressure</w:t>
      </w:r>
      <w:r w:rsidRPr="00D62980">
        <w:rPr>
          <w:rFonts w:cs="Arial"/>
          <w:color w:val="000000"/>
        </w:rPr>
        <w:t xml:space="preserve"> of 90mm Hg.</w:t>
      </w:r>
      <w:r w:rsidRPr="00D62980">
        <w:t xml:space="preserve"> </w:t>
      </w:r>
    </w:p>
    <w:p w14:paraId="73497F3C" w14:textId="77777777" w:rsidR="00526B26" w:rsidRPr="00A823F2" w:rsidRDefault="00526B26" w:rsidP="00526B26">
      <w:pPr>
        <w:autoSpaceDE w:val="0"/>
        <w:autoSpaceDN w:val="0"/>
        <w:adjustRightInd w:val="0"/>
        <w:spacing w:after="0" w:line="288" w:lineRule="auto"/>
      </w:pPr>
    </w:p>
    <w:p w14:paraId="30B86835" w14:textId="77777777" w:rsidR="008050EC" w:rsidRDefault="008050EC" w:rsidP="00526B26">
      <w:pPr>
        <w:autoSpaceDE w:val="0"/>
        <w:autoSpaceDN w:val="0"/>
        <w:adjustRightInd w:val="0"/>
        <w:spacing w:after="0" w:line="288" w:lineRule="auto"/>
        <w:rPr>
          <w:rFonts w:cs="Arial"/>
          <w:b/>
          <w:bCs/>
          <w:color w:val="000000"/>
        </w:rPr>
      </w:pPr>
    </w:p>
    <w:p w14:paraId="58F4CF79" w14:textId="77777777" w:rsidR="008050EC" w:rsidRDefault="008050EC" w:rsidP="00526B26">
      <w:pPr>
        <w:autoSpaceDE w:val="0"/>
        <w:autoSpaceDN w:val="0"/>
        <w:adjustRightInd w:val="0"/>
        <w:spacing w:after="0" w:line="288" w:lineRule="auto"/>
        <w:rPr>
          <w:rFonts w:cs="Arial"/>
          <w:b/>
          <w:bCs/>
          <w:color w:val="000000"/>
        </w:rPr>
      </w:pPr>
    </w:p>
    <w:p w14:paraId="39EBC026" w14:textId="5A407DA9" w:rsidR="00526B26" w:rsidRPr="00A823F2" w:rsidRDefault="00526B26" w:rsidP="00AC3E38">
      <w:pPr>
        <w:autoSpaceDE w:val="0"/>
        <w:autoSpaceDN w:val="0"/>
        <w:adjustRightInd w:val="0"/>
        <w:spacing w:after="0" w:line="288" w:lineRule="auto"/>
        <w:rPr>
          <w:rFonts w:cs="Arial"/>
          <w:color w:val="000000"/>
        </w:rPr>
      </w:pPr>
      <w:r w:rsidRPr="00A823F2">
        <w:rPr>
          <w:rFonts w:cs="Arial"/>
          <w:b/>
          <w:bCs/>
          <w:color w:val="000000"/>
        </w:rPr>
        <w:lastRenderedPageBreak/>
        <w:t>Red Flag:</w:t>
      </w:r>
      <w:r w:rsidRPr="00A823F2">
        <w:rPr>
          <w:rFonts w:cs="Arial"/>
          <w:color w:val="000000"/>
        </w:rPr>
        <w:t xml:space="preserve"> This is an extremely unstable period.  The patient should be monitored closely and frequently.  Recurrent dysrhythmias, hypotension and re-arrest are not uncommon occurrences.  Avoid hyperthermia and hyperventilation.</w:t>
      </w:r>
      <w:r w:rsidRPr="00BD30E7">
        <w:t xml:space="preserve"> </w:t>
      </w:r>
    </w:p>
    <w:p w14:paraId="24375383" w14:textId="77777777" w:rsidR="00526B26" w:rsidRPr="00A823F2" w:rsidRDefault="00526B26" w:rsidP="00526B26">
      <w:pPr>
        <w:autoSpaceDE w:val="0"/>
        <w:autoSpaceDN w:val="0"/>
        <w:adjustRightInd w:val="0"/>
        <w:spacing w:after="0" w:line="240" w:lineRule="auto"/>
        <w:rPr>
          <w:rFonts w:cs="Arial"/>
          <w:color w:val="000000"/>
        </w:rPr>
      </w:pPr>
    </w:p>
    <w:p w14:paraId="798B9D08" w14:textId="77777777"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680688F7" w14:textId="3C63B6D4" w:rsidR="00526B26" w:rsidRPr="00BD30E7" w:rsidRDefault="00526B26" w:rsidP="00526B26">
      <w:pPr>
        <w:autoSpaceDE w:val="0"/>
        <w:autoSpaceDN w:val="0"/>
        <w:adjustRightInd w:val="0"/>
        <w:spacing w:after="0" w:line="240" w:lineRule="auto"/>
        <w:rPr>
          <w:rFonts w:cs="Arial"/>
          <w:b/>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14:paraId="5BCA55DF" w14:textId="77777777" w:rsidR="00526B26" w:rsidRDefault="00526B26" w:rsidP="00526B26">
      <w:pPr>
        <w:pStyle w:val="Heading1"/>
      </w:pPr>
      <w:bookmarkStart w:id="46" w:name="_3.9A_Supraventricular_Tachycardia"/>
      <w:bookmarkEnd w:id="46"/>
      <w:r>
        <w:t>3.9A Supraventricular Tachycardia — Adult</w:t>
      </w:r>
    </w:p>
    <w:p w14:paraId="7C4D38CE" w14:textId="77777777" w:rsidR="00526B26" w:rsidRPr="0018669A" w:rsidRDefault="00526B26" w:rsidP="00526B26">
      <w:pPr>
        <w:pStyle w:val="Heading2"/>
      </w:pPr>
      <w:r w:rsidRPr="0018669A">
        <w:t>EMT/ADVANCED EMT STANDING ORDERS</w:t>
      </w:r>
    </w:p>
    <w:p w14:paraId="39892D2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E95DD73" w14:textId="77777777" w:rsidR="00526B26" w:rsidRPr="0018669A" w:rsidRDefault="00526B26" w:rsidP="00526B26">
      <w:pPr>
        <w:pStyle w:val="Heading2"/>
      </w:pPr>
      <w:r w:rsidRPr="0018669A">
        <w:t>PARAMEDIC STANDING ORDERS</w:t>
      </w:r>
    </w:p>
    <w:p w14:paraId="365D6C08" w14:textId="77777777" w:rsidR="00526B26" w:rsidRPr="0018669A" w:rsidRDefault="00526B26" w:rsidP="00526B26">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14:paraId="39062DE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14:paraId="3D1C875C" w14:textId="2AF1C473" w:rsidR="00526B26" w:rsidRPr="0018669A" w:rsidRDefault="00526B26" w:rsidP="006E6DA8">
      <w:pPr>
        <w:numPr>
          <w:ilvl w:val="0"/>
          <w:numId w:val="168"/>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003E3866" w:rsidRPr="00AC3E38">
        <w:rPr>
          <w:rFonts w:cs="Arial"/>
          <w:color w:val="000000"/>
          <w:u w:val="single"/>
        </w:rPr>
        <w:t xml:space="preserve">Protocol </w:t>
      </w:r>
      <w:r w:rsidRPr="003E3866">
        <w:rPr>
          <w:rFonts w:cs="Arial"/>
          <w:color w:val="000000"/>
          <w:u w:val="single"/>
        </w:rPr>
        <w:t>7</w:t>
      </w:r>
      <w:r w:rsidRPr="0018669A">
        <w:rPr>
          <w:rFonts w:cs="Arial"/>
          <w:color w:val="000000"/>
          <w:u w:val="single"/>
        </w:rPr>
        <w:t>.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14:paraId="0A8198F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14:paraId="28D6B6BE" w14:textId="77777777"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14:paraId="502D5D88" w14:textId="77777777" w:rsidR="00526B26" w:rsidRPr="0018669A" w:rsidRDefault="00526B26" w:rsidP="00526B26">
      <w:pPr>
        <w:pStyle w:val="Heading2"/>
      </w:pPr>
      <w:r w:rsidRPr="0018669A">
        <w:t>MEDICAL CONTROL MAY ORDER</w:t>
      </w:r>
    </w:p>
    <w:p w14:paraId="776A0152" w14:textId="77777777" w:rsidR="00526B26" w:rsidRPr="0018669A" w:rsidRDefault="00526B26" w:rsidP="00526B26">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14:paraId="38C19B9A" w14:textId="77777777" w:rsidR="00526B26" w:rsidRPr="0018669A" w:rsidRDefault="00526B26" w:rsidP="006E6DA8">
      <w:pPr>
        <w:numPr>
          <w:ilvl w:val="0"/>
          <w:numId w:val="168"/>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14:paraId="767B43AD"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14:paraId="71E030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14:paraId="5A983835" w14:textId="77777777" w:rsidR="003E3866" w:rsidRPr="0018669A" w:rsidRDefault="003E3866" w:rsidP="003E3866">
      <w:pPr>
        <w:numPr>
          <w:ilvl w:val="0"/>
          <w:numId w:val="168"/>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14:paraId="40BCB9C8" w14:textId="77777777" w:rsidR="00526B26" w:rsidRPr="0018669A" w:rsidRDefault="00526B26" w:rsidP="00526B26">
      <w:pPr>
        <w:autoSpaceDE w:val="0"/>
        <w:autoSpaceDN w:val="0"/>
        <w:adjustRightInd w:val="0"/>
        <w:spacing w:after="0" w:line="288" w:lineRule="auto"/>
        <w:ind w:left="720"/>
        <w:rPr>
          <w:rFonts w:cs="Arial"/>
          <w:color w:val="000000"/>
        </w:rPr>
      </w:pPr>
    </w:p>
    <w:p w14:paraId="23300600" w14:textId="77777777" w:rsidR="00526B26" w:rsidRPr="0018669A" w:rsidRDefault="00526B26" w:rsidP="00526B26">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14:paraId="6BAF550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05DB300" w14:textId="77777777" w:rsidR="00526B26" w:rsidRDefault="00526B26" w:rsidP="00526B26">
      <w:pPr>
        <w:pStyle w:val="Heading1"/>
      </w:pPr>
      <w:bookmarkStart w:id="47" w:name="_3.9P_Supraventricular_Tachycardia"/>
      <w:bookmarkEnd w:id="47"/>
      <w:r>
        <w:lastRenderedPageBreak/>
        <w:t>3.9P Supraventricular Tachycardia — Pediatric</w:t>
      </w:r>
    </w:p>
    <w:p w14:paraId="65A8EF86" w14:textId="77777777" w:rsidR="00526B26" w:rsidRPr="00024396" w:rsidRDefault="00526B26" w:rsidP="00526B26">
      <w:pPr>
        <w:pStyle w:val="Heading2"/>
      </w:pPr>
      <w:r w:rsidRPr="00024396">
        <w:t>EMT/ADVANCED EMT STANDING ORDERS</w:t>
      </w:r>
    </w:p>
    <w:p w14:paraId="1CF9D06F" w14:textId="77777777" w:rsidR="00526B26" w:rsidRPr="00AC3065" w:rsidRDefault="00526B26" w:rsidP="006E6DA8">
      <w:pPr>
        <w:numPr>
          <w:ilvl w:val="0"/>
          <w:numId w:val="168"/>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6BDE341" w14:textId="1C018CB5" w:rsidR="00526B26" w:rsidRPr="00024396" w:rsidRDefault="00526B26" w:rsidP="006E6DA8">
      <w:pPr>
        <w:numPr>
          <w:ilvl w:val="0"/>
          <w:numId w:val="168"/>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003E3866" w:rsidRPr="00AC3E38">
        <w:rPr>
          <w:rFonts w:cs="Arial"/>
          <w:color w:val="000000"/>
          <w:u w:val="single"/>
        </w:rPr>
        <w:t xml:space="preserve">Protocol </w:t>
      </w:r>
      <w:r w:rsidRPr="003E3866">
        <w:rPr>
          <w:rFonts w:cs="Arial"/>
          <w:color w:val="000000"/>
          <w:u w:val="single"/>
        </w:rPr>
        <w:t>2</w:t>
      </w:r>
      <w:r w:rsidRPr="00024396">
        <w:rPr>
          <w:rFonts w:cs="Arial"/>
          <w:color w:val="000000"/>
          <w:u w:val="single"/>
        </w:rPr>
        <w:t>.16P Shock</w:t>
      </w:r>
      <w:r w:rsidRPr="00024396">
        <w:rPr>
          <w:rFonts w:cs="Arial"/>
          <w:color w:val="000000"/>
        </w:rPr>
        <w:t>.</w:t>
      </w:r>
    </w:p>
    <w:p w14:paraId="2DC3FF8B" w14:textId="77777777" w:rsidR="00526B26" w:rsidRPr="00024396" w:rsidRDefault="00526B26" w:rsidP="00526B26">
      <w:pPr>
        <w:pStyle w:val="Heading2"/>
      </w:pPr>
      <w:r w:rsidRPr="00024396">
        <w:t>PARAMEDIC STANDING ORDERS</w:t>
      </w:r>
    </w:p>
    <w:p w14:paraId="532F438C" w14:textId="77777777" w:rsidR="00526B26" w:rsidRPr="00024396" w:rsidRDefault="00526B26" w:rsidP="00526B2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14:paraId="573F39B5" w14:textId="77777777" w:rsidR="00526B26" w:rsidRPr="00024396" w:rsidRDefault="00526B26" w:rsidP="00526B26">
      <w:pPr>
        <w:pStyle w:val="Heading2"/>
        <w:spacing w:before="0"/>
      </w:pPr>
      <w:r w:rsidRPr="00024396">
        <w:t>MEDICAL CONTROL MAY ORDER</w:t>
      </w:r>
    </w:p>
    <w:p w14:paraId="2F95CB84" w14:textId="546FA286" w:rsidR="00526B26" w:rsidRPr="00024396"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 xml:space="preserve">Additional doses of </w:t>
      </w:r>
      <w:r w:rsidR="00F3542F" w:rsidRPr="00024396">
        <w:rPr>
          <w:rFonts w:cs="Arial"/>
          <w:color w:val="000000"/>
        </w:rPr>
        <w:t>the above</w:t>
      </w:r>
      <w:r w:rsidRPr="00024396">
        <w:rPr>
          <w:rFonts w:cs="Arial"/>
          <w:color w:val="000000"/>
        </w:rPr>
        <w:t xml:space="preserve"> medications</w:t>
      </w:r>
      <w:r>
        <w:rPr>
          <w:rFonts w:cs="Arial"/>
          <w:color w:val="000000"/>
        </w:rPr>
        <w:t>.</w:t>
      </w:r>
    </w:p>
    <w:p w14:paraId="20AD5CF9" w14:textId="54559A03"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kg.  If cardioversion is warranted, consider</w:t>
      </w:r>
      <w:r w:rsidR="003E3866">
        <w:rPr>
          <w:rFonts w:cs="Arial"/>
          <w:color w:val="000000"/>
        </w:rPr>
        <w:t xml:space="preserve"> </w:t>
      </w:r>
      <w:r w:rsidR="008050EC">
        <w:rPr>
          <w:rFonts w:cs="Arial"/>
          <w:color w:val="000000"/>
        </w:rPr>
        <w:t>sedation per</w:t>
      </w:r>
      <w:r w:rsidR="003E3866">
        <w:rPr>
          <w:rFonts w:cs="Arial"/>
          <w:color w:val="000000"/>
        </w:rPr>
        <w:t xml:space="preserve"> </w:t>
      </w:r>
      <w:r w:rsidR="00F3542F" w:rsidRPr="00AC3E38">
        <w:rPr>
          <w:rFonts w:cs="Arial"/>
          <w:color w:val="000000"/>
          <w:u w:val="single"/>
        </w:rPr>
        <w:t>Protocol 7.6</w:t>
      </w:r>
      <w:r w:rsidRPr="00024396">
        <w:rPr>
          <w:rFonts w:cs="Arial"/>
          <w:color w:val="000000"/>
          <w:u w:val="single"/>
        </w:rPr>
        <w:t xml:space="preserve"> Sedation </w:t>
      </w:r>
      <w:r>
        <w:rPr>
          <w:rFonts w:cs="Arial"/>
          <w:color w:val="000000"/>
          <w:u w:val="single"/>
        </w:rPr>
        <w:t xml:space="preserve">and Analgesia </w:t>
      </w:r>
      <w:r w:rsidRPr="00024396">
        <w:rPr>
          <w:rFonts w:cs="Arial"/>
          <w:color w:val="000000"/>
          <w:u w:val="single"/>
        </w:rPr>
        <w:t>for Electrical Therapy</w:t>
      </w:r>
      <w:r w:rsidRPr="00024396">
        <w:rPr>
          <w:rFonts w:cs="Arial"/>
          <w:color w:val="000000"/>
        </w:rPr>
        <w:t>.</w:t>
      </w:r>
    </w:p>
    <w:p w14:paraId="35D48404"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14:paraId="34D952D6"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14:paraId="104BBD3A" w14:textId="77777777" w:rsidR="00526B26" w:rsidRPr="00024396" w:rsidRDefault="00526B26" w:rsidP="00526B26">
      <w:pPr>
        <w:autoSpaceDE w:val="0"/>
        <w:autoSpaceDN w:val="0"/>
        <w:adjustRightInd w:val="0"/>
        <w:spacing w:after="0" w:line="288" w:lineRule="auto"/>
        <w:rPr>
          <w:rFonts w:cs="Arial"/>
          <w:color w:val="000000"/>
        </w:rPr>
      </w:pPr>
    </w:p>
    <w:p w14:paraId="44A7199C" w14:textId="77777777"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14:paraId="598E50B5" w14:textId="77777777"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14:paraId="43BB2431" w14:textId="77777777" w:rsidR="00526B26" w:rsidRPr="00024396" w:rsidRDefault="00526B26" w:rsidP="00526B26">
      <w:pPr>
        <w:autoSpaceDE w:val="0"/>
        <w:autoSpaceDN w:val="0"/>
        <w:adjustRightInd w:val="0"/>
        <w:spacing w:after="0" w:line="288" w:lineRule="auto"/>
        <w:rPr>
          <w:rFonts w:cs="Arial"/>
          <w:color w:val="000000"/>
        </w:rPr>
      </w:pPr>
    </w:p>
    <w:p w14:paraId="7D684FFA" w14:textId="77777777"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14:paraId="25D12468" w14:textId="77777777"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14:paraId="636E638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EDF3CA" w14:textId="77777777" w:rsidR="00526B26" w:rsidRDefault="00526B26" w:rsidP="00526B26">
      <w:pPr>
        <w:pStyle w:val="Heading1"/>
      </w:pPr>
      <w:bookmarkStart w:id="48" w:name="_3.10_Ventricular_Tachycardia"/>
      <w:bookmarkEnd w:id="48"/>
      <w:r>
        <w:lastRenderedPageBreak/>
        <w:t>3.10 Ventricular Tachycardia with Pulses—Adult &amp; Pediatric</w:t>
      </w:r>
    </w:p>
    <w:p w14:paraId="6FAE3E82" w14:textId="77777777" w:rsidR="00526B26" w:rsidRPr="00220E32" w:rsidRDefault="00526B26" w:rsidP="00526B26">
      <w:pPr>
        <w:pStyle w:val="Heading2"/>
      </w:pPr>
      <w:r w:rsidRPr="00220E32">
        <w:t>EMT/ADVANCED EMT STANDING ORDERS</w:t>
      </w:r>
    </w:p>
    <w:p w14:paraId="0AA0EEE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AFAAA93" w14:textId="77777777" w:rsidR="00526B26" w:rsidRPr="00220E32" w:rsidRDefault="00526B26" w:rsidP="00526B26">
      <w:pPr>
        <w:pStyle w:val="Heading2"/>
      </w:pPr>
      <w:r w:rsidRPr="00220E32">
        <w:t>PARAMEDIC STANDING ORDERS</w:t>
      </w:r>
    </w:p>
    <w:p w14:paraId="5D6EB73F" w14:textId="0A7B8C3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If Systolic BLOOD PRESSURE is unstable (</w:t>
      </w:r>
      <w:r w:rsidR="00372275">
        <w:rPr>
          <w:rFonts w:cs="Arial"/>
          <w:color w:val="000000"/>
        </w:rPr>
        <w:t xml:space="preserve">age appropriate for Pediatric patients, for Adult patients </w:t>
      </w:r>
      <w:r w:rsidRPr="00220E32">
        <w:rPr>
          <w:rFonts w:cs="Arial"/>
          <w:color w:val="000000"/>
        </w:rPr>
        <w:t>less than 100mm Hg): synchronized cardioversion at 100 J, 200 J, 300 J and 360 J or the equivalent biphasic values as per manufacturer.  Check rhythm and pulse between each attempted cardioversion.</w:t>
      </w:r>
    </w:p>
    <w:p w14:paraId="7B78D0A9"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n Pediatric patients, synchronized cardioversion </w:t>
      </w:r>
      <w:r w:rsidR="00CA2C95">
        <w:rPr>
          <w:rFonts w:cs="Arial"/>
          <w:color w:val="000000"/>
        </w:rPr>
        <w:t>at 0.5 joules/kg, then 2 joules/kg</w:t>
      </w:r>
      <w:r w:rsidRPr="00220E32">
        <w:rPr>
          <w:rFonts w:cs="Arial"/>
          <w:color w:val="000000"/>
        </w:rPr>
        <w:t xml:space="preserve">. </w:t>
      </w:r>
    </w:p>
    <w:p w14:paraId="64E9EF5C" w14:textId="2A7850AC"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f cardioversion is warranted, </w:t>
      </w:r>
      <w:r w:rsidR="003E3866">
        <w:rPr>
          <w:rFonts w:cs="Arial"/>
          <w:color w:val="000000"/>
        </w:rPr>
        <w:t xml:space="preserve">treat per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7</w:t>
      </w:r>
      <w:r w:rsidRPr="00220E32">
        <w:rPr>
          <w:rFonts w:cs="Arial"/>
          <w:color w:val="000000"/>
          <w:u w:val="single"/>
        </w:rPr>
        <w:t xml:space="preserve">.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14:paraId="7D9081F2" w14:textId="64BBAB27" w:rsidR="00526B26" w:rsidRPr="00220E32" w:rsidRDefault="007B578F" w:rsidP="006E6DA8">
      <w:pPr>
        <w:numPr>
          <w:ilvl w:val="0"/>
          <w:numId w:val="168"/>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w:t>
      </w:r>
      <w:r w:rsidR="003E3866">
        <w:rPr>
          <w:rFonts w:cs="Arial"/>
          <w:color w:val="000000"/>
        </w:rPr>
        <w:t>blood pressure</w:t>
      </w:r>
      <w:r w:rsidR="00526B26" w:rsidRPr="00220E32">
        <w:rPr>
          <w:rFonts w:cs="Arial"/>
          <w:color w:val="000000"/>
        </w:rPr>
        <w:t xml:space="preserv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14:paraId="2BD625D7" w14:textId="77777777" w:rsidR="00526B26" w:rsidRPr="00220E32" w:rsidRDefault="00526B26" w:rsidP="00526B26">
      <w:pPr>
        <w:pStyle w:val="Heading2"/>
        <w:spacing w:before="0"/>
      </w:pPr>
      <w:r w:rsidRPr="00220E32">
        <w:t>MEDICAL CONTROL MAY ORDER</w:t>
      </w:r>
    </w:p>
    <w:p w14:paraId="51766592" w14:textId="7777777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14:paraId="46238248" w14:textId="6F8B7263"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w:t>
      </w:r>
      <w:r w:rsidR="00F3542F" w:rsidRPr="00220E32">
        <w:rPr>
          <w:rFonts w:cs="Arial"/>
          <w:color w:val="000000"/>
        </w:rPr>
        <w:t>hypomagnesemia</w:t>
      </w:r>
      <w:r w:rsidRPr="00220E32">
        <w:rPr>
          <w:rFonts w:cs="Arial"/>
          <w:color w:val="000000"/>
        </w:rPr>
        <w:t xml:space="preserve"> state or severe refractory VENTRICULAR TACHYCARDIA) </w:t>
      </w:r>
      <w:r>
        <w:rPr>
          <w:rFonts w:cs="Arial"/>
          <w:color w:val="000000"/>
        </w:rPr>
        <w:t xml:space="preserve">2-4 </w:t>
      </w:r>
      <w:r w:rsidRPr="00220E32">
        <w:rPr>
          <w:rFonts w:cs="Arial"/>
          <w:color w:val="000000"/>
        </w:rPr>
        <w:t xml:space="preserve">grams IV/IO over 5 minutes. </w:t>
      </w:r>
    </w:p>
    <w:p w14:paraId="5B49E1BE"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14:paraId="3C660AD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14:paraId="31BACB9F"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14:paraId="662273B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14:paraId="52BE3555" w14:textId="77777777" w:rsidR="007B578F" w:rsidRPr="00220E32" w:rsidRDefault="007B578F" w:rsidP="006E6DA8">
      <w:pPr>
        <w:keepNext/>
        <w:numPr>
          <w:ilvl w:val="0"/>
          <w:numId w:val="168"/>
        </w:numPr>
        <w:autoSpaceDE w:val="0"/>
        <w:autoSpaceDN w:val="0"/>
        <w:adjustRightInd w:val="0"/>
        <w:spacing w:after="0" w:line="288" w:lineRule="auto"/>
        <w:rPr>
          <w:rFonts w:cs="Arial"/>
          <w:color w:val="000000"/>
        </w:rPr>
      </w:pPr>
      <w:r w:rsidRPr="007B578F">
        <w:rPr>
          <w:rFonts w:cstheme="minorHAnsi"/>
          <w:color w:val="000000"/>
        </w:rPr>
        <w:t>In Pediatric patients, give medications as ordered by Medical Control.</w:t>
      </w:r>
      <w:r w:rsidRPr="00220E32">
        <w:rPr>
          <w:rFonts w:cs="Arial"/>
          <w:color w:val="000000"/>
        </w:rPr>
        <w:t xml:space="preserve"> </w:t>
      </w:r>
    </w:p>
    <w:p w14:paraId="6610CF66" w14:textId="77777777" w:rsidR="007B578F" w:rsidRPr="00220E32" w:rsidRDefault="007B578F" w:rsidP="007B578F">
      <w:pPr>
        <w:pStyle w:val="Caption"/>
        <w:rPr>
          <w:rFonts w:cs="Arial"/>
          <w:color w:val="000000"/>
        </w:rPr>
      </w:pPr>
    </w:p>
    <w:p w14:paraId="2DF16DDF" w14:textId="77777777" w:rsidR="00526B26" w:rsidRDefault="00526B26" w:rsidP="00526B26">
      <w:r>
        <w:br w:type="page"/>
      </w:r>
    </w:p>
    <w:p w14:paraId="2210DA7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B9A6BA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2211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C17C7B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56482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14:paraId="341A8C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9C757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14:paraId="025390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5AECAC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4B569A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7EA26921" w14:textId="7251BA95"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3021D0">
        <w:rPr>
          <w:rFonts w:ascii="Calibri" w:hAnsi="Calibri" w:cs="Calibri"/>
          <w:b/>
          <w:bCs/>
          <w:color w:val="000000"/>
          <w:sz w:val="40"/>
          <w:szCs w:val="40"/>
        </w:rPr>
        <w:t>4</w:t>
      </w:r>
      <w:r w:rsidR="00460CBD">
        <w:rPr>
          <w:rFonts w:ascii="Calibri" w:hAnsi="Calibri" w:cs="Calibri"/>
          <w:b/>
          <w:bCs/>
          <w:color w:val="000000"/>
          <w:sz w:val="40"/>
          <w:szCs w:val="40"/>
        </w:rPr>
        <w:t>.</w:t>
      </w:r>
      <w:r w:rsidR="003021D0">
        <w:rPr>
          <w:rFonts w:ascii="Calibri" w:hAnsi="Calibri" w:cs="Calibri"/>
          <w:b/>
          <w:bCs/>
          <w:color w:val="000000"/>
          <w:sz w:val="40"/>
          <w:szCs w:val="40"/>
        </w:rPr>
        <w:t>1</w:t>
      </w:r>
    </w:p>
    <w:p w14:paraId="37A80BCD" w14:textId="77777777" w:rsidR="00526B26" w:rsidRDefault="00526B26" w:rsidP="00526B26"/>
    <w:p w14:paraId="44D99835"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AB0EFD6" w14:textId="77777777" w:rsidR="00526B26" w:rsidRDefault="00526B26" w:rsidP="00526B26">
      <w:pPr>
        <w:pStyle w:val="Heading1"/>
      </w:pPr>
      <w:bookmarkStart w:id="49" w:name="_4.1_Burns/Inhalation/Electrocution_"/>
      <w:bookmarkEnd w:id="49"/>
      <w:r>
        <w:lastRenderedPageBreak/>
        <w:t>4.1 Burns/Inhalation/Electrocution and Lightning Strike Injuries—Adult &amp; Pediatric</w:t>
      </w:r>
    </w:p>
    <w:p w14:paraId="20EDC2A1" w14:textId="77777777" w:rsidR="00526B26" w:rsidRPr="007D48A8" w:rsidRDefault="00526B26" w:rsidP="00526B26">
      <w:pPr>
        <w:pStyle w:val="Heading2"/>
      </w:pPr>
      <w:r w:rsidRPr="007D48A8">
        <w:t>EMT STANDING ORDERS</w:t>
      </w:r>
    </w:p>
    <w:p w14:paraId="5C5064D1" w14:textId="77777777" w:rsidR="00526B26" w:rsidRPr="002F7383" w:rsidRDefault="00526B26" w:rsidP="00526B26">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14:paraId="7A9E4775" w14:textId="77777777"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14:paraId="25284745" w14:textId="268C04E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Stop </w:t>
      </w:r>
      <w:r w:rsidR="00F3542F" w:rsidRPr="007D48A8">
        <w:rPr>
          <w:rFonts w:cs="Arial"/>
          <w:color w:val="000000"/>
        </w:rPr>
        <w:t>the burning</w:t>
      </w:r>
      <w:r w:rsidRPr="007D48A8">
        <w:rPr>
          <w:rFonts w:cs="Arial"/>
          <w:color w:val="000000"/>
        </w:rPr>
        <w:t xml:space="preserve"> process with water or saline.</w:t>
      </w:r>
    </w:p>
    <w:p w14:paraId="1542EDF9"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14:paraId="43B01D02"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14:paraId="5655AE5E"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14:paraId="300F216B" w14:textId="77777777"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14:paraId="4F81D478" w14:textId="74698153"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14:paraId="211B61C4" w14:textId="77777777" w:rsidR="00EE154A"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p>
    <w:p w14:paraId="453506A3" w14:textId="77777777" w:rsidR="00EE154A" w:rsidRDefault="00EE154A" w:rsidP="00AC3E38">
      <w:pPr>
        <w:autoSpaceDE w:val="0"/>
        <w:autoSpaceDN w:val="0"/>
        <w:adjustRightInd w:val="0"/>
        <w:spacing w:after="0" w:line="240" w:lineRule="auto"/>
        <w:rPr>
          <w:rFonts w:cs="Arial"/>
          <w:color w:val="000000"/>
        </w:rPr>
      </w:pPr>
    </w:p>
    <w:p w14:paraId="7E7E852B" w14:textId="683A9902" w:rsidR="00526B26" w:rsidRPr="007D48A8" w:rsidRDefault="00526B26" w:rsidP="00AC3E38">
      <w:pPr>
        <w:autoSpaceDE w:val="0"/>
        <w:autoSpaceDN w:val="0"/>
        <w:adjustRightInd w:val="0"/>
        <w:spacing w:after="0" w:line="240" w:lineRule="auto"/>
        <w:rPr>
          <w:rFonts w:cs="Arial"/>
          <w:color w:val="000000"/>
        </w:rPr>
      </w:pP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w:t>
      </w:r>
      <w:r w:rsidR="00F3542F" w:rsidRPr="007D48A8">
        <w:rPr>
          <w:rFonts w:cs="Arial"/>
          <w:color w:val="000000"/>
        </w:rPr>
        <w:t>advice.</w:t>
      </w:r>
      <w:r w:rsidR="00F3542F">
        <w:rPr>
          <w:rFonts w:cs="Arial"/>
          <w:color w:val="000000"/>
        </w:rPr>
        <w:t xml:space="preserve"> </w:t>
      </w:r>
      <w:r w:rsidR="00F3542F" w:rsidRPr="007D48A8">
        <w:rPr>
          <w:rFonts w:cs="Arial"/>
          <w:color w:val="000000"/>
        </w:rPr>
        <w:t>If</w:t>
      </w:r>
      <w:r w:rsidRPr="007D48A8">
        <w:rPr>
          <w:rFonts w:cs="Arial"/>
          <w:color w:val="000000"/>
        </w:rPr>
        <w:t xml:space="preserve"> chemical </w:t>
      </w:r>
      <w:r w:rsidR="00EE154A">
        <w:rPr>
          <w:rFonts w:cs="Arial"/>
          <w:color w:val="000000"/>
        </w:rPr>
        <w:t xml:space="preserve">is </w:t>
      </w:r>
      <w:r w:rsidRPr="007D48A8">
        <w:rPr>
          <w:rFonts w:cs="Arial"/>
          <w:color w:val="000000"/>
        </w:rPr>
        <w:t>viscous, remove with tongue depressor</w:t>
      </w:r>
      <w:r>
        <w:rPr>
          <w:rFonts w:cs="Arial"/>
          <w:color w:val="000000"/>
        </w:rPr>
        <w:t>.</w:t>
      </w:r>
    </w:p>
    <w:p w14:paraId="56C7CBBD" w14:textId="77777777" w:rsidR="00526B26" w:rsidRPr="007D48A8" w:rsidRDefault="00526B26" w:rsidP="00526B26">
      <w:pPr>
        <w:pStyle w:val="Heading2"/>
      </w:pPr>
      <w:r w:rsidRPr="007D48A8">
        <w:t>ADVANCED EMT STANDING ORDERS</w:t>
      </w:r>
    </w:p>
    <w:p w14:paraId="49DFFB16" w14:textId="27621EA1" w:rsidR="00526B26" w:rsidRPr="007D48A8" w:rsidRDefault="00526B26" w:rsidP="00526B26">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w:t>
      </w:r>
      <w:r w:rsidR="00F3542F" w:rsidRPr="007D48A8">
        <w:rPr>
          <w:rFonts w:cs="Arial"/>
          <w:color w:val="000000"/>
        </w:rPr>
        <w:t>second- and third-degree</w:t>
      </w:r>
      <w:r w:rsidRPr="007D48A8">
        <w:rPr>
          <w:rFonts w:cs="Arial"/>
          <w:color w:val="000000"/>
        </w:rPr>
        <w:t xml:space="preserve"> injuries (1</w:t>
      </w:r>
      <w:r w:rsidRPr="007D48A8">
        <w:rPr>
          <w:rFonts w:cs="Arial"/>
          <w:color w:val="000000"/>
          <w:vertAlign w:val="superscript"/>
        </w:rPr>
        <w:t>st</w:t>
      </w:r>
      <w:r w:rsidRPr="007D48A8">
        <w:rPr>
          <w:rFonts w:cs="Arial"/>
          <w:color w:val="000000"/>
        </w:rPr>
        <w:t xml:space="preserve"> degree [sunburn] not included in TBSA estimation),</w:t>
      </w:r>
    </w:p>
    <w:p w14:paraId="30B04446"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Bolus 1 Liter Normal Saline</w:t>
      </w:r>
    </w:p>
    <w:p w14:paraId="7537FDA1"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Pediatrics</w:t>
      </w:r>
      <w:r w:rsidRPr="007D48A8">
        <w:rPr>
          <w:rFonts w:cs="Arial"/>
          <w:color w:val="000000"/>
        </w:rPr>
        <w:t>: 20 mL/kg Normal Saline</w:t>
      </w:r>
    </w:p>
    <w:p w14:paraId="0009FF48"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color w:val="000000"/>
        </w:rPr>
        <w:t>Burn &lt;20% age appropriate, maintenance fluids as follows:</w:t>
      </w:r>
    </w:p>
    <w:p w14:paraId="1A930EF4"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14:paraId="16B1570C"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b/>
          <w:bCs/>
          <w:color w:val="000000"/>
        </w:rPr>
        <w:t>Pediatrics</w:t>
      </w:r>
      <w:r w:rsidRPr="007D48A8">
        <w:rPr>
          <w:rFonts w:cs="Arial"/>
          <w:color w:val="000000"/>
        </w:rPr>
        <w:t>: 10mL/kg Normal Saline</w:t>
      </w:r>
    </w:p>
    <w:p w14:paraId="2C653588" w14:textId="413CB539"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 xml:space="preserve">consult medical </w:t>
      </w:r>
      <w:r w:rsidR="00F3542F" w:rsidRPr="007D48A8">
        <w:rPr>
          <w:rFonts w:cs="Arial"/>
          <w:b/>
          <w:bCs/>
          <w:color w:val="000000"/>
          <w:u w:val="single"/>
        </w:rPr>
        <w:t>control.</w:t>
      </w:r>
      <w:r w:rsidRPr="007D48A8">
        <w:rPr>
          <w:rFonts w:cs="Arial"/>
          <w:color w:val="000000"/>
        </w:rPr>
        <w:t xml:space="preserve"> </w:t>
      </w:r>
    </w:p>
    <w:p w14:paraId="41C35F58" w14:textId="77777777" w:rsidR="00526B26" w:rsidRPr="007D48A8" w:rsidRDefault="00526B26" w:rsidP="00526B26">
      <w:pPr>
        <w:pStyle w:val="Heading2"/>
        <w:spacing w:before="0"/>
      </w:pPr>
      <w:r w:rsidRPr="007D48A8">
        <w:t>MEDICAL CONTROL MAY ORDER</w:t>
      </w:r>
    </w:p>
    <w:p w14:paraId="7F2D786C" w14:textId="77777777" w:rsidR="00526B26" w:rsidRPr="007D48A8" w:rsidRDefault="00526B26" w:rsidP="00526B26">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14:paraId="0E71D60D" w14:textId="77777777" w:rsidR="00526B26" w:rsidRPr="007D48A8" w:rsidRDefault="00526B26" w:rsidP="00526B26">
      <w:pPr>
        <w:pStyle w:val="Heading2"/>
      </w:pPr>
      <w:r w:rsidRPr="007D48A8">
        <w:t>PARAMEDIC STANDING ORDERS</w:t>
      </w:r>
    </w:p>
    <w:p w14:paraId="402D6C4A" w14:textId="49F5A0FB"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 xml:space="preserve">After a complete patient assessment consider initiating the pain management </w:t>
      </w:r>
      <w:r w:rsidR="00EE154A">
        <w:rPr>
          <w:rFonts w:cs="Arial"/>
          <w:color w:val="000000"/>
        </w:rPr>
        <w:t>per P</w:t>
      </w:r>
      <w:r w:rsidRPr="007D48A8">
        <w:rPr>
          <w:rFonts w:cs="Arial"/>
          <w:color w:val="000000"/>
        </w:rPr>
        <w:t>rotocol</w:t>
      </w:r>
      <w:r w:rsidR="00EE154A">
        <w:rPr>
          <w:rFonts w:cs="Arial"/>
          <w:color w:val="000000"/>
        </w:rPr>
        <w:t xml:space="preserve"> 2.13 Pain and Nausea Management-Adult &amp; Pediatric</w:t>
      </w:r>
      <w:r w:rsidRPr="007D48A8">
        <w:rPr>
          <w:rFonts w:cs="Arial"/>
          <w:b/>
          <w:bCs/>
          <w:color w:val="000000"/>
        </w:rPr>
        <w:t xml:space="preserve">. </w:t>
      </w:r>
    </w:p>
    <w:p w14:paraId="29A03C3C" w14:textId="0FA9F7E0" w:rsidR="00526B26" w:rsidRPr="007D48A8" w:rsidRDefault="00526B26" w:rsidP="004A0C45">
      <w:pPr>
        <w:numPr>
          <w:ilvl w:val="0"/>
          <w:numId w:val="8"/>
        </w:numPr>
        <w:autoSpaceDE w:val="0"/>
        <w:autoSpaceDN w:val="0"/>
        <w:adjustRightInd w:val="0"/>
        <w:spacing w:after="60" w:line="288" w:lineRule="auto"/>
        <w:ind w:left="360" w:hanging="360"/>
        <w:rPr>
          <w:rFonts w:cs="Arial"/>
          <w:color w:val="000000"/>
        </w:rPr>
      </w:pPr>
      <w:r w:rsidRPr="004A0C45">
        <w:rPr>
          <w:rFonts w:cs="Arial"/>
          <w:color w:val="000000"/>
        </w:rPr>
        <w:t>In a patient who may have experienced smoke inhalation with suspected cyanide toxicity (e.g.</w:t>
      </w:r>
      <w:r w:rsidR="006A0017">
        <w:rPr>
          <w:rFonts w:cs="Arial"/>
          <w:color w:val="000000"/>
        </w:rPr>
        <w:t>,</w:t>
      </w:r>
      <w:r w:rsidRPr="004A0C45">
        <w:rPr>
          <w:rFonts w:cs="Arial"/>
          <w:color w:val="000000"/>
        </w:rPr>
        <w:t xml:space="preserve"> hypotension, altered mental status, seizure or other), if carried, consider </w:t>
      </w:r>
      <w:r w:rsidRPr="004A0C45">
        <w:rPr>
          <w:rFonts w:cs="Arial"/>
          <w:b/>
          <w:bCs/>
          <w:color w:val="000000"/>
          <w:u w:val="single"/>
        </w:rPr>
        <w:t>hydroxocobalamin</w:t>
      </w:r>
      <w:r w:rsidRPr="004A0C45">
        <w:rPr>
          <w:rFonts w:cs="Arial"/>
          <w:b/>
          <w:bCs/>
          <w:color w:val="000000"/>
        </w:rPr>
        <w:t xml:space="preserve"> </w:t>
      </w:r>
      <w:r w:rsidRPr="004A0C45">
        <w:rPr>
          <w:rFonts w:cs="Arial"/>
          <w:color w:val="000000"/>
        </w:rPr>
        <w:t>5 gm IV/IO over 15 minutes in an adult, and 70 mg/kg (to maximum 5 gm) IV/IO over 15 minutes in a pediatric patient.</w:t>
      </w:r>
    </w:p>
    <w:p w14:paraId="03338C1D" w14:textId="77777777" w:rsidR="00526B26" w:rsidRPr="004A0C45" w:rsidRDefault="00526B26" w:rsidP="004A0C45">
      <w:pPr>
        <w:numPr>
          <w:ilvl w:val="0"/>
          <w:numId w:val="8"/>
        </w:numPr>
        <w:autoSpaceDE w:val="0"/>
        <w:autoSpaceDN w:val="0"/>
        <w:adjustRightInd w:val="0"/>
        <w:spacing w:after="60" w:line="288" w:lineRule="auto"/>
        <w:ind w:left="360" w:hanging="360"/>
        <w:rPr>
          <w:rFonts w:cs="Arial"/>
          <w:b/>
          <w:bCs/>
          <w:color w:val="000000"/>
        </w:rPr>
      </w:pPr>
      <w:r w:rsidRPr="004A0C45">
        <w:rPr>
          <w:rFonts w:cs="Arial"/>
          <w:color w:val="000000"/>
        </w:rPr>
        <w:t>In patients with suspected CO poisoning, initiate high flow oxygen.</w:t>
      </w:r>
    </w:p>
    <w:p w14:paraId="3E3BEC7A" w14:textId="77777777" w:rsidR="00EE154A" w:rsidRDefault="00EE154A" w:rsidP="00526B26">
      <w:pPr>
        <w:autoSpaceDE w:val="0"/>
        <w:autoSpaceDN w:val="0"/>
        <w:adjustRightInd w:val="0"/>
        <w:spacing w:after="0" w:line="288" w:lineRule="auto"/>
        <w:rPr>
          <w:rFonts w:cs="Arial"/>
          <w:color w:val="000000"/>
        </w:rPr>
      </w:pPr>
    </w:p>
    <w:p w14:paraId="191682DD" w14:textId="77777777" w:rsidR="00EE154A" w:rsidRDefault="00EE154A" w:rsidP="00526B26">
      <w:pPr>
        <w:autoSpaceDE w:val="0"/>
        <w:autoSpaceDN w:val="0"/>
        <w:adjustRightInd w:val="0"/>
        <w:spacing w:after="0" w:line="288" w:lineRule="auto"/>
        <w:rPr>
          <w:rFonts w:cs="Arial"/>
          <w:color w:val="000000"/>
        </w:rPr>
      </w:pPr>
    </w:p>
    <w:p w14:paraId="66FF8823" w14:textId="77777777" w:rsidR="00EE154A" w:rsidRDefault="00EE154A" w:rsidP="00526B26">
      <w:pPr>
        <w:autoSpaceDE w:val="0"/>
        <w:autoSpaceDN w:val="0"/>
        <w:adjustRightInd w:val="0"/>
        <w:spacing w:after="0" w:line="288" w:lineRule="auto"/>
        <w:rPr>
          <w:rFonts w:cs="Arial"/>
          <w:color w:val="000000"/>
        </w:rPr>
      </w:pPr>
    </w:p>
    <w:p w14:paraId="33F05EB2" w14:textId="77777777" w:rsidR="00F3542F" w:rsidRDefault="00F3542F" w:rsidP="00526B26">
      <w:pPr>
        <w:autoSpaceDE w:val="0"/>
        <w:autoSpaceDN w:val="0"/>
        <w:adjustRightInd w:val="0"/>
        <w:spacing w:after="0" w:line="288" w:lineRule="auto"/>
        <w:rPr>
          <w:rFonts w:cs="Arial"/>
          <w:color w:val="000000"/>
        </w:rPr>
      </w:pPr>
    </w:p>
    <w:p w14:paraId="353D8583" w14:textId="77777777" w:rsidR="00F3542F" w:rsidRDefault="00F3542F" w:rsidP="00526B26">
      <w:pPr>
        <w:autoSpaceDE w:val="0"/>
        <w:autoSpaceDN w:val="0"/>
        <w:adjustRightInd w:val="0"/>
        <w:spacing w:after="0" w:line="288" w:lineRule="auto"/>
        <w:rPr>
          <w:rFonts w:cs="Arial"/>
          <w:color w:val="000000"/>
        </w:rPr>
      </w:pPr>
    </w:p>
    <w:p w14:paraId="7C6E7D2F" w14:textId="276DAAC8" w:rsidR="00526B26" w:rsidRPr="007D48A8" w:rsidRDefault="00526B26" w:rsidP="00526B26">
      <w:pPr>
        <w:autoSpaceDE w:val="0"/>
        <w:autoSpaceDN w:val="0"/>
        <w:adjustRightInd w:val="0"/>
        <w:spacing w:after="0" w:line="288" w:lineRule="auto"/>
        <w:rPr>
          <w:rFonts w:cs="Arial"/>
          <w:color w:val="000000"/>
        </w:rPr>
      </w:pPr>
      <w:r w:rsidRPr="007D48A8">
        <w:rPr>
          <w:rFonts w:cs="Arial"/>
          <w:color w:val="000000"/>
        </w:rPr>
        <w:lastRenderedPageBreak/>
        <w:t>Note:</w:t>
      </w:r>
    </w:p>
    <w:p w14:paraId="35C57D1E"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committee on Trauma of the American College of Surgeons (ACS) and the American Burn Association (ABA) have identified certain injuries as those which generally require referral to a burn center.</w:t>
      </w:r>
    </w:p>
    <w:p w14:paraId="745DCA47"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14:paraId="4D25F297"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14:paraId="43D85ACE"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14:paraId="5E206368"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14:paraId="1B926D11"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14:paraId="5B6EE8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14:paraId="48D315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14:paraId="64E56624"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14:paraId="4F8C693D" w14:textId="388E2D75"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w:t>
      </w:r>
      <w:r w:rsidR="00F3542F" w:rsidRPr="007D48A8">
        <w:rPr>
          <w:rFonts w:cs="Arial"/>
          <w:color w:val="000000"/>
        </w:rPr>
        <w:t>patient</w:t>
      </w:r>
      <w:r w:rsidRPr="007D48A8">
        <w:rPr>
          <w:rFonts w:cs="Arial"/>
          <w:color w:val="000000"/>
        </w:rPr>
        <w:t xml:space="preserve">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14:paraId="58AE3428"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14:paraId="2E13CB0F" w14:textId="77777777"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14:paraId="4861C0D6" w14:textId="77777777"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w14:anchorId="071C9221">
          <v:shape id="_x0000_i1034" type="#_x0000_t75" alt="Lund and Browder Burn estimation chart (Rule of 9s)" style="width:325.5pt;height:273pt" o:ole="">
            <v:imagedata r:id="rId31" o:title=""/>
          </v:shape>
          <o:OLEObject Type="Embed" ProgID="Visio.Drawing.11" ShapeID="_x0000_i1034" DrawAspect="Content" ObjectID="_1769248922" r:id="rId32"/>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14:paraId="64748932" w14:textId="77777777" w:rsidTr="00526B26">
        <w:tc>
          <w:tcPr>
            <w:tcW w:w="7560" w:type="dxa"/>
            <w:gridSpan w:val="6"/>
            <w:shd w:val="clear" w:color="auto" w:fill="E8EEF7"/>
          </w:tcPr>
          <w:p w14:paraId="692FA908" w14:textId="77777777"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14:paraId="46B4584D" w14:textId="77777777" w:rsidTr="00526B26">
        <w:tc>
          <w:tcPr>
            <w:tcW w:w="1921" w:type="dxa"/>
            <w:shd w:val="clear" w:color="auto" w:fill="E8EEF7"/>
          </w:tcPr>
          <w:p w14:paraId="65C03594" w14:textId="77777777"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14:paraId="19D4569E" w14:textId="77777777"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14:paraId="020BBBCD" w14:textId="77777777"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14:paraId="17305721" w14:textId="77777777"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14:paraId="348B548C" w14:textId="77777777"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14:paraId="60375B3F" w14:textId="77777777"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14:paraId="6344F9FE" w14:textId="77777777" w:rsidTr="00526B26">
        <w:tc>
          <w:tcPr>
            <w:tcW w:w="1921" w:type="dxa"/>
            <w:shd w:val="clear" w:color="auto" w:fill="E8EEF7"/>
          </w:tcPr>
          <w:p w14:paraId="0FAC68B4" w14:textId="77777777"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14:paraId="643975FD" w14:textId="77777777"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14:paraId="0B705862" w14:textId="77777777"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14:paraId="6FFB6989" w14:textId="77777777"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14:paraId="1B0CA6FB" w14:textId="77777777"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14:paraId="4F6EA88D"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6822A205" w14:textId="77777777" w:rsidTr="00526B26">
        <w:tc>
          <w:tcPr>
            <w:tcW w:w="1921" w:type="dxa"/>
            <w:shd w:val="clear" w:color="auto" w:fill="E8EEF7"/>
          </w:tcPr>
          <w:p w14:paraId="68377E21" w14:textId="77777777"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14:paraId="33EEB7AB"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6808E260"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14:paraId="37E1731D" w14:textId="77777777"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14:paraId="5F09EB23"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14:paraId="1A8E821F"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040C563A" w14:textId="77777777" w:rsidTr="00526B26">
        <w:tc>
          <w:tcPr>
            <w:tcW w:w="1921" w:type="dxa"/>
            <w:shd w:val="clear" w:color="auto" w:fill="E8EEF7"/>
          </w:tcPr>
          <w:p w14:paraId="13AE93F4" w14:textId="77777777"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14:paraId="2B6EADF7"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5014AAA8"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43E3C546"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1413EAE5" w14:textId="77777777"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14:paraId="5B270C36"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14:paraId="6854A40B" w14:textId="77777777"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14:paraId="122623F3" w14:textId="77777777" w:rsidR="00526B26" w:rsidRDefault="00526B26" w:rsidP="00526B26">
      <w:pPr>
        <w:pStyle w:val="Heading1"/>
      </w:pPr>
      <w:bookmarkStart w:id="50" w:name="_4.2_Drowning/Submersion_Injuries"/>
      <w:bookmarkEnd w:id="50"/>
      <w:r>
        <w:lastRenderedPageBreak/>
        <w:t>4.2 Drowning/Submersion Injuries – Adult &amp; Pediatric</w:t>
      </w:r>
    </w:p>
    <w:p w14:paraId="5C3DCE9C" w14:textId="0E9353A7" w:rsidR="00526B26" w:rsidRPr="00903211" w:rsidRDefault="00526B26" w:rsidP="00526B26">
      <w:pPr>
        <w:pStyle w:val="Heading2"/>
        <w:rPr>
          <w:rFonts w:cs="Arial"/>
          <w:color w:val="000000"/>
        </w:rPr>
      </w:pPr>
      <w:r w:rsidRPr="00903211">
        <w:t>EMT/ADVANCED EMT</w:t>
      </w:r>
      <w:r w:rsidR="006A0017">
        <w:t>/PARAMEDIC</w:t>
      </w:r>
      <w:r w:rsidRPr="00903211">
        <w:t>STANDING ORDERS</w:t>
      </w:r>
      <w:r w:rsidRPr="00903211">
        <w:rPr>
          <w:rFonts w:cs="Arial"/>
          <w:color w:val="000000"/>
        </w:rPr>
        <w:t xml:space="preserve"> </w:t>
      </w:r>
    </w:p>
    <w:p w14:paraId="4A2C0C6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14:paraId="16E42A61" w14:textId="77777777" w:rsidR="00526B26" w:rsidRPr="00903211"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14:paraId="4A3A7ABE"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Consider hypothermia.</w:t>
      </w:r>
    </w:p>
    <w:p w14:paraId="1644395B" w14:textId="0696FAE9" w:rsidR="00526B26" w:rsidRPr="00903211" w:rsidRDefault="00526B26" w:rsidP="00AC3E38">
      <w:pPr>
        <w:autoSpaceDE w:val="0"/>
        <w:autoSpaceDN w:val="0"/>
        <w:adjustRightInd w:val="0"/>
        <w:spacing w:after="0" w:line="288" w:lineRule="auto"/>
        <w:rPr>
          <w:rFonts w:cs="Arial"/>
          <w:color w:val="000000"/>
        </w:rPr>
      </w:pPr>
      <w:r w:rsidRPr="00903211">
        <w:rPr>
          <w:rFonts w:cs="Arial"/>
          <w:b/>
          <w:bCs/>
          <w:color w:val="000000"/>
        </w:rPr>
        <w:t>Note:  Ensure spinal stabilization and immobilization if indicated (</w:t>
      </w:r>
      <w:r>
        <w:rPr>
          <w:rFonts w:cs="Arial"/>
          <w:b/>
          <w:bCs/>
          <w:color w:val="000000"/>
        </w:rPr>
        <w:t>e</w:t>
      </w:r>
      <w:r w:rsidRPr="00903211">
        <w:rPr>
          <w:rFonts w:cs="Arial"/>
          <w:b/>
          <w:bCs/>
          <w:color w:val="000000"/>
        </w:rPr>
        <w:t>.</w:t>
      </w:r>
      <w:r>
        <w:rPr>
          <w:rFonts w:cs="Arial"/>
          <w:b/>
          <w:bCs/>
          <w:color w:val="000000"/>
        </w:rPr>
        <w:t>g</w:t>
      </w:r>
      <w:r w:rsidRPr="00903211">
        <w:rPr>
          <w:rFonts w:cs="Arial"/>
          <w:b/>
          <w:bCs/>
          <w:color w:val="000000"/>
        </w:rPr>
        <w:t>.</w:t>
      </w:r>
      <w:r w:rsidR="006A0017">
        <w:rPr>
          <w:rFonts w:cs="Arial"/>
          <w:b/>
          <w:bCs/>
          <w:color w:val="000000"/>
        </w:rPr>
        <w:t>,</w:t>
      </w:r>
      <w:r w:rsidRPr="00903211">
        <w:rPr>
          <w:rFonts w:cs="Arial"/>
          <w:b/>
          <w:bCs/>
          <w:color w:val="000000"/>
        </w:rPr>
        <w:t xml:space="preserve"> unwitnessed event, unconscious patient, or mechanism of injury).  </w:t>
      </w:r>
    </w:p>
    <w:p w14:paraId="3E24CC8B" w14:textId="77777777" w:rsidR="00526B26" w:rsidRPr="00903211" w:rsidRDefault="00526B26" w:rsidP="00526B26">
      <w:pPr>
        <w:pStyle w:val="Heading2"/>
        <w:spacing w:before="0"/>
      </w:pPr>
      <w:r w:rsidRPr="00903211">
        <w:t>MEDICAL CONTROL MAY ORDER</w:t>
      </w:r>
    </w:p>
    <w:p w14:paraId="24C7CE62" w14:textId="77777777" w:rsidR="00526B26" w:rsidRPr="00903211" w:rsidRDefault="00526B26" w:rsidP="00526B26">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Pr>
          <w:rFonts w:cs="Arial"/>
          <w:color w:val="000000"/>
        </w:rPr>
        <w:t>.</w:t>
      </w:r>
    </w:p>
    <w:p w14:paraId="20454FEF" w14:textId="77777777" w:rsidR="00526B26" w:rsidRDefault="00526B26" w:rsidP="00526B26"/>
    <w:p w14:paraId="1E183E7F" w14:textId="4426063C" w:rsidR="00526B26" w:rsidRDefault="00526B26" w:rsidP="00526B26">
      <w:pPr>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5C555A2" w14:textId="7149FDB5" w:rsidR="00B975A0" w:rsidRPr="00CE335C" w:rsidRDefault="00B975A0" w:rsidP="00B975A0">
      <w:pPr>
        <w:spacing w:after="240"/>
        <w:rPr>
          <w:rFonts w:eastAsia="Times New Roman"/>
          <w:color w:val="000000"/>
        </w:rPr>
      </w:pPr>
      <w:r w:rsidRPr="00CE335C">
        <w:rPr>
          <w:rFonts w:eastAsia="Times New Roman"/>
          <w:b/>
          <w:bCs/>
          <w:color w:val="000000"/>
        </w:rPr>
        <w:t xml:space="preserve">Note:  </w:t>
      </w:r>
      <w:r w:rsidRPr="00CE335C">
        <w:rPr>
          <w:rFonts w:eastAsia="Times New Roman"/>
          <w:color w:val="000000"/>
        </w:rPr>
        <w:t>Conscious patients who survive any form of drowning are at high risk of deterioration and should be closely monitored during transport.</w:t>
      </w:r>
    </w:p>
    <w:p w14:paraId="01CA1513" w14:textId="4097353F" w:rsidR="00B975A0" w:rsidRDefault="00B975A0" w:rsidP="00526B26">
      <w:pPr>
        <w:rPr>
          <w:rFonts w:cstheme="minorHAnsi"/>
          <w:color w:val="000000"/>
        </w:rPr>
      </w:pPr>
    </w:p>
    <w:p w14:paraId="03E28656" w14:textId="77777777" w:rsidR="00B975A0" w:rsidRPr="00FD023E" w:rsidRDefault="00B975A0" w:rsidP="00526B26">
      <w:pPr>
        <w:rPr>
          <w:rFonts w:cstheme="minorHAnsi"/>
        </w:rPr>
      </w:pPr>
    </w:p>
    <w:p w14:paraId="23224A3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58686D5" w14:textId="77777777" w:rsidR="00526B26" w:rsidRDefault="00526B26" w:rsidP="00526B26">
      <w:pPr>
        <w:pStyle w:val="Heading1"/>
      </w:pPr>
      <w:bookmarkStart w:id="51" w:name="_4.3_Eye_Emergencies"/>
      <w:bookmarkEnd w:id="51"/>
      <w:r>
        <w:lastRenderedPageBreak/>
        <w:t>4.3 Eye Emergencies – Adult and Pediatric</w:t>
      </w:r>
    </w:p>
    <w:p w14:paraId="44EF8B92" w14:textId="77777777"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14:paraId="34CA32F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C12CA4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14:paraId="07E80D9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acuity, if possible.</w:t>
      </w:r>
    </w:p>
    <w:p w14:paraId="6C5E5256" w14:textId="2B117448"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Assist </w:t>
      </w:r>
      <w:r w:rsidR="00F3542F" w:rsidRPr="00A5023A">
        <w:rPr>
          <w:rFonts w:cs="Arial"/>
          <w:color w:val="000000"/>
        </w:rPr>
        <w:t>patients</w:t>
      </w:r>
      <w:r w:rsidRPr="00A5023A">
        <w:rPr>
          <w:rFonts w:cs="Arial"/>
          <w:color w:val="000000"/>
        </w:rPr>
        <w:t xml:space="preserve"> with the removal of contact lens, if applicable.</w:t>
      </w:r>
    </w:p>
    <w:p w14:paraId="7989B07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14:paraId="3242BAFD"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14:paraId="450C50F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14:paraId="048A80B4" w14:textId="68116195"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Puncture </w:t>
      </w:r>
      <w:r w:rsidR="00F3542F" w:rsidRPr="00A5023A">
        <w:rPr>
          <w:rFonts w:cs="Arial"/>
          <w:color w:val="000000"/>
        </w:rPr>
        <w:t>wound</w:t>
      </w:r>
      <w:r w:rsidRPr="00A5023A">
        <w:rPr>
          <w:rFonts w:cs="Arial"/>
          <w:color w:val="000000"/>
        </w:rPr>
        <w:t xml:space="preserve"> place rigid </w:t>
      </w:r>
      <w:r>
        <w:rPr>
          <w:rFonts w:cs="Arial"/>
          <w:color w:val="000000"/>
        </w:rPr>
        <w:t>eye shield</w:t>
      </w:r>
      <w:r w:rsidRPr="00A5023A">
        <w:rPr>
          <w:rFonts w:cs="Arial"/>
          <w:color w:val="000000"/>
        </w:rPr>
        <w:t xml:space="preserve"> over both eyes.  Do not apply pressure.</w:t>
      </w:r>
    </w:p>
    <w:p w14:paraId="5078279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Foreign body: patch both eyes.</w:t>
      </w:r>
    </w:p>
    <w:p w14:paraId="2C94DB6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14:paraId="65B0B8D5" w14:textId="77777777" w:rsidR="00526B26" w:rsidRDefault="00526B26" w:rsidP="00526B26">
      <w:pPr>
        <w:pStyle w:val="Heading2"/>
      </w:pPr>
      <w:r w:rsidRPr="00A5023A">
        <w:t>PARAMEDIC STANDING ORDERS</w:t>
      </w:r>
    </w:p>
    <w:p w14:paraId="47AF9DBE"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14:paraId="37435E1C"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Use of Morgan lens for eye irrigation.</w:t>
      </w:r>
    </w:p>
    <w:p w14:paraId="2E7E3B14" w14:textId="77777777" w:rsidR="00526B26" w:rsidRPr="009010EC" w:rsidRDefault="00526B26" w:rsidP="00526B26"/>
    <w:p w14:paraId="3BAD3F1D" w14:textId="77777777" w:rsidR="00526B26" w:rsidRPr="00A5023A" w:rsidRDefault="00526B26" w:rsidP="00526B26">
      <w:pPr>
        <w:pStyle w:val="Heading2"/>
        <w:spacing w:before="0"/>
      </w:pPr>
      <w:r w:rsidRPr="00A5023A">
        <w:t>MEDICAL CONTROL MAY ORDER</w:t>
      </w:r>
    </w:p>
    <w:p w14:paraId="63915E68" w14:textId="77777777" w:rsidR="00601207"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Special consideration: Sudden painless loss of vision: If suspect central retinal artery occlusion in patient with acute non-traumatic, painless loss of vision in one eye (most common in elderly patient): apply vigorous pressure using heel of hand (massage) to affected eye for three</w:t>
      </w:r>
      <w:r w:rsidR="006A0017">
        <w:rPr>
          <w:rFonts w:cs="Arial"/>
          <w:color w:val="000000"/>
        </w:rPr>
        <w:t xml:space="preserve"> </w:t>
      </w:r>
      <w:r w:rsidRPr="00A5023A">
        <w:rPr>
          <w:rFonts w:cs="Arial"/>
          <w:color w:val="000000"/>
        </w:rPr>
        <w:t>(3) to five</w:t>
      </w:r>
      <w:r w:rsidR="006A0017">
        <w:rPr>
          <w:rFonts w:cs="Arial"/>
          <w:color w:val="000000"/>
        </w:rPr>
        <w:t xml:space="preserve"> </w:t>
      </w:r>
      <w:r w:rsidRPr="00A5023A">
        <w:rPr>
          <w:rFonts w:cs="Arial"/>
          <w:color w:val="000000"/>
        </w:rPr>
        <w:t xml:space="preserve">(5) seconds, then release.  The patient may perform this procedure.  Repeat as necessary. </w:t>
      </w:r>
    </w:p>
    <w:p w14:paraId="1A612154" w14:textId="6867721B" w:rsidR="00601207" w:rsidRDefault="00526B26" w:rsidP="00AC3E38">
      <w:pPr>
        <w:autoSpaceDE w:val="0"/>
        <w:autoSpaceDN w:val="0"/>
        <w:adjustRightInd w:val="0"/>
        <w:spacing w:after="0" w:line="288" w:lineRule="auto"/>
        <w:rPr>
          <w:rFonts w:cs="Arial"/>
          <w:color w:val="000000"/>
        </w:rPr>
      </w:pPr>
      <w:r w:rsidRPr="00A5023A">
        <w:rPr>
          <w:rFonts w:cs="Arial"/>
          <w:color w:val="000000"/>
        </w:rPr>
        <w:t xml:space="preserve"> </w:t>
      </w:r>
    </w:p>
    <w:p w14:paraId="71532828" w14:textId="77777777" w:rsidR="00601207" w:rsidRDefault="00526B26" w:rsidP="00601207">
      <w:pPr>
        <w:autoSpaceDE w:val="0"/>
        <w:autoSpaceDN w:val="0"/>
        <w:adjustRightInd w:val="0"/>
        <w:spacing w:after="0" w:line="288" w:lineRule="auto"/>
        <w:ind w:left="360"/>
        <w:rPr>
          <w:rFonts w:cs="Arial"/>
          <w:color w:val="000000"/>
        </w:rPr>
      </w:pPr>
      <w:r w:rsidRPr="00AC3E38">
        <w:rPr>
          <w:rFonts w:cs="Arial"/>
          <w:b/>
          <w:bCs/>
          <w:color w:val="000000"/>
          <w:u w:val="single"/>
        </w:rPr>
        <w:t>NOTE</w:t>
      </w:r>
      <w:r w:rsidRPr="00A5023A">
        <w:rPr>
          <w:rFonts w:cs="Arial"/>
          <w:color w:val="000000"/>
        </w:rPr>
        <w:t xml:space="preserve">: Cardiac (EKG) monitor </w:t>
      </w:r>
      <w:r w:rsidRPr="00A5023A">
        <w:rPr>
          <w:rFonts w:cs="Arial"/>
          <w:color w:val="000000"/>
          <w:u w:val="single"/>
        </w:rPr>
        <w:t>(12 lead ECG</w:t>
      </w:r>
      <w:r w:rsidRPr="00A5023A">
        <w:rPr>
          <w:rFonts w:cs="Arial"/>
          <w:color w:val="000000"/>
        </w:rPr>
        <w:t xml:space="preserve">) is required for this procedure (i.e., vagal stimulus: </w:t>
      </w:r>
      <w:r>
        <w:rPr>
          <w:rFonts w:cs="Arial"/>
          <w:color w:val="000000"/>
        </w:rPr>
        <w:t>a</w:t>
      </w:r>
      <w:r w:rsidRPr="00A5023A">
        <w:rPr>
          <w:rFonts w:cs="Arial"/>
          <w:color w:val="000000"/>
        </w:rPr>
        <w:t xml:space="preserve">systole). </w:t>
      </w:r>
    </w:p>
    <w:p w14:paraId="005B1501" w14:textId="7E7086E6" w:rsidR="00526B26" w:rsidRPr="00A5023A" w:rsidRDefault="00526B26" w:rsidP="00AC3E38">
      <w:pPr>
        <w:autoSpaceDE w:val="0"/>
        <w:autoSpaceDN w:val="0"/>
        <w:adjustRightInd w:val="0"/>
        <w:spacing w:after="0" w:line="288" w:lineRule="auto"/>
        <w:rPr>
          <w:rFonts w:cs="Arial"/>
          <w:color w:val="000000"/>
        </w:rPr>
      </w:pPr>
      <w:r w:rsidRPr="00AC3E38">
        <w:rPr>
          <w:rFonts w:cs="Arial"/>
          <w:b/>
          <w:bCs/>
          <w:color w:val="000000"/>
          <w:u w:val="single"/>
        </w:rPr>
        <w:t>CAUTION</w:t>
      </w:r>
      <w:r w:rsidRPr="00A5023A">
        <w:rPr>
          <w:rFonts w:cs="Arial"/>
          <w:color w:val="000000"/>
        </w:rPr>
        <w:t xml:space="preserve">: If tetracaine has been administered, do not apply pressure to </w:t>
      </w:r>
      <w:r w:rsidR="00F3542F" w:rsidRPr="00A5023A">
        <w:rPr>
          <w:rFonts w:cs="Arial"/>
          <w:color w:val="000000"/>
        </w:rPr>
        <w:t>the eye</w:t>
      </w:r>
      <w:r w:rsidRPr="00A5023A">
        <w:rPr>
          <w:rFonts w:cs="Arial"/>
          <w:color w:val="000000"/>
        </w:rPr>
        <w:t xml:space="preserve">. </w:t>
      </w:r>
    </w:p>
    <w:p w14:paraId="4141763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14:paraId="076023CD" w14:textId="77777777" w:rsidR="00526B26" w:rsidRPr="00A5023A" w:rsidRDefault="00526B26" w:rsidP="00526B26">
      <w:pPr>
        <w:autoSpaceDE w:val="0"/>
        <w:autoSpaceDN w:val="0"/>
        <w:adjustRightInd w:val="0"/>
        <w:spacing w:after="0" w:line="288" w:lineRule="auto"/>
        <w:rPr>
          <w:rFonts w:cs="Arial"/>
          <w:color w:val="000000"/>
        </w:rPr>
      </w:pPr>
    </w:p>
    <w:p w14:paraId="0E4A23DA" w14:textId="456057D3" w:rsidR="00526B26" w:rsidRPr="006A0017" w:rsidRDefault="00601207" w:rsidP="00526B26">
      <w:pPr>
        <w:autoSpaceDE w:val="0"/>
        <w:autoSpaceDN w:val="0"/>
        <w:adjustRightInd w:val="0"/>
        <w:spacing w:after="0" w:line="240" w:lineRule="auto"/>
      </w:pPr>
      <w:r>
        <w:rPr>
          <w:b/>
          <w:bCs/>
        </w:rPr>
        <w:t>NOTE:</w:t>
      </w:r>
    </w:p>
    <w:p w14:paraId="47715B5B" w14:textId="10561D36"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Chemical</w:t>
      </w:r>
      <w:r w:rsidRPr="00CE335C">
        <w:rPr>
          <w:rFonts w:cs="Arial"/>
          <w:caps/>
          <w:color w:val="000000"/>
          <w:u w:val="single"/>
        </w:rPr>
        <w:t xml:space="preserve"> </w:t>
      </w:r>
      <w:r w:rsidRPr="00CE335C">
        <w:rPr>
          <w:rFonts w:cs="Arial"/>
          <w:b/>
          <w:bCs/>
          <w:caps/>
          <w:color w:val="000000"/>
          <w:u w:val="single"/>
        </w:rPr>
        <w:t>irritants</w:t>
      </w:r>
      <w:r w:rsidRPr="00CE335C">
        <w:rPr>
          <w:rFonts w:cs="Arial"/>
          <w:b/>
          <w:bCs/>
          <w:color w:val="000000"/>
        </w:rPr>
        <w:t>:</w:t>
      </w:r>
      <w:r w:rsidRPr="00CE335C">
        <w:rPr>
          <w:rFonts w:cs="Arial"/>
          <w:color w:val="000000"/>
        </w:rPr>
        <w:t xml:space="preserve"> Eye(s) should be flushed as soon as possible using copious amounts of water for a period of fifteen (15) minutes with a controlled stream of </w:t>
      </w:r>
      <w:r w:rsidR="00EE154A">
        <w:rPr>
          <w:rFonts w:cs="Arial"/>
          <w:color w:val="000000"/>
        </w:rPr>
        <w:t>s</w:t>
      </w:r>
      <w:r w:rsidRPr="00CE335C">
        <w:rPr>
          <w:rFonts w:cs="Arial"/>
          <w:color w:val="000000"/>
        </w:rPr>
        <w:t xml:space="preserve">terile </w:t>
      </w:r>
      <w:r w:rsidR="00EE154A">
        <w:rPr>
          <w:rFonts w:cs="Arial"/>
          <w:color w:val="000000"/>
        </w:rPr>
        <w:t>n</w:t>
      </w:r>
      <w:r w:rsidRPr="00CE335C">
        <w:rPr>
          <w:rFonts w:cs="Arial"/>
          <w:color w:val="000000"/>
        </w:rPr>
        <w:t xml:space="preserve">ormal </w:t>
      </w:r>
      <w:r w:rsidR="00EE154A">
        <w:rPr>
          <w:rFonts w:cs="Arial"/>
          <w:color w:val="000000"/>
        </w:rPr>
        <w:t>s</w:t>
      </w:r>
      <w:r w:rsidRPr="00CE335C">
        <w:rPr>
          <w:rFonts w:cs="Arial"/>
          <w:color w:val="000000"/>
        </w:rPr>
        <w:t xml:space="preserve">aline, </w:t>
      </w:r>
      <w:r w:rsidR="00EE154A">
        <w:rPr>
          <w:rFonts w:cs="Arial"/>
          <w:color w:val="000000"/>
        </w:rPr>
        <w:t>s</w:t>
      </w:r>
      <w:r w:rsidRPr="00CE335C">
        <w:rPr>
          <w:rFonts w:cs="Arial"/>
          <w:color w:val="000000"/>
        </w:rPr>
        <w:t>terile water or tap water.</w:t>
      </w:r>
    </w:p>
    <w:p w14:paraId="62CA84C7"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Blunt Trauma</w:t>
      </w:r>
      <w:r w:rsidRPr="00CE335C">
        <w:rPr>
          <w:rFonts w:cs="Arial"/>
          <w:b/>
          <w:bCs/>
          <w:color w:val="000000"/>
        </w:rPr>
        <w:t xml:space="preserve">: </w:t>
      </w:r>
      <w:r w:rsidRPr="00CE335C">
        <w:rPr>
          <w:rFonts w:cs="Arial"/>
          <w:color w:val="000000"/>
        </w:rPr>
        <w:t>Both eyes should be patched and protected.</w:t>
      </w:r>
    </w:p>
    <w:p w14:paraId="0E54B48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Penetrating Trauma</w:t>
      </w:r>
      <w:r w:rsidRPr="00CE335C">
        <w:rPr>
          <w:rFonts w:cs="Arial"/>
          <w:b/>
          <w:bCs/>
          <w:color w:val="000000"/>
        </w:rPr>
        <w:t>:</w:t>
      </w:r>
      <w:r w:rsidRPr="00CE335C">
        <w:rPr>
          <w:rFonts w:cs="Arial"/>
          <w:color w:val="000000"/>
        </w:rPr>
        <w:t xml:space="preserve"> Puncture wound with no impaled object: Both eyes should be patched and protected.</w:t>
      </w:r>
    </w:p>
    <w:p w14:paraId="629DE6D8" w14:textId="2C97BE27" w:rsidR="00526B26" w:rsidRPr="00CE335C" w:rsidRDefault="00601207" w:rsidP="00AC3E38">
      <w:pPr>
        <w:autoSpaceDE w:val="0"/>
        <w:autoSpaceDN w:val="0"/>
        <w:adjustRightInd w:val="0"/>
        <w:spacing w:after="0" w:line="288" w:lineRule="auto"/>
        <w:rPr>
          <w:rFonts w:cs="Arial"/>
          <w:b/>
          <w:bCs/>
          <w:color w:val="000000"/>
        </w:rPr>
      </w:pPr>
      <w:r>
        <w:rPr>
          <w:rFonts w:cs="Arial"/>
          <w:b/>
          <w:bCs/>
          <w:color w:val="000000"/>
        </w:rPr>
        <w:t xml:space="preserve">             </w:t>
      </w:r>
      <w:r w:rsidR="00526B26" w:rsidRPr="00CE335C">
        <w:rPr>
          <w:rFonts w:cs="Arial"/>
          <w:b/>
          <w:bCs/>
          <w:color w:val="000000"/>
        </w:rPr>
        <w:t xml:space="preserve">NOTE: *If object is impaled in the eye, the object must be </w:t>
      </w:r>
      <w:r w:rsidR="00F3542F" w:rsidRPr="00CE335C">
        <w:rPr>
          <w:rFonts w:cs="Arial"/>
          <w:b/>
          <w:bCs/>
          <w:color w:val="000000"/>
        </w:rPr>
        <w:t>immobilized,</w:t>
      </w:r>
      <w:r w:rsidR="00526B26" w:rsidRPr="00CE335C">
        <w:rPr>
          <w:rFonts w:cs="Arial"/>
          <w:b/>
          <w:bCs/>
          <w:color w:val="000000"/>
        </w:rPr>
        <w:t xml:space="preserve"> and both eyes should be </w:t>
      </w:r>
      <w:r>
        <w:rPr>
          <w:rFonts w:cs="Arial"/>
          <w:b/>
          <w:bCs/>
          <w:color w:val="000000"/>
        </w:rPr>
        <w:t xml:space="preserve">    </w:t>
      </w:r>
      <w:r w:rsidR="00526B26" w:rsidRPr="00CE335C">
        <w:rPr>
          <w:rFonts w:cs="Arial"/>
          <w:b/>
          <w:bCs/>
          <w:color w:val="000000"/>
        </w:rPr>
        <w:t>patched and protected.  (Objects penetrating the eye globe should only be removed in-hospital.)</w:t>
      </w:r>
    </w:p>
    <w:p w14:paraId="5EADE3D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Thermal Burns</w:t>
      </w:r>
      <w:r w:rsidRPr="00CE335C">
        <w:rPr>
          <w:rFonts w:cs="Arial"/>
          <w:b/>
          <w:bCs/>
          <w:color w:val="000000"/>
        </w:rPr>
        <w:t>:</w:t>
      </w:r>
      <w:r w:rsidRPr="00CE335C">
        <w:rPr>
          <w:rFonts w:cs="Arial"/>
          <w:color w:val="000000"/>
        </w:rPr>
        <w:t xml:space="preserve"> Both eyes should be patched and protected.</w:t>
      </w:r>
    </w:p>
    <w:p w14:paraId="750C45B3" w14:textId="77777777" w:rsidR="002574B2" w:rsidRDefault="002574B2" w:rsidP="00526B26">
      <w:pPr>
        <w:autoSpaceDE w:val="0"/>
        <w:autoSpaceDN w:val="0"/>
        <w:adjustRightInd w:val="0"/>
        <w:rPr>
          <w:rFonts w:cs="Arial"/>
          <w:b/>
          <w:bCs/>
          <w:color w:val="000000"/>
          <w:sz w:val="20"/>
          <w:szCs w:val="20"/>
          <w:u w:val="single"/>
        </w:rPr>
      </w:pPr>
    </w:p>
    <w:p w14:paraId="6E2F3F09" w14:textId="77777777" w:rsidR="002574B2" w:rsidRDefault="002574B2" w:rsidP="002574B2">
      <w:pPr>
        <w:autoSpaceDE w:val="0"/>
        <w:autoSpaceDN w:val="0"/>
        <w:adjustRightInd w:val="0"/>
        <w:spacing w:line="240" w:lineRule="auto"/>
        <w:rPr>
          <w:rFonts w:cs="Arial"/>
          <w:b/>
          <w:bCs/>
          <w:color w:val="000000"/>
          <w:sz w:val="20"/>
          <w:szCs w:val="20"/>
          <w:u w:val="single"/>
        </w:rPr>
      </w:pPr>
    </w:p>
    <w:p w14:paraId="525A9F7E" w14:textId="3AE37A17" w:rsidR="002574B2" w:rsidRPr="00CE335C" w:rsidRDefault="00526B26" w:rsidP="002574B2">
      <w:pPr>
        <w:autoSpaceDE w:val="0"/>
        <w:autoSpaceDN w:val="0"/>
        <w:adjustRightInd w:val="0"/>
        <w:spacing w:line="240" w:lineRule="auto"/>
        <w:rPr>
          <w:rFonts w:cs="Arial"/>
          <w:b/>
          <w:bCs/>
          <w:color w:val="000000"/>
          <w:u w:val="single"/>
        </w:rPr>
      </w:pPr>
      <w:r w:rsidRPr="00CE335C">
        <w:rPr>
          <w:rFonts w:cs="Arial"/>
          <w:b/>
          <w:bCs/>
          <w:color w:val="000000"/>
          <w:u w:val="single"/>
        </w:rPr>
        <w:lastRenderedPageBreak/>
        <w:t>SECURING IMPALED OBJECT IN AN EYE</w:t>
      </w:r>
    </w:p>
    <w:p w14:paraId="67F38947" w14:textId="5144AAD5" w:rsidR="00526B26" w:rsidRPr="00CE335C" w:rsidRDefault="00526B26" w:rsidP="002574B2">
      <w:pPr>
        <w:autoSpaceDE w:val="0"/>
        <w:autoSpaceDN w:val="0"/>
        <w:adjustRightInd w:val="0"/>
        <w:spacing w:line="240" w:lineRule="auto"/>
        <w:rPr>
          <w:rFonts w:cs="Arial"/>
          <w:color w:val="000000"/>
        </w:rPr>
      </w:pPr>
      <w:r w:rsidRPr="00CE335C">
        <w:rPr>
          <w:rFonts w:cs="Arial"/>
          <w:color w:val="000000"/>
        </w:rPr>
        <w:t xml:space="preserve">1. </w:t>
      </w:r>
      <w:r w:rsidRPr="00CE335C">
        <w:rPr>
          <w:rFonts w:cs="Arial"/>
          <w:color w:val="000000"/>
        </w:rPr>
        <w:tab/>
        <w:t>Place a roll of gauze bandage or folded gauze pads on either side of the impaled object, along the vertical axis of the head.  These rolls or pads are placed so they stabilize the object.</w:t>
      </w:r>
    </w:p>
    <w:p w14:paraId="04E652D2"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2.</w:t>
      </w:r>
      <w:r w:rsidRPr="00CE335C">
        <w:rPr>
          <w:rFonts w:cs="Arial"/>
          <w:color w:val="000000"/>
        </w:rPr>
        <w:tab/>
        <w:t xml:space="preserve">Fit an eye shield around the impaled object. The protective shield should not press the impaled object. </w:t>
      </w:r>
    </w:p>
    <w:p w14:paraId="1303F698"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3.</w:t>
      </w:r>
      <w:r w:rsidRPr="00CE335C">
        <w:rPr>
          <w:rFonts w:cs="Arial"/>
          <w:color w:val="000000"/>
        </w:rPr>
        <w:tab/>
        <w:t xml:space="preserve">Secure the dressings and shield in place with self-adherent roller bandage or wrapping of gauze.  </w:t>
      </w:r>
      <w:r w:rsidRPr="00CE335C">
        <w:rPr>
          <w:rFonts w:cs="Arial"/>
          <w:b/>
          <w:bCs/>
          <w:color w:val="000000"/>
        </w:rPr>
        <w:t xml:space="preserve">DO NOT </w:t>
      </w:r>
      <w:r w:rsidRPr="00CE335C">
        <w:rPr>
          <w:rFonts w:cs="Arial"/>
          <w:color w:val="000000"/>
        </w:rPr>
        <w:t>secure bandage over the top of the shield.</w:t>
      </w:r>
    </w:p>
    <w:p w14:paraId="1A17D074" w14:textId="77777777" w:rsidR="00526B26" w:rsidRPr="00CE335C" w:rsidRDefault="00526B26" w:rsidP="002574B2">
      <w:pPr>
        <w:autoSpaceDE w:val="0"/>
        <w:autoSpaceDN w:val="0"/>
        <w:adjustRightInd w:val="0"/>
        <w:spacing w:after="0" w:line="240" w:lineRule="auto"/>
        <w:ind w:left="450" w:hanging="450"/>
        <w:rPr>
          <w:rFonts w:cs="Calibri"/>
          <w:strike/>
          <w:color w:val="000000"/>
        </w:rPr>
      </w:pPr>
      <w:r w:rsidRPr="00CE335C">
        <w:rPr>
          <w:rFonts w:cs="Arial"/>
          <w:color w:val="000000"/>
        </w:rPr>
        <w:t>4.</w:t>
      </w:r>
      <w:r w:rsidRPr="00CE335C">
        <w:rPr>
          <w:rFonts w:cs="Arial"/>
          <w:color w:val="000000"/>
        </w:rPr>
        <w:tab/>
        <w:t>Patch and bandage the uninjured eye to reduce eye movements.</w:t>
      </w:r>
    </w:p>
    <w:p w14:paraId="32159AA9" w14:textId="68784D47" w:rsidR="00526B26" w:rsidRPr="00CE335C" w:rsidRDefault="00526B26" w:rsidP="002574B2">
      <w:pPr>
        <w:spacing w:line="240" w:lineRule="auto"/>
        <w:rPr>
          <w:sz w:val="28"/>
          <w:szCs w:val="28"/>
        </w:rPr>
      </w:pPr>
      <w:r>
        <w:br w:type="page"/>
      </w:r>
      <w:bookmarkStart w:id="52" w:name="_4.4_Head_Trauma"/>
      <w:bookmarkEnd w:id="52"/>
      <w:r w:rsidRPr="00CE335C">
        <w:rPr>
          <w:color w:val="2F5496" w:themeColor="accent1" w:themeShade="BF"/>
          <w:sz w:val="28"/>
          <w:szCs w:val="28"/>
        </w:rPr>
        <w:lastRenderedPageBreak/>
        <w:t>4.4 Head Trauma &amp; Injuries—Adult &amp; Pediatric</w:t>
      </w:r>
    </w:p>
    <w:p w14:paraId="01DB10C7" w14:textId="06939B82" w:rsidR="00AA0FDD" w:rsidRDefault="00315E6C" w:rsidP="00AA0FDD">
      <w:pPr>
        <w:pStyle w:val="Heading2"/>
      </w:pPr>
      <w:r>
        <w:object w:dxaOrig="9945" w:dyaOrig="3600" w14:anchorId="6E1EBBC0">
          <v:shape id="_x0000_i1035" type="#_x0000_t75" style="width:470.5pt;height:167pt" o:ole="">
            <v:imagedata r:id="rId33" o:title=""/>
          </v:shape>
          <o:OLEObject Type="Embed" ProgID="Visio.Drawing.15" ShapeID="_x0000_i1035" DrawAspect="Content" ObjectID="_1769248923" r:id="rId34"/>
        </w:object>
      </w:r>
    </w:p>
    <w:p w14:paraId="4C1F4B6E" w14:textId="77777777"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14:paraId="679D8A16" w14:textId="77777777" w:rsidR="00AA0FDD" w:rsidRDefault="00AA0FDD"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21C757A5" w14:textId="52AB5F7B" w:rsidR="00AA0FDD" w:rsidRPr="00AC3E38" w:rsidRDefault="00AA0FDD" w:rsidP="006E6DA8">
      <w:pPr>
        <w:numPr>
          <w:ilvl w:val="0"/>
          <w:numId w:val="168"/>
        </w:numPr>
        <w:autoSpaceDE w:val="0"/>
        <w:autoSpaceDN w:val="0"/>
        <w:adjustRightInd w:val="0"/>
        <w:spacing w:after="0" w:line="288" w:lineRule="auto"/>
        <w:rPr>
          <w:rFonts w:cs="Arial"/>
          <w:color w:val="000000"/>
          <w:u w:val="single"/>
        </w:rPr>
      </w:pPr>
      <w:r w:rsidRPr="00A5023A">
        <w:rPr>
          <w:rFonts w:cs="Arial"/>
          <w:color w:val="000000"/>
        </w:rPr>
        <w:t>Ensure cervical spine stabilization and immobilization</w:t>
      </w:r>
      <w:r w:rsidR="00315E6C">
        <w:rPr>
          <w:rFonts w:cs="Arial"/>
          <w:color w:val="000000"/>
        </w:rPr>
        <w:t xml:space="preserve">, treat per </w:t>
      </w:r>
      <w:r w:rsidR="00315E6C" w:rsidRPr="00AC3E38">
        <w:rPr>
          <w:rFonts w:cs="Arial"/>
          <w:color w:val="000000"/>
          <w:u w:val="single"/>
        </w:rPr>
        <w:t>Protocol 4.8 Spinal Column/Cord Injuries</w:t>
      </w:r>
    </w:p>
    <w:p w14:paraId="777A0CC3"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14:paraId="20487B0B" w14:textId="77777777" w:rsidR="00AA0FDD" w:rsidRPr="00A5023A" w:rsidRDefault="00AA0FDD" w:rsidP="00AA0FDD">
      <w:pPr>
        <w:pStyle w:val="Heading2"/>
      </w:pPr>
      <w:r w:rsidRPr="00A5023A">
        <w:t>ADVANCED EMT STANDING ORDERS</w:t>
      </w:r>
    </w:p>
    <w:p w14:paraId="17A5258C" w14:textId="77777777" w:rsidR="00AA0FDD" w:rsidRPr="00323089" w:rsidRDefault="00AA0FDD" w:rsidP="00AA0FDD">
      <w:pPr>
        <w:numPr>
          <w:ilvl w:val="0"/>
          <w:numId w:val="1"/>
        </w:numPr>
        <w:autoSpaceDE w:val="0"/>
        <w:autoSpaceDN w:val="0"/>
        <w:adjustRightInd w:val="0"/>
        <w:spacing w:after="0" w:line="288" w:lineRule="auto"/>
        <w:ind w:left="360"/>
        <w:rPr>
          <w:rFonts w:cstheme="minorHAnsi"/>
          <w:color w:val="000000"/>
        </w:rPr>
      </w:pPr>
      <w:r w:rsidRPr="00323089">
        <w:rPr>
          <w:rFonts w:cstheme="minorHAnsi"/>
          <w:color w:val="000000"/>
        </w:rPr>
        <w:t>Provide advanced airway management only if patient is not adequately oxygenating (defined as SpO2 maintained at &gt; 95%) or ventilating and not corrected by BVM.  Maintain ETCO2 at 35-40 mmHg.</w:t>
      </w:r>
    </w:p>
    <w:p w14:paraId="359E2974" w14:textId="77777777" w:rsidR="00AA0FDD" w:rsidRPr="00323089" w:rsidRDefault="00AA0FDD" w:rsidP="006E6DA8">
      <w:pPr>
        <w:numPr>
          <w:ilvl w:val="0"/>
          <w:numId w:val="168"/>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 only give fluids to maintain SBP &gt;100mmHg.</w:t>
      </w:r>
    </w:p>
    <w:p w14:paraId="0FA90675" w14:textId="5BA90E30" w:rsidR="00AA0FDD" w:rsidRPr="00323089" w:rsidRDefault="00AA0FDD" w:rsidP="00AA0FDD">
      <w:pPr>
        <w:numPr>
          <w:ilvl w:val="0"/>
          <w:numId w:val="9"/>
        </w:numPr>
        <w:autoSpaceDE w:val="0"/>
        <w:autoSpaceDN w:val="0"/>
        <w:adjustRightInd w:val="0"/>
        <w:spacing w:after="0" w:line="288" w:lineRule="auto"/>
        <w:ind w:left="360" w:hanging="360"/>
        <w:rPr>
          <w:rFonts w:cstheme="minorHAnsi"/>
          <w:color w:val="000000"/>
        </w:rPr>
      </w:pPr>
      <w:r w:rsidRPr="00323089">
        <w:rPr>
          <w:rFonts w:cstheme="minorHAnsi"/>
          <w:color w:val="000000"/>
        </w:rPr>
        <w:t xml:space="preserve">In patients </w:t>
      </w:r>
      <w:r w:rsidR="006A0017">
        <w:rPr>
          <w:rFonts w:cstheme="minorHAnsi"/>
          <w:color w:val="000000"/>
        </w:rPr>
        <w:t>younger than</w:t>
      </w:r>
      <w:r w:rsidRPr="00323089">
        <w:rPr>
          <w:rFonts w:cstheme="minorHAnsi"/>
          <w:color w:val="000000"/>
        </w:rPr>
        <w:t xml:space="preserve"> </w:t>
      </w:r>
      <w:r w:rsidRPr="00323089">
        <w:rPr>
          <w:rFonts w:cstheme="minorHAnsi"/>
          <w:b/>
          <w:bCs/>
          <w:color w:val="000000"/>
        </w:rPr>
        <w:t xml:space="preserve">15 years old </w:t>
      </w:r>
      <w:r w:rsidRPr="00323089">
        <w:rPr>
          <w:rFonts w:cstheme="minorHAnsi"/>
          <w:color w:val="000000"/>
        </w:rPr>
        <w:t xml:space="preserve">exhibiting signs of tentorial herniation or </w:t>
      </w:r>
    </w:p>
    <w:p w14:paraId="62697CA3" w14:textId="77777777"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14:paraId="03DF53A8" w14:textId="77777777"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14:paraId="299910BA" w14:textId="77777777" w:rsidR="00AA0FDD" w:rsidRPr="00A5023A" w:rsidRDefault="00AA0FDD" w:rsidP="00AA0FDD">
      <w:pPr>
        <w:pStyle w:val="Heading2"/>
      </w:pPr>
      <w:r w:rsidRPr="00A5023A">
        <w:t>PARAMEDIC STANDING ORDERS</w:t>
      </w:r>
    </w:p>
    <w:p w14:paraId="702367FD" w14:textId="137ADABC" w:rsidR="00AA0FDD" w:rsidRPr="00A5023A" w:rsidRDefault="00AA0FDD" w:rsidP="00AA0FDD">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w:t>
      </w:r>
      <w:r w:rsidR="00315E6C">
        <w:rPr>
          <w:rFonts w:cs="Arial"/>
          <w:color w:val="000000"/>
        </w:rPr>
        <w:t xml:space="preserve">treat per Protocol </w:t>
      </w:r>
      <w:r w:rsidRPr="00A5023A">
        <w:rPr>
          <w:rFonts w:cs="Arial"/>
          <w:color w:val="000000"/>
          <w:u w:val="single"/>
        </w:rPr>
        <w:t>5.2 Difficult Airway.</w:t>
      </w:r>
    </w:p>
    <w:p w14:paraId="19594C80" w14:textId="77777777" w:rsidR="00AA0FDD" w:rsidRPr="00A5023A" w:rsidRDefault="00AA0FDD" w:rsidP="00AA0FDD">
      <w:pPr>
        <w:pStyle w:val="Heading2"/>
        <w:spacing w:before="0"/>
      </w:pPr>
      <w:r w:rsidRPr="00A5023A">
        <w:t>MEDICAL CONTROL MAY ORDER</w:t>
      </w:r>
    </w:p>
    <w:p w14:paraId="11D87A15" w14:textId="77777777" w:rsidR="00AA0FDD" w:rsidRPr="00AC3E38" w:rsidRDefault="00AA0FDD" w:rsidP="006E6DA8">
      <w:pPr>
        <w:pStyle w:val="ListParagraph"/>
        <w:numPr>
          <w:ilvl w:val="0"/>
          <w:numId w:val="168"/>
        </w:numPr>
        <w:autoSpaceDE w:val="0"/>
        <w:autoSpaceDN w:val="0"/>
        <w:adjustRightInd w:val="0"/>
        <w:spacing w:after="0" w:line="288" w:lineRule="auto"/>
      </w:pPr>
      <w:r w:rsidRPr="00323089">
        <w:rPr>
          <w:rFonts w:ascii="Arial" w:hAnsi="Arial" w:cs="Arial"/>
          <w:color w:val="000000"/>
        </w:rPr>
        <w:t>Further crystalloid fluid boluses.</w:t>
      </w:r>
    </w:p>
    <w:p w14:paraId="2632BA83" w14:textId="77777777" w:rsidR="00315E6C" w:rsidRPr="00A5023A" w:rsidRDefault="00315E6C" w:rsidP="00AC3E38">
      <w:pPr>
        <w:autoSpaceDE w:val="0"/>
        <w:autoSpaceDN w:val="0"/>
        <w:adjustRightInd w:val="0"/>
        <w:spacing w:after="0" w:line="288" w:lineRule="auto"/>
      </w:pPr>
    </w:p>
    <w:p w14:paraId="270985DA" w14:textId="77777777" w:rsidR="00AA0FDD" w:rsidRPr="00A5023A" w:rsidRDefault="00AA0FDD" w:rsidP="009B2594">
      <w:pPr>
        <w:autoSpaceDE w:val="0"/>
        <w:autoSpaceDN w:val="0"/>
        <w:adjustRightInd w:val="0"/>
        <w:spacing w:after="0" w:line="288" w:lineRule="auto"/>
        <w:rPr>
          <w:rFonts w:eastAsiaTheme="majorEastAsia" w:cs="Times New Roman"/>
          <w:b/>
          <w:bCs/>
          <w:color w:val="2F5496" w:themeColor="accent1" w:themeShade="BF"/>
          <w:sz w:val="28"/>
          <w:szCs w:val="28"/>
        </w:rPr>
      </w:pPr>
      <w:r>
        <w:object w:dxaOrig="8926" w:dyaOrig="930" w14:anchorId="2C15A4B2">
          <v:shape id="_x0000_i1036" type="#_x0000_t75" style="width:447pt;height:42.5pt" o:ole="">
            <v:imagedata r:id="rId35" o:title=""/>
          </v:shape>
          <o:OLEObject Type="Embed" ProgID="Visio.Drawing.15" ShapeID="_x0000_i1036" DrawAspect="Content" ObjectID="_1769248924" r:id="rId36"/>
        </w:object>
      </w:r>
    </w:p>
    <w:p w14:paraId="3360B6F1" w14:textId="7AFC814E"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bookmarkStart w:id="53" w:name="_4.5_Multisystem_Trauma—Adult"/>
      <w:bookmarkEnd w:id="53"/>
      <w:r>
        <w:br w:type="page"/>
      </w:r>
    </w:p>
    <w:p w14:paraId="2056FE9D" w14:textId="77777777" w:rsidR="00526B26" w:rsidRPr="00EB7FB6" w:rsidRDefault="00526B26" w:rsidP="00526B26">
      <w:pPr>
        <w:pStyle w:val="Heading1"/>
      </w:pPr>
      <w:r>
        <w:lastRenderedPageBreak/>
        <w:t>4.5 Multisystem Trauma—Adult &amp; Pediatric</w:t>
      </w:r>
    </w:p>
    <w:p w14:paraId="44729651" w14:textId="77777777"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14:paraId="7AFD6DA0"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70884129" w14:textId="017A8FC0" w:rsidR="00526B26" w:rsidRPr="00E54619" w:rsidRDefault="00526B26" w:rsidP="00AC3E38">
      <w:pPr>
        <w:pStyle w:val="NoSpacing"/>
        <w:numPr>
          <w:ilvl w:val="0"/>
          <w:numId w:val="168"/>
        </w:numPr>
      </w:pPr>
      <w:r>
        <w:t xml:space="preserve">     </w:t>
      </w:r>
      <w:r w:rsidRPr="00E54619">
        <w:t xml:space="preserve">Control/stop any identified </w:t>
      </w:r>
      <w:r w:rsidR="00F3542F" w:rsidRPr="00E54619">
        <w:t>life-threatening</w:t>
      </w:r>
      <w:r w:rsidRPr="00E54619">
        <w:t xml:space="preserve"> hemorrhage (direct pressure, </w:t>
      </w:r>
      <w:r w:rsidRPr="002E367B">
        <w:rPr>
          <w:rFonts w:cs="Arial"/>
          <w:color w:val="000000"/>
        </w:rPr>
        <w:t>wound packing, tourniquet</w:t>
      </w:r>
      <w:r>
        <w:t xml:space="preserve"> </w:t>
      </w:r>
      <w:r w:rsidRPr="00E54619">
        <w:t xml:space="preserve">etc.), suspected pelvic fractures with commercial device (preferred) or bed sheet. </w:t>
      </w:r>
    </w:p>
    <w:p w14:paraId="3638BF07" w14:textId="77777777" w:rsidR="00526B26" w:rsidRPr="00A5023A" w:rsidRDefault="00526B26" w:rsidP="00526B26">
      <w:pPr>
        <w:pStyle w:val="Heading2"/>
      </w:pPr>
      <w:r w:rsidRPr="00A5023A">
        <w:t>ADVANCED EMT STANDING ORDERS</w:t>
      </w:r>
    </w:p>
    <w:p w14:paraId="3A053035"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14:paraId="741731B9" w14:textId="77777777" w:rsidR="00526B26" w:rsidRPr="00A5023A" w:rsidRDefault="00526B26" w:rsidP="00526B26">
      <w:pPr>
        <w:pStyle w:val="Heading2"/>
        <w:spacing w:before="0"/>
      </w:pPr>
      <w:r w:rsidRPr="00A5023A">
        <w:t>MEDICAL CONTROL MAY ORDER</w:t>
      </w:r>
    </w:p>
    <w:p w14:paraId="38DB898F" w14:textId="77777777" w:rsidR="00526B26" w:rsidRPr="00A5023A" w:rsidRDefault="00526B26" w:rsidP="00526B26">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14:paraId="5938F675" w14:textId="77777777" w:rsidR="00526B26" w:rsidRPr="00A5023A" w:rsidRDefault="00526B26" w:rsidP="00526B26">
      <w:pPr>
        <w:pStyle w:val="Heading2"/>
      </w:pPr>
      <w:r w:rsidRPr="00A5023A">
        <w:t>PARAMEDIC STANDING ORDERS</w:t>
      </w:r>
    </w:p>
    <w:p w14:paraId="7953D997" w14:textId="165E5969" w:rsidR="00526B26" w:rsidRPr="00FD023E" w:rsidRDefault="00526B26" w:rsidP="00526B26">
      <w:pPr>
        <w:pStyle w:val="ListParagraph"/>
        <w:numPr>
          <w:ilvl w:val="0"/>
          <w:numId w:val="1"/>
        </w:numPr>
        <w:ind w:left="360"/>
      </w:pPr>
      <w:r w:rsidRPr="00CB7D0C">
        <w:rPr>
          <w:rFonts w:cs="Arial"/>
          <w:color w:val="000000"/>
        </w:rPr>
        <w:t>In patients who require emergent intubation who cannot be intubated by conventional means</w:t>
      </w:r>
      <w:r w:rsidR="002E367B">
        <w:rPr>
          <w:rFonts w:cs="Arial"/>
          <w:color w:val="000000"/>
        </w:rPr>
        <w:t xml:space="preserve">, treat per </w:t>
      </w:r>
      <w:r w:rsidR="00F3542F" w:rsidRPr="00AC3E38">
        <w:rPr>
          <w:rFonts w:cs="Arial"/>
          <w:color w:val="000000"/>
          <w:u w:val="single"/>
        </w:rPr>
        <w:t>Protocol 5.2</w:t>
      </w:r>
      <w:r w:rsidRPr="002E367B">
        <w:rPr>
          <w:rFonts w:cs="Arial"/>
          <w:color w:val="000000"/>
          <w:u w:val="single"/>
        </w:rPr>
        <w:t xml:space="preserve"> Difficult Airway</w:t>
      </w:r>
      <w:r w:rsidRPr="00AC3E38">
        <w:rPr>
          <w:rFonts w:cs="Arial"/>
          <w:color w:val="000000"/>
          <w:u w:val="single"/>
        </w:rPr>
        <w:t>.</w:t>
      </w:r>
    </w:p>
    <w:p w14:paraId="20CF760F" w14:textId="77777777" w:rsidR="00526B26" w:rsidRDefault="00526B26" w:rsidP="00526B26">
      <w:pPr>
        <w:pStyle w:val="ListParagraph"/>
        <w:ind w:left="360"/>
      </w:pPr>
    </w:p>
    <w:p w14:paraId="51F0EF32"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F19ABC8" w14:textId="3DE63440" w:rsidR="00526B26" w:rsidRPr="003B7ECB" w:rsidRDefault="002E367B" w:rsidP="00526B26">
      <w:r>
        <w:object w:dxaOrig="9135" w:dyaOrig="1642" w14:anchorId="555C0286">
          <v:shape id="_x0000_i1037" type="#_x0000_t75" style="width:455.5pt;height:80pt" o:ole="">
            <v:imagedata r:id="rId37" o:title=""/>
          </v:shape>
          <o:OLEObject Type="Embed" ProgID="Visio.Drawing.15" ShapeID="_x0000_i1037" DrawAspect="Content" ObjectID="_1769248925" r:id="rId38"/>
        </w:object>
      </w:r>
    </w:p>
    <w:p w14:paraId="16E00A2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F21C43" w14:textId="77777777" w:rsidR="00526B26" w:rsidRPr="00EB7FB6" w:rsidRDefault="00526B26" w:rsidP="00526B26">
      <w:pPr>
        <w:pStyle w:val="Heading1"/>
      </w:pPr>
      <w:bookmarkStart w:id="54" w:name="_4.6_Musculoskeletal_Injuries—Adult"/>
      <w:bookmarkEnd w:id="54"/>
      <w:r>
        <w:lastRenderedPageBreak/>
        <w:t>4.6 Musculoskeletal Injuries—Adult &amp; Pediatric</w:t>
      </w:r>
    </w:p>
    <w:p w14:paraId="0233029F" w14:textId="58A84421" w:rsidR="00526B26" w:rsidRDefault="00526B26" w:rsidP="00526B26">
      <w:pPr>
        <w:pStyle w:val="Heading2"/>
        <w:rPr>
          <w:rFonts w:cs="Arial"/>
          <w:color w:val="000000"/>
        </w:rPr>
      </w:pPr>
      <w:r w:rsidRPr="007C667C">
        <w:t>EMT</w:t>
      </w:r>
      <w:r w:rsidR="00AA7876">
        <w:t>/ADVANCED EMT</w:t>
      </w:r>
      <w:r w:rsidRPr="007C667C">
        <w:t xml:space="preserve"> </w:t>
      </w:r>
      <w:r>
        <w:t>STANDING ORDERS</w:t>
      </w:r>
      <w:r w:rsidRPr="00F602C8">
        <w:rPr>
          <w:rFonts w:cs="Arial"/>
          <w:color w:val="000000"/>
        </w:rPr>
        <w:t xml:space="preserve"> </w:t>
      </w:r>
    </w:p>
    <w:p w14:paraId="79F83D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36758C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Manually stabilize the injury.</w:t>
      </w:r>
    </w:p>
    <w:p w14:paraId="6EC5DEE0" w14:textId="77777777" w:rsidR="00526B26" w:rsidRPr="00E54619" w:rsidRDefault="00526B26" w:rsidP="006E6DA8">
      <w:pPr>
        <w:numPr>
          <w:ilvl w:val="0"/>
          <w:numId w:val="168"/>
        </w:numPr>
        <w:autoSpaceDE w:val="0"/>
        <w:autoSpaceDN w:val="0"/>
        <w:adjustRightInd w:val="0"/>
        <w:spacing w:after="0" w:line="288" w:lineRule="auto"/>
        <w:rPr>
          <w:rFonts w:cs="Arial"/>
          <w:color w:val="000000"/>
        </w:rPr>
      </w:pPr>
      <w:r w:rsidRPr="00E54619">
        <w:rPr>
          <w:rFonts w:cs="Arial"/>
          <w:color w:val="000000"/>
        </w:rPr>
        <w:t xml:space="preserve">Control bleeding (direct pressure, </w:t>
      </w:r>
      <w:r w:rsidRPr="003A0537">
        <w:rPr>
          <w:rFonts w:cs="Arial"/>
          <w:color w:val="000000"/>
        </w:rPr>
        <w:t>wound packing, tourniquet</w:t>
      </w:r>
      <w:r>
        <w:rPr>
          <w:rFonts w:ascii="Arial" w:hAnsi="Arial" w:cs="Arial"/>
          <w:color w:val="000000"/>
        </w:rPr>
        <w:t xml:space="preserve"> </w:t>
      </w:r>
      <w:r w:rsidRPr="00E54619">
        <w:rPr>
          <w:rFonts w:cs="Arial"/>
          <w:color w:val="000000"/>
        </w:rPr>
        <w:t>etc.) and treat for shock (see shock protocol).</w:t>
      </w:r>
    </w:p>
    <w:p w14:paraId="380418A2" w14:textId="4CC44D89"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Remove obvious debris, irrigate open wounds with saline solution, and cover with a </w:t>
      </w:r>
      <w:r w:rsidR="00F3542F" w:rsidRPr="00A5023A">
        <w:rPr>
          <w:rFonts w:cs="Arial"/>
          <w:color w:val="000000"/>
        </w:rPr>
        <w:t>dry sterile dressing</w:t>
      </w:r>
      <w:r w:rsidRPr="00A5023A">
        <w:rPr>
          <w:rFonts w:cs="Arial"/>
          <w:color w:val="000000"/>
        </w:rPr>
        <w:t>.</w:t>
      </w:r>
    </w:p>
    <w:p w14:paraId="1031D001"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14:paraId="62055EF9" w14:textId="739EF37B"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Splint extremity as required</w:t>
      </w:r>
      <w:r w:rsidR="00AA7876">
        <w:rPr>
          <w:rFonts w:cs="Arial"/>
          <w:color w:val="000000"/>
        </w:rPr>
        <w:t>.</w:t>
      </w:r>
    </w:p>
    <w:p w14:paraId="05190FCE" w14:textId="77777777" w:rsidR="00341F0E" w:rsidRDefault="00526B26" w:rsidP="00526B26">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w:t>
      </w:r>
    </w:p>
    <w:p w14:paraId="03196189" w14:textId="21932BC1" w:rsidR="00526B26" w:rsidRPr="00A5023A" w:rsidRDefault="00341F0E" w:rsidP="00526B26">
      <w:pPr>
        <w:autoSpaceDE w:val="0"/>
        <w:autoSpaceDN w:val="0"/>
        <w:adjustRightInd w:val="0"/>
        <w:spacing w:after="0" w:line="288" w:lineRule="auto"/>
        <w:rPr>
          <w:rFonts w:cs="Arial"/>
          <w:color w:val="000000"/>
        </w:rPr>
      </w:pPr>
      <w:r>
        <w:rPr>
          <w:rFonts w:cs="Arial"/>
          <w:color w:val="000000"/>
        </w:rPr>
        <w:t xml:space="preserve">              </w:t>
      </w:r>
      <w:r w:rsidR="00526B26" w:rsidRPr="00A5023A">
        <w:rPr>
          <w:rFonts w:cs="Arial"/>
          <w:color w:val="000000"/>
        </w:rPr>
        <w:t xml:space="preserve"> </w:t>
      </w:r>
      <w:r>
        <w:rPr>
          <w:rFonts w:cs="Arial"/>
          <w:color w:val="000000"/>
        </w:rPr>
        <w:t xml:space="preserve">   </w:t>
      </w:r>
      <w:r w:rsidR="00526B26" w:rsidRPr="00A5023A">
        <w:rPr>
          <w:rFonts w:cs="Arial"/>
          <w:color w:val="000000"/>
        </w:rPr>
        <w:t>fractures (unless contraindicated by associated injury)</w:t>
      </w:r>
      <w:r w:rsidR="00AA7876">
        <w:rPr>
          <w:rFonts w:cs="Arial"/>
          <w:color w:val="000000"/>
        </w:rPr>
        <w:t>.</w:t>
      </w:r>
    </w:p>
    <w:p w14:paraId="7FBF6788"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14:paraId="619B52B9" w14:textId="492E7EC6" w:rsidR="00526B26" w:rsidRPr="00A5023A" w:rsidRDefault="00E909F6" w:rsidP="00AC3E38">
      <w:pPr>
        <w:pStyle w:val="Heading2"/>
        <w:spacing w:line="240" w:lineRule="auto"/>
      </w:pPr>
      <w:r>
        <w:t xml:space="preserve">ADVANCED EMT </w:t>
      </w:r>
      <w:r w:rsidR="00526B26" w:rsidRPr="00A5023A">
        <w:t>MEDICAL CONTROL ORDER</w:t>
      </w:r>
      <w:r>
        <w:t>S</w:t>
      </w:r>
    </w:p>
    <w:p w14:paraId="1EC167FD" w14:textId="77777777" w:rsidR="00526B26" w:rsidRPr="00A5023A" w:rsidRDefault="00526B26" w:rsidP="00AC3E38">
      <w:pPr>
        <w:numPr>
          <w:ilvl w:val="0"/>
          <w:numId w:val="1"/>
        </w:numPr>
        <w:autoSpaceDE w:val="0"/>
        <w:autoSpaceDN w:val="0"/>
        <w:adjustRightInd w:val="0"/>
        <w:spacing w:after="0" w:line="240" w:lineRule="auto"/>
        <w:ind w:left="360"/>
        <w:rPr>
          <w:rFonts w:cs="Arial"/>
          <w:color w:val="000000"/>
        </w:rPr>
      </w:pPr>
      <w:r w:rsidRPr="00A5023A">
        <w:rPr>
          <w:rFonts w:cs="Arial"/>
          <w:color w:val="000000"/>
        </w:rPr>
        <w:t>Additional fluid boluses.</w:t>
      </w:r>
    </w:p>
    <w:p w14:paraId="7CBF1425" w14:textId="77777777" w:rsidR="00526B26" w:rsidRPr="00A5023A" w:rsidRDefault="00526B26" w:rsidP="00AC3E38">
      <w:pPr>
        <w:autoSpaceDE w:val="0"/>
        <w:autoSpaceDN w:val="0"/>
        <w:adjustRightInd w:val="0"/>
        <w:spacing w:after="0" w:line="240" w:lineRule="auto"/>
        <w:rPr>
          <w:rFonts w:cs="Arial"/>
          <w:color w:val="000000"/>
        </w:rPr>
      </w:pPr>
    </w:p>
    <w:p w14:paraId="4974DB55" w14:textId="77777777" w:rsidR="00526B26" w:rsidRPr="00A5023A" w:rsidRDefault="00526B26" w:rsidP="00AC3E38">
      <w:pPr>
        <w:pStyle w:val="Heading2"/>
        <w:spacing w:line="240" w:lineRule="auto"/>
      </w:pPr>
      <w:r w:rsidRPr="00A5023A">
        <w:t>PARAMEDIC STANDING ORDERS</w:t>
      </w:r>
    </w:p>
    <w:p w14:paraId="230F2A84" w14:textId="74C22900"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w:t>
      </w:r>
      <w:r w:rsidR="002E367B">
        <w:rPr>
          <w:rFonts w:cs="Arial"/>
          <w:color w:val="000000"/>
        </w:rPr>
        <w:t xml:space="preserve">pain management, per </w:t>
      </w:r>
      <w:r w:rsidR="002E367B" w:rsidRPr="00AC3E38">
        <w:rPr>
          <w:rFonts w:cs="Arial"/>
          <w:color w:val="000000"/>
          <w:u w:val="single"/>
        </w:rPr>
        <w:t>Protocol</w:t>
      </w:r>
      <w:r w:rsidRPr="00AC3E38">
        <w:rPr>
          <w:rFonts w:cs="Arial"/>
          <w:color w:val="000000"/>
          <w:u w:val="single"/>
        </w:rPr>
        <w:t xml:space="preserve"> </w:t>
      </w:r>
      <w:r w:rsidRPr="002E367B">
        <w:rPr>
          <w:rFonts w:cs="Arial"/>
          <w:color w:val="000000"/>
          <w:u w:val="single"/>
        </w:rPr>
        <w:t>2.13 Pain</w:t>
      </w:r>
      <w:r w:rsidRPr="00A5023A">
        <w:rPr>
          <w:rFonts w:cs="Arial"/>
          <w:color w:val="000000"/>
          <w:u w:val="single"/>
        </w:rPr>
        <w:t xml:space="preserve"> and Nausea Management</w:t>
      </w:r>
      <w:r w:rsidRPr="00685DE0">
        <w:rPr>
          <w:rFonts w:cs="Arial"/>
          <w:color w:val="000000"/>
        </w:rPr>
        <w:t>.</w:t>
      </w:r>
    </w:p>
    <w:p w14:paraId="17DECD3E" w14:textId="77777777" w:rsidR="00526B26" w:rsidRDefault="00526B26" w:rsidP="00526B26"/>
    <w:p w14:paraId="59747B58" w14:textId="764027C2"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w:t>
      </w:r>
      <w:r w:rsidR="00385997">
        <w:rPr>
          <w:color w:val="000000"/>
        </w:rPr>
        <w:t>.  A</w:t>
      </w:r>
      <w:r w:rsidRPr="00B15075">
        <w:rPr>
          <w:color w:val="000000"/>
        </w:rPr>
        <w:t>pply gentle traction along the axis of the extremity distal to the injury until the distal pulse is palpable and immobilize in place.  This does not apply to dislocations.</w:t>
      </w:r>
    </w:p>
    <w:p w14:paraId="64ACC52B" w14:textId="77777777" w:rsidR="00526B26" w:rsidRDefault="00526B26" w:rsidP="00526B26">
      <w:pPr>
        <w:rPr>
          <w:rFonts w:asciiTheme="majorHAnsi" w:eastAsiaTheme="majorEastAsia" w:hAnsiTheme="majorHAnsi" w:cs="Times New Roman"/>
          <w:b/>
          <w:bCs/>
          <w:color w:val="2F5496" w:themeColor="accent1" w:themeShade="BF"/>
          <w:sz w:val="28"/>
          <w:szCs w:val="28"/>
        </w:rPr>
      </w:pPr>
      <w:bookmarkStart w:id="55" w:name="_4.7_Soft_Tissue/Crush"/>
      <w:bookmarkEnd w:id="55"/>
      <w:r>
        <w:br w:type="page"/>
      </w:r>
    </w:p>
    <w:p w14:paraId="5314F988" w14:textId="77777777" w:rsidR="00526B26" w:rsidRPr="00EB7FB6" w:rsidRDefault="00526B26" w:rsidP="00526B26">
      <w:pPr>
        <w:pStyle w:val="Heading1"/>
      </w:pPr>
      <w:r>
        <w:lastRenderedPageBreak/>
        <w:t>4.7 Soft Tissue/Crush Injuries—Adult &amp; Pediatric</w:t>
      </w:r>
    </w:p>
    <w:p w14:paraId="66B5BA5C" w14:textId="77777777" w:rsidR="00526B26" w:rsidRPr="00066EB6" w:rsidRDefault="00526B26" w:rsidP="00526B26">
      <w:pPr>
        <w:pStyle w:val="Heading2"/>
        <w:rPr>
          <w:rFonts w:cs="Arial"/>
          <w:color w:val="000000"/>
        </w:rPr>
      </w:pPr>
      <w:r w:rsidRPr="00066EB6">
        <w:t>EMT/ADVANCED EMT STANDING ORDERS</w:t>
      </w:r>
      <w:r w:rsidRPr="00066EB6">
        <w:rPr>
          <w:rFonts w:cs="Arial"/>
          <w:color w:val="000000"/>
        </w:rPr>
        <w:t xml:space="preserve"> </w:t>
      </w:r>
    </w:p>
    <w:p w14:paraId="64BB4119"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7EBD4893" w14:textId="37478460"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9615C6">
        <w:rPr>
          <w:rFonts w:cs="Arial"/>
          <w:color w:val="000000"/>
        </w:rPr>
        <w:t xml:space="preserve"> </w:t>
      </w:r>
      <w:r w:rsidR="00F3542F">
        <w:rPr>
          <w:rFonts w:cs="Arial"/>
          <w:color w:val="000000"/>
        </w:rPr>
        <w:t>and</w:t>
      </w:r>
      <w:r w:rsidR="00F3542F" w:rsidRPr="00AC4E9E">
        <w:rPr>
          <w:rFonts w:cs="Arial"/>
          <w:color w:val="000000"/>
        </w:rPr>
        <w:t xml:space="preserve"> stop</w:t>
      </w:r>
      <w:r w:rsidRPr="00AC4E9E">
        <w:rPr>
          <w:rFonts w:cs="Arial"/>
          <w:color w:val="000000"/>
        </w:rPr>
        <w:t xml:space="preserve"> any identified </w:t>
      </w:r>
      <w:r w:rsidR="00F3542F" w:rsidRPr="00AC4E9E">
        <w:rPr>
          <w:rFonts w:cs="Arial"/>
          <w:color w:val="000000"/>
        </w:rPr>
        <w:t>life-threatening</w:t>
      </w:r>
      <w:r w:rsidRPr="00AC4E9E">
        <w:rPr>
          <w:rFonts w:cs="Arial"/>
          <w:color w:val="000000"/>
        </w:rPr>
        <w:t xml:space="preserve">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3E963034" w14:textId="17C25C41"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Place dry sterile dressing on all open wounds and bandage as needed</w:t>
      </w:r>
      <w:r w:rsidR="00AA7876">
        <w:rPr>
          <w:rFonts w:cs="Arial"/>
          <w:color w:val="000000"/>
        </w:rPr>
        <w:t>.</w:t>
      </w:r>
    </w:p>
    <w:p w14:paraId="22C41E06" w14:textId="37CAD99E"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If </w:t>
      </w:r>
      <w:r w:rsidR="00F3542F" w:rsidRPr="00066EB6">
        <w:rPr>
          <w:rFonts w:cs="Arial"/>
          <w:color w:val="000000"/>
        </w:rPr>
        <w:t>the wound</w:t>
      </w:r>
      <w:r w:rsidRPr="00066EB6">
        <w:rPr>
          <w:rFonts w:cs="Arial"/>
          <w:color w:val="000000"/>
        </w:rPr>
        <w:t xml:space="preserve"> is grossly contaminated, irrigate with sterile water or normal saline.</w:t>
      </w:r>
    </w:p>
    <w:p w14:paraId="58C08B91"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tabilize all protruding foreign bodies (impaled objects) if noted.</w:t>
      </w:r>
    </w:p>
    <w:p w14:paraId="6DB72D2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severe crushing injury/compartment syndrome is suspected and injury permits:</w:t>
      </w:r>
    </w:p>
    <w:p w14:paraId="274B946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Remove all restrictive dressings.</w:t>
      </w:r>
    </w:p>
    <w:p w14:paraId="1988CA2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lose monitoring of distal pulse, sensation, and motor function (CSM).</w:t>
      </w:r>
    </w:p>
    <w:p w14:paraId="2FBEE28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Splint/immobilize injured areas as indicated. </w:t>
      </w:r>
    </w:p>
    <w:p w14:paraId="02150337" w14:textId="77777777" w:rsidR="00AA7876" w:rsidRDefault="00AA7876" w:rsidP="00526B26">
      <w:pPr>
        <w:pStyle w:val="Heading2"/>
        <w:spacing w:before="0"/>
      </w:pPr>
    </w:p>
    <w:p w14:paraId="490511A9" w14:textId="29DF999E" w:rsidR="00526B26" w:rsidRPr="00066EB6" w:rsidRDefault="00526B26" w:rsidP="00526B26">
      <w:pPr>
        <w:pStyle w:val="Heading2"/>
        <w:spacing w:before="0"/>
      </w:pPr>
      <w:r w:rsidRPr="00066EB6">
        <w:t>MEDICAL CONTROL MAY ORDER</w:t>
      </w:r>
    </w:p>
    <w:p w14:paraId="62835835"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14:paraId="63DBE4F5" w14:textId="77777777" w:rsidR="00526B26" w:rsidRPr="00066EB6" w:rsidRDefault="00526B26" w:rsidP="00526B26">
      <w:pPr>
        <w:pStyle w:val="Heading2"/>
      </w:pPr>
      <w:r w:rsidRPr="00066EB6">
        <w:t>PARAMEDIC STANDING ORDERS</w:t>
      </w:r>
    </w:p>
    <w:p w14:paraId="05EB86F0" w14:textId="1966EA63"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fter patient assessment consider</w:t>
      </w:r>
      <w:r w:rsidR="009615C6">
        <w:rPr>
          <w:rFonts w:cs="Arial"/>
          <w:color w:val="000000"/>
        </w:rPr>
        <w:t xml:space="preserve"> pain management, per </w:t>
      </w:r>
      <w:r w:rsidR="00F3542F" w:rsidRPr="00AC3E38">
        <w:rPr>
          <w:rFonts w:cs="Arial"/>
          <w:color w:val="000000"/>
          <w:u w:val="single"/>
        </w:rPr>
        <w:t>Protocol 2.13</w:t>
      </w:r>
      <w:r w:rsidRPr="00066EB6">
        <w:rPr>
          <w:rFonts w:cs="Arial"/>
          <w:color w:val="000000"/>
          <w:u w:val="single"/>
        </w:rPr>
        <w:t xml:space="preserve"> Pain and Nausea Management</w:t>
      </w:r>
      <w:r w:rsidRPr="00066EB6">
        <w:rPr>
          <w:rFonts w:cs="Arial"/>
          <w:color w:val="000000"/>
        </w:rPr>
        <w:t xml:space="preserve">. </w:t>
      </w:r>
    </w:p>
    <w:p w14:paraId="37A4694C" w14:textId="77777777" w:rsidR="00526B26" w:rsidRPr="00066EB6" w:rsidRDefault="00526B26" w:rsidP="00526B26">
      <w:pPr>
        <w:autoSpaceDE w:val="0"/>
        <w:autoSpaceDN w:val="0"/>
        <w:adjustRightInd w:val="0"/>
        <w:spacing w:after="0" w:line="288" w:lineRule="auto"/>
        <w:ind w:left="360"/>
        <w:rPr>
          <w:rFonts w:cs="Arial"/>
          <w:color w:val="000000"/>
        </w:rPr>
      </w:pPr>
    </w:p>
    <w:p w14:paraId="75398013" w14:textId="45C4B9D1" w:rsidR="00526B26" w:rsidRPr="00066EB6" w:rsidRDefault="00526B26" w:rsidP="00AC3E38">
      <w:pPr>
        <w:spacing w:line="240" w:lineRule="auto"/>
        <w:rPr>
          <w:rFonts w:cs="Arial"/>
          <w:color w:val="000000"/>
        </w:rPr>
      </w:pPr>
      <w:r w:rsidRPr="00066EB6">
        <w:t>Note:</w:t>
      </w:r>
      <w:r w:rsidR="009615C6">
        <w:t xml:space="preserve"> </w:t>
      </w: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14:paraId="39F353EF" w14:textId="77777777" w:rsidR="00526B26" w:rsidRPr="00066EB6" w:rsidRDefault="00526B26" w:rsidP="00AC3E38">
      <w:pPr>
        <w:autoSpaceDE w:val="0"/>
        <w:autoSpaceDN w:val="0"/>
        <w:adjustRightInd w:val="0"/>
        <w:spacing w:after="0" w:line="240" w:lineRule="auto"/>
        <w:rPr>
          <w:rFonts w:cs="Arial"/>
          <w:color w:val="000000"/>
          <w:sz w:val="12"/>
          <w:szCs w:val="12"/>
        </w:rPr>
      </w:pPr>
    </w:p>
    <w:p w14:paraId="46E7DB8E" w14:textId="77777777" w:rsidR="00526B26" w:rsidRPr="00066EB6" w:rsidRDefault="00526B26" w:rsidP="00AC3E38">
      <w:pPr>
        <w:autoSpaceDE w:val="0"/>
        <w:autoSpaceDN w:val="0"/>
        <w:adjustRightInd w:val="0"/>
        <w:spacing w:line="240" w:lineRule="auto"/>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14:paraId="47DEA75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3C746EB" w14:textId="77777777" w:rsidR="00526B26" w:rsidRDefault="00526B26" w:rsidP="00526B26">
      <w:pPr>
        <w:pStyle w:val="Heading1"/>
      </w:pPr>
      <w:bookmarkStart w:id="56" w:name="_4.8_Spinal_Column/Cord"/>
      <w:bookmarkEnd w:id="56"/>
      <w:r>
        <w:lastRenderedPageBreak/>
        <w:t>4.8 Spinal Column/Cord Injuries—Adult &amp; Pediatric</w:t>
      </w:r>
    </w:p>
    <w:p w14:paraId="4EF87EAF" w14:textId="77777777"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14:paraId="2E20ED32"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4038670A" w14:textId="28EC89C4"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9615C6">
        <w:rPr>
          <w:rFonts w:cs="Arial"/>
          <w:color w:val="000000"/>
        </w:rPr>
        <w:t xml:space="preserve"> </w:t>
      </w:r>
      <w:r w:rsidR="00F3542F">
        <w:rPr>
          <w:rFonts w:cs="Arial"/>
          <w:color w:val="000000"/>
        </w:rPr>
        <w:t>and</w:t>
      </w:r>
      <w:r w:rsidR="00F3542F" w:rsidRPr="00AC4E9E">
        <w:rPr>
          <w:rFonts w:cs="Arial"/>
          <w:color w:val="000000"/>
        </w:rPr>
        <w:t xml:space="preserve"> stop</w:t>
      </w:r>
      <w:r w:rsidRPr="00AC4E9E">
        <w:rPr>
          <w:rFonts w:cs="Arial"/>
          <w:color w:val="000000"/>
        </w:rPr>
        <w:t xml:space="preserve">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4ED5B63C" w14:textId="13E14E08"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Ensure cervical spine stabilization</w:t>
      </w:r>
      <w:r w:rsidR="009615C6">
        <w:rPr>
          <w:rFonts w:cs="Arial"/>
          <w:color w:val="000000"/>
        </w:rPr>
        <w:t xml:space="preserve"> and apply a cervical collar</w:t>
      </w:r>
      <w:r w:rsidRPr="00066EB6">
        <w:rPr>
          <w:rFonts w:cs="Arial"/>
          <w:color w:val="000000"/>
        </w:rPr>
        <w:t>.</w:t>
      </w:r>
    </w:p>
    <w:p w14:paraId="77BD003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14:paraId="28BD8DA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14:paraId="0AF01384" w14:textId="67DEB913" w:rsidR="00526B26" w:rsidRPr="00AC3E38" w:rsidRDefault="00526B26" w:rsidP="006E6DA8">
      <w:pPr>
        <w:numPr>
          <w:ilvl w:val="0"/>
          <w:numId w:val="168"/>
        </w:numPr>
        <w:autoSpaceDE w:val="0"/>
        <w:autoSpaceDN w:val="0"/>
        <w:adjustRightInd w:val="0"/>
        <w:spacing w:after="0" w:line="288" w:lineRule="auto"/>
        <w:rPr>
          <w:rFonts w:cs="Arial"/>
          <w:b/>
          <w:bCs/>
          <w:color w:val="000000"/>
        </w:rPr>
      </w:pPr>
      <w:r w:rsidRPr="00AC3E38">
        <w:rPr>
          <w:rFonts w:cs="Arial"/>
          <w:b/>
          <w:bCs/>
          <w:color w:val="000000"/>
        </w:rPr>
        <w:t>Spinal Immobilization Procedure</w:t>
      </w:r>
      <w:r w:rsidR="009615C6">
        <w:rPr>
          <w:rFonts w:cs="Arial"/>
          <w:b/>
          <w:bCs/>
          <w:color w:val="000000"/>
        </w:rPr>
        <w:t>:</w:t>
      </w:r>
    </w:p>
    <w:p w14:paraId="37296C3F"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Establish manual c-spine stabilization in the position that the patient is found.</w:t>
      </w:r>
    </w:p>
    <w:p w14:paraId="4B2A76B1"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Assess for correct size and properly apply a cervical collar.</w:t>
      </w:r>
    </w:p>
    <w:p w14:paraId="37183AEB"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14:paraId="37992250"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Position patient on the ambulance stretcher. </w:t>
      </w:r>
    </w:p>
    <w:p w14:paraId="08C621D8"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Remove scoop or logroll patient off long spine board or other device (if such device was utilized). </w:t>
      </w:r>
    </w:p>
    <w:p w14:paraId="340D1996" w14:textId="480D701D"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A blanket roll or blocks and tape attached to the stretcher may be used to minimize lateral movement of </w:t>
      </w:r>
      <w:r w:rsidR="00F3542F" w:rsidRPr="00F3542F">
        <w:rPr>
          <w:rFonts w:cs="Arial"/>
          <w:color w:val="000000"/>
        </w:rPr>
        <w:t>the head</w:t>
      </w:r>
      <w:r w:rsidRPr="00F3542F">
        <w:rPr>
          <w:rFonts w:cs="Arial"/>
          <w:color w:val="000000"/>
        </w:rPr>
        <w:t xml:space="preserve"> during transport.</w:t>
      </w:r>
    </w:p>
    <w:p w14:paraId="759B5938"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Once on the ambulance stretcher, instruct patient to lie still.</w:t>
      </w:r>
    </w:p>
    <w:p w14:paraId="63BAAF5B"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The head of the stretcher may be elevated 20-30 degrees in a position of comfort. </w:t>
      </w:r>
    </w:p>
    <w:p w14:paraId="0BE61333"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Secure cross stretcher straps and over-the-shoulder belts firmly.</w:t>
      </w:r>
    </w:p>
    <w:p w14:paraId="147B368A"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Utilize a SLIDE BOARD, if available, at the destination to move the patient smoothly to the hospital stretcher.</w:t>
      </w:r>
    </w:p>
    <w:p w14:paraId="55E809A6"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Ensure appropriate documentation of procedure in patient care report. </w:t>
      </w:r>
    </w:p>
    <w:p w14:paraId="41C70404" w14:textId="77777777" w:rsidR="00526B26" w:rsidRPr="00066EB6" w:rsidRDefault="00526B26" w:rsidP="00526B26">
      <w:pPr>
        <w:pStyle w:val="Heading2"/>
      </w:pPr>
      <w:r w:rsidRPr="00066EB6">
        <w:t>ADVANCED EMT STANDING ORDERS</w:t>
      </w:r>
    </w:p>
    <w:p w14:paraId="0AF1D7B6"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14:paraId="7AED14D0" w14:textId="77777777" w:rsidR="00526B26" w:rsidRPr="00066EB6" w:rsidRDefault="00526B26" w:rsidP="00526B26">
      <w:pPr>
        <w:pStyle w:val="Heading2"/>
        <w:spacing w:before="0"/>
      </w:pPr>
      <w:r w:rsidRPr="00066EB6">
        <w:t>MEDICAL CONTROL MAY ORDER</w:t>
      </w:r>
    </w:p>
    <w:p w14:paraId="74447C8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Additional fluid boluses</w:t>
      </w:r>
      <w:r>
        <w:rPr>
          <w:rFonts w:cs="Arial"/>
          <w:color w:val="000000"/>
        </w:rPr>
        <w:t>.</w:t>
      </w:r>
    </w:p>
    <w:p w14:paraId="02692DF8" w14:textId="77777777" w:rsidR="00526B26" w:rsidRPr="00066EB6" w:rsidRDefault="00526B26" w:rsidP="00526B26">
      <w:pPr>
        <w:pStyle w:val="Heading2"/>
      </w:pPr>
      <w:r w:rsidRPr="00066EB6">
        <w:t>PARAMEDIC STANDING ORDERS</w:t>
      </w:r>
    </w:p>
    <w:p w14:paraId="18153320" w14:textId="1AE5C4F8"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NOTE: </w:t>
      </w:r>
      <w:r w:rsidR="00CA1560" w:rsidRPr="00066EB6">
        <w:rPr>
          <w:rFonts w:cs="Arial"/>
          <w:color w:val="000000"/>
        </w:rPr>
        <w:t>Brady dysrhythmias</w:t>
      </w:r>
      <w:r w:rsidRPr="00066EB6">
        <w:rPr>
          <w:rFonts w:cs="Arial"/>
          <w:color w:val="000000"/>
        </w:rPr>
        <w:t xml:space="preserve"> are commonly seen in high level spinal injuries.</w:t>
      </w:r>
    </w:p>
    <w:p w14:paraId="005716AB"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onsider 12 lead ECG</w:t>
      </w:r>
      <w:r>
        <w:rPr>
          <w:rFonts w:cs="Arial"/>
          <w:color w:val="000000"/>
        </w:rPr>
        <w:t>.</w:t>
      </w:r>
    </w:p>
    <w:p w14:paraId="280D3F8A" w14:textId="77777777" w:rsidR="00526B26" w:rsidRPr="00066EB6" w:rsidRDefault="00526B26" w:rsidP="00526B26">
      <w:pPr>
        <w:pStyle w:val="Heading2"/>
      </w:pPr>
      <w:r w:rsidRPr="00066EB6">
        <w:lastRenderedPageBreak/>
        <w:t>MEDICAL CONTROL MAY ORDER</w:t>
      </w:r>
    </w:p>
    <w:p w14:paraId="1F4B6B6D"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14:paraId="2B64F1BE" w14:textId="2E4DACD5"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mcg/kg/min IV/IO,</w:t>
      </w:r>
      <w:r w:rsidR="009615C6">
        <w:rPr>
          <w:rFonts w:cs="Arial"/>
          <w:color w:val="000000"/>
        </w:rPr>
        <w:t xml:space="preserve"> administration by infusion pump only,</w:t>
      </w:r>
      <w:r w:rsidRPr="00066EB6">
        <w:rPr>
          <w:rFonts w:cs="Arial"/>
          <w:color w:val="000000"/>
        </w:rPr>
        <w:t xml:space="preserve"> titrate to goal </w:t>
      </w:r>
      <w:r w:rsidR="000805ED">
        <w:rPr>
          <w:rFonts w:cs="Arial"/>
          <w:color w:val="000000"/>
        </w:rPr>
        <w:t>s</w:t>
      </w:r>
      <w:r w:rsidRPr="00066EB6">
        <w:rPr>
          <w:rFonts w:cs="Arial"/>
          <w:color w:val="000000"/>
        </w:rPr>
        <w:t xml:space="preserve">ystolic </w:t>
      </w:r>
      <w:r w:rsidR="000805ED">
        <w:rPr>
          <w:rFonts w:cs="Arial"/>
          <w:color w:val="000000"/>
        </w:rPr>
        <w:t>b</w:t>
      </w:r>
      <w:r w:rsidRPr="00066EB6">
        <w:rPr>
          <w:rFonts w:cs="Arial"/>
          <w:color w:val="000000"/>
        </w:rPr>
        <w:t xml:space="preserve">lood </w:t>
      </w:r>
      <w:r w:rsidR="000805ED">
        <w:rPr>
          <w:rFonts w:cs="Arial"/>
          <w:color w:val="000000"/>
        </w:rPr>
        <w:t>p</w:t>
      </w:r>
      <w:r w:rsidRPr="00066EB6">
        <w:rPr>
          <w:rFonts w:cs="Arial"/>
          <w:color w:val="000000"/>
        </w:rPr>
        <w:t xml:space="preserve">ressure of 90mmHg, </w:t>
      </w:r>
      <w:r w:rsidRPr="00066EB6">
        <w:rPr>
          <w:rFonts w:cs="Arial"/>
          <w:b/>
          <w:bCs/>
          <w:color w:val="000000"/>
        </w:rPr>
        <w:t>OR</w:t>
      </w:r>
    </w:p>
    <w:p w14:paraId="5A9AC1E4" w14:textId="77777777" w:rsidR="00526B26" w:rsidRPr="00066EB6" w:rsidRDefault="00526B26" w:rsidP="006E6DA8">
      <w:pPr>
        <w:numPr>
          <w:ilvl w:val="0"/>
          <w:numId w:val="168"/>
        </w:numPr>
        <w:autoSpaceDE w:val="0"/>
        <w:autoSpaceDN w:val="0"/>
        <w:adjustRightInd w:val="0"/>
        <w:spacing w:after="0" w:line="288" w:lineRule="auto"/>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14:paraId="78A22646" w14:textId="30E6D0BC" w:rsidR="009B68FC" w:rsidRPr="00AA7876" w:rsidRDefault="00AA7876" w:rsidP="009B68FC">
      <w:pPr>
        <w:autoSpaceDE w:val="0"/>
        <w:autoSpaceDN w:val="0"/>
        <w:adjustRightInd w:val="0"/>
        <w:spacing w:after="0" w:line="288" w:lineRule="auto"/>
        <w:rPr>
          <w:rFonts w:cs="Arial"/>
          <w:b/>
          <w:bCs/>
          <w:color w:val="000000"/>
          <w:sz w:val="24"/>
          <w:szCs w:val="24"/>
        </w:rPr>
      </w:pPr>
      <w:r w:rsidRPr="00CE335C">
        <w:rPr>
          <w:b/>
          <w:bCs/>
          <w:sz w:val="24"/>
          <w:szCs w:val="24"/>
        </w:rPr>
        <w:t>**</w:t>
      </w:r>
      <w:r w:rsidR="009B68FC" w:rsidRPr="00CE335C">
        <w:rPr>
          <w:b/>
          <w:bCs/>
          <w:sz w:val="24"/>
          <w:szCs w:val="24"/>
        </w:rPr>
        <w:t>NOTE:</w:t>
      </w:r>
      <w:r w:rsidR="009B68FC" w:rsidRPr="00AA7876">
        <w:rPr>
          <w:rFonts w:cs="Arial"/>
          <w:b/>
          <w:bCs/>
          <w:color w:val="000000"/>
          <w:sz w:val="24"/>
          <w:szCs w:val="24"/>
        </w:rPr>
        <w:t xml:space="preserve"> </w:t>
      </w:r>
    </w:p>
    <w:p w14:paraId="7FA33F91" w14:textId="30DBB75D" w:rsidR="009B68FC" w:rsidRPr="0055010F" w:rsidRDefault="009B68FC" w:rsidP="009B68FC">
      <w:pPr>
        <w:autoSpaceDE w:val="0"/>
        <w:autoSpaceDN w:val="0"/>
        <w:adjustRightInd w:val="0"/>
        <w:spacing w:after="0" w:line="288" w:lineRule="auto"/>
        <w:rPr>
          <w:rFonts w:cs="Arial"/>
          <w:color w:val="000000"/>
        </w:rPr>
      </w:pPr>
      <w:r w:rsidRPr="0055010F">
        <w:rPr>
          <w:rFonts w:cs="Arial"/>
          <w:b/>
          <w:bCs/>
          <w:color w:val="000000"/>
        </w:rPr>
        <w:t xml:space="preserve">If it is determined through a complete assessment that the patient is </w:t>
      </w:r>
      <w:r w:rsidR="00AA7876" w:rsidRPr="0055010F">
        <w:rPr>
          <w:rFonts w:cs="Arial"/>
          <w:b/>
          <w:bCs/>
          <w:color w:val="000000"/>
        </w:rPr>
        <w:t>1) Under 65 years old; 2</w:t>
      </w:r>
      <w:r w:rsidRPr="0055010F">
        <w:rPr>
          <w:rFonts w:cs="Arial"/>
          <w:b/>
          <w:bCs/>
          <w:color w:val="000000"/>
        </w:rPr>
        <w:t>) Reliable (including ability to communicate adequately)</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3</w:t>
      </w:r>
      <w:r w:rsidRPr="0055010F">
        <w:rPr>
          <w:rFonts w:cs="Arial"/>
          <w:b/>
          <w:bCs/>
          <w:color w:val="000000"/>
        </w:rPr>
        <w:t>) Has no distracting injuries</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4</w:t>
      </w:r>
      <w:r w:rsidRPr="0055010F">
        <w:rPr>
          <w:rFonts w:cs="Arial"/>
          <w:b/>
          <w:bCs/>
          <w:color w:val="000000"/>
        </w:rPr>
        <w:t xml:space="preserve">) Has no abnormal sensory/motor deficits </w:t>
      </w:r>
      <w:r w:rsidR="00AA7876" w:rsidRPr="0055010F">
        <w:rPr>
          <w:rFonts w:cs="Arial"/>
          <w:b/>
          <w:bCs/>
          <w:color w:val="000000"/>
        </w:rPr>
        <w:t>and 5</w:t>
      </w:r>
      <w:r w:rsidRPr="0055010F">
        <w:rPr>
          <w:rFonts w:cs="Arial"/>
          <w:b/>
          <w:bCs/>
          <w:color w:val="000000"/>
        </w:rPr>
        <w:t>) Has no spine pain/tenderness – DO NOT IMMOBILIZE</w:t>
      </w:r>
    </w:p>
    <w:p w14:paraId="34CA8C7F" w14:textId="77777777" w:rsidR="009B68FC" w:rsidRDefault="009B68FC" w:rsidP="009B68FC">
      <w:pPr>
        <w:autoSpaceDE w:val="0"/>
        <w:autoSpaceDN w:val="0"/>
        <w:adjustRightInd w:val="0"/>
        <w:spacing w:after="0" w:line="288" w:lineRule="auto"/>
      </w:pPr>
    </w:p>
    <w:p w14:paraId="597CB07D" w14:textId="77777777" w:rsidR="009B68FC" w:rsidRPr="001C2F59" w:rsidRDefault="009B68FC" w:rsidP="009B68FC">
      <w:pPr>
        <w:autoSpaceDE w:val="0"/>
        <w:autoSpaceDN w:val="0"/>
        <w:adjustRightInd w:val="0"/>
        <w:spacing w:after="0" w:line="288" w:lineRule="auto"/>
      </w:pPr>
      <w:r>
        <w:object w:dxaOrig="8865" w:dyaOrig="5250" w14:anchorId="0FB924EA">
          <v:shape id="_x0000_i1038" type="#_x0000_t75" alt="Spine Assessment Protocol" style="width:442.5pt;height:261.5pt" o:ole="">
            <v:imagedata r:id="rId39" o:title=""/>
          </v:shape>
          <o:OLEObject Type="Embed" ProgID="Visio.Drawing.11" ShapeID="_x0000_i1038" DrawAspect="Content" ObjectID="_1769248926" r:id="rId40"/>
        </w:object>
      </w:r>
    </w:p>
    <w:p w14:paraId="1F8B88C6" w14:textId="5040C300" w:rsidR="009B68FC" w:rsidRDefault="009B68FC" w:rsidP="00CE335C">
      <w:r>
        <w:object w:dxaOrig="4627" w:dyaOrig="2771" w14:anchorId="4CC9E6A5">
          <v:shape id="_x0000_i1039"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8pt" o:ole="">
            <v:imagedata r:id="rId41" o:title=""/>
          </v:shape>
          <o:OLEObject Type="Embed" ProgID="Visio.Drawing.11" ShapeID="_x0000_i1039" DrawAspect="Content" ObjectID="_1769248927" r:id="rId42"/>
        </w:object>
      </w:r>
      <w:r w:rsidR="004235BF">
        <w:object w:dxaOrig="4891" w:dyaOrig="2787" w14:anchorId="67B2C51C">
          <v:shape id="_x0000_i1040"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2.5pt;height:136.5pt" o:ole="">
            <v:imagedata r:id="rId43" o:title=""/>
          </v:shape>
          <o:OLEObject Type="Embed" ProgID="Visio.Drawing.11" ShapeID="_x0000_i1040" DrawAspect="Content" ObjectID="_1769248928" r:id="rId44"/>
        </w:object>
      </w:r>
    </w:p>
    <w:p w14:paraId="05DF4DF0" w14:textId="291F99FD" w:rsidR="004235BF" w:rsidRDefault="00F84F8F" w:rsidP="004235BF">
      <w:pPr>
        <w:rPr>
          <w:b/>
        </w:rPr>
      </w:pPr>
      <w:r>
        <w:object w:dxaOrig="4440" w:dyaOrig="2453" w14:anchorId="67C42985">
          <v:shape id="_x0000_i1041"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2.5pt;height:138pt" o:ole="">
            <v:imagedata r:id="rId45" o:title=""/>
          </v:shape>
          <o:OLEObject Type="Embed" ProgID="Visio.Drawing.11" ShapeID="_x0000_i1041" DrawAspect="Content" ObjectID="_1769248929" r:id="rId46"/>
        </w:object>
      </w:r>
      <w:r w:rsidR="004235BF" w:rsidRPr="004235BF">
        <w:rPr>
          <w:b/>
        </w:rPr>
        <w:t xml:space="preserve"> </w:t>
      </w:r>
      <w:r w:rsidR="009F4D89">
        <w:object w:dxaOrig="4621" w:dyaOrig="2768" w14:anchorId="073D5FAE">
          <v:shape id="_x0000_i1042"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5pt;height:137.5pt" o:ole="">
            <v:imagedata r:id="rId47" o:title=""/>
          </v:shape>
          <o:OLEObject Type="Embed" ProgID="Visio.Drawing.11" ShapeID="_x0000_i1042" DrawAspect="Content" ObjectID="_1769248930" r:id="rId48"/>
        </w:object>
      </w:r>
    </w:p>
    <w:p w14:paraId="59920620" w14:textId="1B414E40" w:rsidR="00526B26" w:rsidRDefault="0055010F" w:rsidP="0055010F">
      <w:pPr>
        <w:rPr>
          <w:rFonts w:asciiTheme="majorHAnsi" w:eastAsiaTheme="majorEastAsia" w:hAnsiTheme="majorHAnsi" w:cs="Times New Roman"/>
          <w:b/>
          <w:bCs/>
          <w:color w:val="2F5496" w:themeColor="accent1" w:themeShade="BF"/>
          <w:sz w:val="28"/>
          <w:szCs w:val="28"/>
        </w:rPr>
      </w:pPr>
      <w:r w:rsidRPr="0055010F">
        <w:rPr>
          <w:b/>
        </w:rPr>
        <w:t xml:space="preserve">NOTE: CAUTION: This protocol </w:t>
      </w:r>
      <w:r w:rsidRPr="0055010F">
        <w:rPr>
          <w:b/>
          <w:u w:val="single"/>
        </w:rPr>
        <w:t>cannot</w:t>
      </w:r>
      <w:r w:rsidRPr="0055010F">
        <w:rPr>
          <w:b/>
        </w:rPr>
        <w:t xml:space="preserve"> be used to rule out </w:t>
      </w:r>
      <w:r w:rsidR="00F3542F" w:rsidRPr="0055010F">
        <w:rPr>
          <w:b/>
        </w:rPr>
        <w:t>the need</w:t>
      </w:r>
      <w:r w:rsidRPr="0055010F">
        <w:rPr>
          <w:b/>
        </w:rPr>
        <w:t xml:space="preserve"> for immobilization in any patient </w:t>
      </w:r>
      <w:r w:rsidRPr="0055010F">
        <w:rPr>
          <w:b/>
          <w:u w:val="single"/>
        </w:rPr>
        <w:t>aged 65 or older.</w:t>
      </w:r>
    </w:p>
    <w:p w14:paraId="5201F1E2" w14:textId="77777777" w:rsidR="00526B26" w:rsidRDefault="00526B26" w:rsidP="00526B26">
      <w:pPr>
        <w:pStyle w:val="Heading1"/>
      </w:pPr>
      <w:bookmarkStart w:id="57" w:name="_4.9_Thoracic_Trauma"/>
      <w:bookmarkEnd w:id="57"/>
      <w:r>
        <w:t>4.9 Thoracic Trauma – Adult &amp; Pediatric</w:t>
      </w:r>
    </w:p>
    <w:p w14:paraId="2FA95966" w14:textId="77777777"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14:paraId="0ED75FE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14:paraId="7787873F"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14:paraId="255C63AA" w14:textId="77777777" w:rsidR="00526B26" w:rsidRPr="00200AA2" w:rsidRDefault="00526B26" w:rsidP="00526B26">
      <w:pPr>
        <w:autoSpaceDE w:val="0"/>
        <w:autoSpaceDN w:val="0"/>
        <w:adjustRightInd w:val="0"/>
        <w:spacing w:after="0" w:line="288" w:lineRule="auto"/>
        <w:rPr>
          <w:rFonts w:cs="Arial"/>
          <w:b/>
          <w:bCs/>
          <w:caps/>
          <w:color w:val="000000"/>
          <w:sz w:val="12"/>
          <w:szCs w:val="12"/>
        </w:rPr>
      </w:pPr>
    </w:p>
    <w:p w14:paraId="64683A4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14:paraId="0D8FFD7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14:paraId="67FAE7D6"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14:paraId="1F9CEC63"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62255E2A" w14:textId="77777777"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14:paraId="4E9A670B"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14:paraId="146FFF85"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14:paraId="27AA41B9"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14:paraId="49A816B8"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14:paraId="507C79BE"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52575340"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14:paraId="7B21A74C"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14:paraId="551C01C6" w14:textId="7777777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14:paraId="2E7CE9D0" w14:textId="0E50CEC0"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Assisted positive pressure ventilations using a B</w:t>
      </w:r>
      <w:r w:rsidR="000805ED">
        <w:rPr>
          <w:rFonts w:cs="Arial"/>
          <w:b/>
          <w:bCs/>
          <w:color w:val="000000"/>
        </w:rPr>
        <w:t xml:space="preserve">ag </w:t>
      </w:r>
      <w:r w:rsidRPr="00200AA2">
        <w:rPr>
          <w:rFonts w:cs="Arial"/>
          <w:b/>
          <w:bCs/>
          <w:color w:val="000000"/>
        </w:rPr>
        <w:t>V</w:t>
      </w:r>
      <w:r w:rsidR="000805ED">
        <w:rPr>
          <w:rFonts w:cs="Arial"/>
          <w:b/>
          <w:bCs/>
          <w:color w:val="000000"/>
        </w:rPr>
        <w:t xml:space="preserve">alve </w:t>
      </w:r>
      <w:r w:rsidRPr="00200AA2">
        <w:rPr>
          <w:rFonts w:cs="Arial"/>
          <w:b/>
          <w:bCs/>
          <w:color w:val="000000"/>
        </w:rPr>
        <w:t>M</w:t>
      </w:r>
      <w:r w:rsidR="000805ED">
        <w:rPr>
          <w:rFonts w:cs="Arial"/>
          <w:b/>
          <w:bCs/>
          <w:color w:val="000000"/>
        </w:rPr>
        <w:t>ask (BVM)</w:t>
      </w:r>
      <w:r w:rsidRPr="00200AA2">
        <w:rPr>
          <w:rFonts w:cs="Arial"/>
          <w:b/>
          <w:bCs/>
          <w:color w:val="000000"/>
        </w:rPr>
        <w:t xml:space="preserve"> device </w:t>
      </w:r>
    </w:p>
    <w:p w14:paraId="0922A516"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14:paraId="1123EC46"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14:paraId="2A2C0482" w14:textId="77777777" w:rsidR="00526B26" w:rsidRPr="00200AA2" w:rsidRDefault="00526B26" w:rsidP="00526B26">
      <w:pPr>
        <w:autoSpaceDE w:val="0"/>
        <w:autoSpaceDN w:val="0"/>
        <w:adjustRightInd w:val="0"/>
        <w:spacing w:after="0" w:line="288" w:lineRule="auto"/>
        <w:rPr>
          <w:rFonts w:cs="Arial"/>
          <w:b/>
          <w:bCs/>
          <w:color w:val="000000"/>
          <w:sz w:val="12"/>
          <w:szCs w:val="12"/>
        </w:rPr>
      </w:pPr>
    </w:p>
    <w:p w14:paraId="75B5C936" w14:textId="11BD7E5D"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0805ED">
        <w:rPr>
          <w:rFonts w:cs="Arial"/>
          <w:color w:val="000000"/>
        </w:rPr>
        <w:t xml:space="preserve"> and </w:t>
      </w:r>
      <w:r w:rsidRPr="00AC4E9E">
        <w:rPr>
          <w:rFonts w:cs="Arial"/>
          <w:color w:val="000000"/>
        </w:rPr>
        <w:t xml:space="preserve">stop any identified </w:t>
      </w:r>
      <w:r w:rsidR="00F3542F" w:rsidRPr="00AC4E9E">
        <w:rPr>
          <w:rFonts w:cs="Arial"/>
          <w:color w:val="000000"/>
        </w:rPr>
        <w:t>life-threatening</w:t>
      </w:r>
      <w:r w:rsidRPr="00AC4E9E">
        <w:rPr>
          <w:rFonts w:cs="Arial"/>
          <w:color w:val="000000"/>
        </w:rPr>
        <w:t xml:space="preserve">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59F52296"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Impaled Objects:</w:t>
      </w:r>
    </w:p>
    <w:p w14:paraId="2C3CCC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14:paraId="336B1157"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 xml:space="preserve">Open chest wound: </w:t>
      </w:r>
    </w:p>
    <w:p w14:paraId="2D84FB51"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14:paraId="61AA1B8E" w14:textId="3F846CD6" w:rsidR="00526B26" w:rsidRDefault="00526B26" w:rsidP="00526B26">
      <w:pPr>
        <w:autoSpaceDE w:val="0"/>
        <w:autoSpaceDN w:val="0"/>
        <w:adjustRightInd w:val="0"/>
        <w:spacing w:after="0" w:line="288" w:lineRule="auto"/>
        <w:rPr>
          <w:rFonts w:cs="Arial"/>
          <w:color w:val="000000"/>
        </w:rPr>
      </w:pPr>
      <w:r w:rsidRPr="00200AA2">
        <w:rPr>
          <w:rFonts w:cs="Arial"/>
          <w:color w:val="000000"/>
        </w:rPr>
        <w:tab/>
      </w:r>
      <w:r w:rsidR="00F3542F" w:rsidRPr="00200AA2">
        <w:rPr>
          <w:rFonts w:cs="Arial"/>
          <w:color w:val="000000"/>
        </w:rPr>
        <w:t>device:</w:t>
      </w:r>
      <w:r w:rsidRPr="00200AA2">
        <w:rPr>
          <w:rFonts w:cs="Arial"/>
          <w:color w:val="000000"/>
        </w:rPr>
        <w:t xml:space="preserve"> if the patient’s condition deteriorates, remove the dressing </w:t>
      </w:r>
    </w:p>
    <w:p w14:paraId="55EFFB37"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14:paraId="728544A5"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14:paraId="7DA75BB5"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lastRenderedPageBreak/>
        <w:tab/>
        <w:t>- Consider positive-pressure ventilation.</w:t>
      </w:r>
    </w:p>
    <w:p w14:paraId="187633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14:paraId="098F77C5" w14:textId="77777777" w:rsidR="00526B26" w:rsidRPr="00200AA2" w:rsidRDefault="00526B26" w:rsidP="00526B26">
      <w:pPr>
        <w:pStyle w:val="Heading2"/>
      </w:pPr>
      <w:r w:rsidRPr="00200AA2">
        <w:t>ADVANCED EMT STANDING ORDERS</w:t>
      </w:r>
    </w:p>
    <w:p w14:paraId="5FF28234" w14:textId="0D9C70F7" w:rsidR="00526B26" w:rsidRPr="00200AA2" w:rsidRDefault="00526B26" w:rsidP="00526B26">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w:t>
      </w:r>
      <w:r w:rsidR="00F3542F" w:rsidRPr="00200AA2">
        <w:rPr>
          <w:rFonts w:cs="Arial"/>
          <w:color w:val="000000"/>
        </w:rPr>
        <w:t>the patient</w:t>
      </w:r>
      <w:r w:rsidRPr="00200AA2">
        <w:rPr>
          <w:rFonts w:cs="Arial"/>
          <w:color w:val="000000"/>
        </w:rPr>
        <w:t xml:space="preserve"> is not adequately oxygenating or ventilating and not corrected by BVM. </w:t>
      </w:r>
    </w:p>
    <w:p w14:paraId="7579E339" w14:textId="77777777" w:rsidR="00526B26" w:rsidRPr="00200AA2" w:rsidRDefault="00526B26" w:rsidP="00526B26">
      <w:pPr>
        <w:pStyle w:val="Heading2"/>
      </w:pPr>
      <w:r w:rsidRPr="00200AA2">
        <w:t>PARAMEDIC STANDING ORDERS</w:t>
      </w:r>
    </w:p>
    <w:p w14:paraId="600EF5D8" w14:textId="77777777" w:rsidR="00526B26" w:rsidRPr="00200AA2" w:rsidRDefault="00526B26" w:rsidP="00526B26">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Pr>
          <w:rFonts w:cs="Arial"/>
          <w:color w:val="000000"/>
        </w:rPr>
        <w:t>.</w:t>
      </w:r>
      <w:r w:rsidRPr="00200AA2">
        <w:rPr>
          <w:rFonts w:cs="Arial"/>
          <w:color w:val="000000"/>
        </w:rPr>
        <w:t xml:space="preserve"> </w:t>
      </w:r>
    </w:p>
    <w:p w14:paraId="38FA4E4A" w14:textId="77777777" w:rsidR="00526B26" w:rsidRDefault="00526B26" w:rsidP="00526B26">
      <w:pPr>
        <w:pStyle w:val="Heading1"/>
      </w:pPr>
      <w:bookmarkStart w:id="58" w:name="_4.10_Traumatic_Amputations—Adult"/>
      <w:bookmarkEnd w:id="58"/>
      <w:r>
        <w:t>4.10 Traumatic Amputations—Adult &amp; Pediatric</w:t>
      </w:r>
    </w:p>
    <w:p w14:paraId="759A3928" w14:textId="77777777"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14:paraId="388FB04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14:paraId="7B6ACAFD" w14:textId="45A66170" w:rsidR="00526B26" w:rsidRDefault="00526B26" w:rsidP="006E6DA8">
      <w:pPr>
        <w:numPr>
          <w:ilvl w:val="0"/>
          <w:numId w:val="168"/>
        </w:numPr>
        <w:autoSpaceDE w:val="0"/>
        <w:autoSpaceDN w:val="0"/>
        <w:adjustRightInd w:val="0"/>
        <w:spacing w:after="0" w:line="288" w:lineRule="auto"/>
      </w:pPr>
      <w:r w:rsidRPr="00AC4E9E">
        <w:rPr>
          <w:rFonts w:cs="Arial"/>
          <w:color w:val="000000"/>
        </w:rPr>
        <w:t xml:space="preserve">  Control</w:t>
      </w:r>
      <w:r w:rsidR="000805ED">
        <w:rPr>
          <w:rFonts w:cs="Arial"/>
          <w:color w:val="000000"/>
        </w:rPr>
        <w:t xml:space="preserve"> and</w:t>
      </w:r>
      <w:r w:rsidR="00F3542F">
        <w:rPr>
          <w:rFonts w:cs="Arial"/>
          <w:color w:val="000000"/>
        </w:rPr>
        <w:t xml:space="preserve"> </w:t>
      </w:r>
      <w:r w:rsidRPr="00AC4E9E">
        <w:rPr>
          <w:rFonts w:cs="Arial"/>
          <w:color w:val="000000"/>
        </w:rPr>
        <w:t xml:space="preserve">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4AFA5062" w14:textId="4A7D68F6" w:rsidR="00526B26" w:rsidRPr="00200AA2" w:rsidRDefault="00526B26" w:rsidP="00526B26">
      <w:pPr>
        <w:pStyle w:val="Heading2"/>
      </w:pPr>
      <w:r w:rsidRPr="00200AA2">
        <w:t>ADVANCED EMT</w:t>
      </w:r>
      <w:r w:rsidR="00AA7876">
        <w:t>/PARAMEDIC</w:t>
      </w:r>
      <w:r w:rsidRPr="00200AA2">
        <w:t xml:space="preserve"> STANDING ORDERS</w:t>
      </w:r>
    </w:p>
    <w:p w14:paraId="7FEA9ED5" w14:textId="5D33B624" w:rsidR="00526B26" w:rsidRPr="008E2C34" w:rsidRDefault="00526B26" w:rsidP="00526B26">
      <w:pPr>
        <w:numPr>
          <w:ilvl w:val="0"/>
          <w:numId w:val="1"/>
        </w:numPr>
        <w:autoSpaceDE w:val="0"/>
        <w:autoSpaceDN w:val="0"/>
        <w:adjustRightInd w:val="0"/>
        <w:spacing w:after="0" w:line="288" w:lineRule="auto"/>
        <w:ind w:left="360"/>
        <w:rPr>
          <w:rFonts w:cs="Arial"/>
          <w:color w:val="000000"/>
        </w:rPr>
      </w:pPr>
      <w:r w:rsidRPr="008E2C34">
        <w:rPr>
          <w:rFonts w:cs="Arial"/>
          <w:color w:val="000000"/>
        </w:rPr>
        <w:t>Provide advanced airway management only if patient is not adequately oxygenating or ventilating and not corrected by B</w:t>
      </w:r>
      <w:r w:rsidR="000805ED">
        <w:rPr>
          <w:rFonts w:cs="Arial"/>
          <w:color w:val="000000"/>
        </w:rPr>
        <w:t xml:space="preserve">ag </w:t>
      </w:r>
      <w:r w:rsidRPr="008E2C34">
        <w:rPr>
          <w:rFonts w:cs="Arial"/>
          <w:color w:val="000000"/>
        </w:rPr>
        <w:t>V</w:t>
      </w:r>
      <w:r w:rsidR="000805ED">
        <w:rPr>
          <w:rFonts w:cs="Arial"/>
          <w:color w:val="000000"/>
        </w:rPr>
        <w:t xml:space="preserve">alve </w:t>
      </w:r>
      <w:r w:rsidRPr="008E2C34">
        <w:rPr>
          <w:rFonts w:cs="Arial"/>
          <w:color w:val="000000"/>
        </w:rPr>
        <w:t>M</w:t>
      </w:r>
      <w:r w:rsidR="000805ED">
        <w:rPr>
          <w:rFonts w:cs="Arial"/>
          <w:color w:val="000000"/>
        </w:rPr>
        <w:t>ask (BVM)</w:t>
      </w:r>
      <w:r w:rsidRPr="008E2C34">
        <w:rPr>
          <w:rFonts w:cs="Arial"/>
          <w:color w:val="000000"/>
        </w:rPr>
        <w:t xml:space="preserve">. </w:t>
      </w:r>
    </w:p>
    <w:p w14:paraId="66DC4C69" w14:textId="77777777" w:rsidR="00526B26" w:rsidRPr="008E2C34" w:rsidRDefault="00526B26" w:rsidP="00526B26">
      <w:pPr>
        <w:pStyle w:val="Heading2"/>
        <w:spacing w:before="0"/>
      </w:pPr>
      <w:r w:rsidRPr="008E2C34">
        <w:t>MEDICAL CONTROL MAY ORDER</w:t>
      </w:r>
    </w:p>
    <w:p w14:paraId="2C6C3BE0" w14:textId="77777777" w:rsidR="00526B26" w:rsidRPr="008E2C34" w:rsidRDefault="00526B26" w:rsidP="00526B26">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Pr>
          <w:rFonts w:cs="Arial"/>
          <w:color w:val="000000"/>
        </w:rPr>
        <w:t>.</w:t>
      </w:r>
    </w:p>
    <w:p w14:paraId="4F41D126" w14:textId="77777777" w:rsidR="00526B26" w:rsidRPr="008E2C34" w:rsidRDefault="00526B26" w:rsidP="00526B26">
      <w:pPr>
        <w:rPr>
          <w:rFonts w:eastAsiaTheme="majorEastAsia" w:cs="Times New Roman"/>
          <w:b/>
          <w:bCs/>
          <w:color w:val="2F5496" w:themeColor="accent1" w:themeShade="BF"/>
          <w:sz w:val="28"/>
          <w:szCs w:val="28"/>
        </w:rPr>
      </w:pPr>
      <w:r w:rsidRPr="008E2C34">
        <w:br w:type="page"/>
      </w:r>
    </w:p>
    <w:p w14:paraId="2B01714D" w14:textId="77777777" w:rsidR="00526B26" w:rsidRDefault="00526B26" w:rsidP="00526B26">
      <w:pPr>
        <w:pStyle w:val="Heading1"/>
      </w:pPr>
      <w:bookmarkStart w:id="59" w:name="_4.11_Traumatic_Cardiac"/>
      <w:bookmarkEnd w:id="59"/>
      <w:r>
        <w:lastRenderedPageBreak/>
        <w:t>4.11 Traumatic Cardiac Arrest—Adult &amp; Pediatric</w:t>
      </w:r>
    </w:p>
    <w:p w14:paraId="7BF4624C" w14:textId="18B4DD91" w:rsidR="00326D7D" w:rsidRDefault="00326D7D" w:rsidP="00526B26">
      <w:pPr>
        <w:pStyle w:val="Heading2"/>
      </w:pPr>
      <w:r>
        <w:t>F</w:t>
      </w:r>
      <w:r w:rsidR="000805ED">
        <w:t xml:space="preserve">IRST </w:t>
      </w:r>
      <w:r w:rsidR="001C6EBA">
        <w:t>R</w:t>
      </w:r>
      <w:r w:rsidR="000805ED">
        <w:t>ESPONDER</w:t>
      </w:r>
      <w:r>
        <w:t xml:space="preserve"> Standing Orders</w:t>
      </w:r>
    </w:p>
    <w:p w14:paraId="51D294E8" w14:textId="3A285BDD" w:rsidR="009242C7" w:rsidRDefault="009242C7" w:rsidP="009242C7">
      <w:pPr>
        <w:pStyle w:val="ListParagraph"/>
        <w:numPr>
          <w:ilvl w:val="0"/>
          <w:numId w:val="204"/>
        </w:numPr>
      </w:pPr>
      <w:r>
        <w:t>1.0 Routine Patient Care</w:t>
      </w:r>
    </w:p>
    <w:p w14:paraId="3958FC69" w14:textId="0C6A3980" w:rsidR="009242C7" w:rsidRDefault="009242C7" w:rsidP="009242C7">
      <w:pPr>
        <w:pStyle w:val="ListParagraph"/>
        <w:numPr>
          <w:ilvl w:val="0"/>
          <w:numId w:val="204"/>
        </w:numPr>
      </w:pPr>
      <w:r>
        <w:t>Early AED use.</w:t>
      </w:r>
    </w:p>
    <w:p w14:paraId="622CA9A2" w14:textId="1D3A75DF" w:rsidR="009242C7" w:rsidRDefault="009242C7" w:rsidP="009242C7">
      <w:pPr>
        <w:pStyle w:val="ListParagraph"/>
        <w:numPr>
          <w:ilvl w:val="0"/>
          <w:numId w:val="204"/>
        </w:numPr>
      </w:pPr>
      <w:r>
        <w:t xml:space="preserve">Perform </w:t>
      </w:r>
      <w:r w:rsidR="000805ED">
        <w:t>High Quality CPR (</w:t>
      </w:r>
      <w:r>
        <w:t>HQCPR</w:t>
      </w:r>
      <w:r w:rsidR="000805ED">
        <w:t xml:space="preserve">), per </w:t>
      </w:r>
      <w:r w:rsidR="000805ED" w:rsidRPr="00AC3E38">
        <w:rPr>
          <w:u w:val="single"/>
        </w:rPr>
        <w:t>Protocol 1.1 High Quality CPR-Adult</w:t>
      </w:r>
      <w:r w:rsidR="000805ED">
        <w:t xml:space="preserve">, </w:t>
      </w:r>
      <w:r>
        <w:t>until AED is attached and operable.</w:t>
      </w:r>
    </w:p>
    <w:p w14:paraId="761C6BF2" w14:textId="381A6DE2" w:rsidR="009242C7" w:rsidRDefault="005042CB" w:rsidP="009242C7">
      <w:pPr>
        <w:pStyle w:val="ListParagraph"/>
        <w:numPr>
          <w:ilvl w:val="0"/>
          <w:numId w:val="204"/>
        </w:numPr>
      </w:pPr>
      <w:r>
        <w:t>If bleeding is evident and uncontrolled apply direct pressure.</w:t>
      </w:r>
    </w:p>
    <w:p w14:paraId="68F64FF7" w14:textId="14F4C099" w:rsidR="005042CB" w:rsidRDefault="005042CB" w:rsidP="009242C7">
      <w:pPr>
        <w:pStyle w:val="ListParagraph"/>
        <w:numPr>
          <w:ilvl w:val="0"/>
          <w:numId w:val="204"/>
        </w:numPr>
      </w:pPr>
      <w:r>
        <w:t>If direct pressure and other methods (wound packing</w:t>
      </w:r>
      <w:r w:rsidR="001C6EBA">
        <w:t>,</w:t>
      </w:r>
      <w:r>
        <w:t xml:space="preserve"> etc.) cannot stop bleeding, </w:t>
      </w:r>
      <w:r w:rsidR="00257A8A">
        <w:t>if trained, apply an appropriate tourniquet.  Document the exact time of tourniquet application</w:t>
      </w:r>
      <w:r w:rsidR="009B5AC7">
        <w:t xml:space="preserve"> and notify the receiving hospital staff.</w:t>
      </w:r>
    </w:p>
    <w:p w14:paraId="40705DE7" w14:textId="01C8D222" w:rsidR="009B5AC7" w:rsidRPr="009242C7" w:rsidRDefault="009B5AC7" w:rsidP="00CE335C">
      <w:pPr>
        <w:pStyle w:val="ListParagraph"/>
        <w:numPr>
          <w:ilvl w:val="0"/>
          <w:numId w:val="204"/>
        </w:numPr>
      </w:pPr>
      <w:r>
        <w:t>If no shock advised, resume HQCPR when appropriate.</w:t>
      </w:r>
    </w:p>
    <w:p w14:paraId="71647049" w14:textId="702FFC71"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14:paraId="5253070C" w14:textId="09FA384D" w:rsidR="00F90BE6" w:rsidRPr="00CE335C" w:rsidRDefault="00F90BE6" w:rsidP="006E6DA8">
      <w:pPr>
        <w:numPr>
          <w:ilvl w:val="0"/>
          <w:numId w:val="168"/>
        </w:numPr>
        <w:autoSpaceDE w:val="0"/>
        <w:autoSpaceDN w:val="0"/>
        <w:adjustRightInd w:val="0"/>
        <w:spacing w:after="0" w:line="288" w:lineRule="auto"/>
        <w:rPr>
          <w:rFonts w:cs="Arial"/>
          <w:color w:val="000000"/>
        </w:rPr>
      </w:pPr>
      <w:r>
        <w:rPr>
          <w:rFonts w:cs="Arial"/>
          <w:color w:val="000000"/>
          <w:u w:val="single"/>
        </w:rPr>
        <w:t>Provide appropriate management for identified injuries</w:t>
      </w:r>
      <w:r w:rsidR="00AA7876">
        <w:rPr>
          <w:rFonts w:cs="Arial"/>
          <w:color w:val="000000"/>
          <w:u w:val="single"/>
        </w:rPr>
        <w:t>.</w:t>
      </w:r>
    </w:p>
    <w:p w14:paraId="5E989ED1" w14:textId="1E37AD93" w:rsidR="00526B26" w:rsidRPr="00DF7F56" w:rsidRDefault="000805ED" w:rsidP="006E6DA8">
      <w:pPr>
        <w:numPr>
          <w:ilvl w:val="0"/>
          <w:numId w:val="168"/>
        </w:numPr>
        <w:autoSpaceDE w:val="0"/>
        <w:autoSpaceDN w:val="0"/>
        <w:adjustRightInd w:val="0"/>
        <w:spacing w:after="0" w:line="288" w:lineRule="auto"/>
        <w:rPr>
          <w:rFonts w:cs="Arial"/>
          <w:color w:val="000000"/>
        </w:rPr>
      </w:pPr>
      <w:r>
        <w:rPr>
          <w:rFonts w:cs="Arial"/>
          <w:color w:val="000000"/>
          <w:u w:val="single"/>
        </w:rPr>
        <w:t xml:space="preserve">Protocol </w:t>
      </w:r>
      <w:r w:rsidR="00526B26" w:rsidRPr="00DF7F56">
        <w:rPr>
          <w:rFonts w:cs="Arial"/>
          <w:color w:val="000000"/>
          <w:u w:val="single"/>
        </w:rPr>
        <w:t>4.4 Head Trauma/Injuries</w:t>
      </w:r>
    </w:p>
    <w:p w14:paraId="2011A16D" w14:textId="01BBAE75" w:rsidR="00526B26" w:rsidRPr="00DF7F56" w:rsidRDefault="000805ED" w:rsidP="006E6DA8">
      <w:pPr>
        <w:numPr>
          <w:ilvl w:val="0"/>
          <w:numId w:val="168"/>
        </w:numPr>
        <w:autoSpaceDE w:val="0"/>
        <w:autoSpaceDN w:val="0"/>
        <w:adjustRightInd w:val="0"/>
        <w:spacing w:after="0" w:line="288" w:lineRule="auto"/>
        <w:rPr>
          <w:rFonts w:cs="Arial"/>
          <w:color w:val="000000"/>
          <w:u w:val="single"/>
        </w:rPr>
      </w:pPr>
      <w:r>
        <w:rPr>
          <w:rFonts w:cs="Arial"/>
          <w:color w:val="000000"/>
          <w:u w:val="single"/>
        </w:rPr>
        <w:t xml:space="preserve">Protocol </w:t>
      </w:r>
      <w:r w:rsidR="00526B26" w:rsidRPr="00DF7F56">
        <w:rPr>
          <w:rFonts w:cs="Arial"/>
          <w:color w:val="000000"/>
          <w:u w:val="single"/>
        </w:rPr>
        <w:t>4.9 Thoracic Injuries</w:t>
      </w:r>
    </w:p>
    <w:p w14:paraId="5F6AA2D8" w14:textId="1F66AC44"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000805ED">
        <w:rPr>
          <w:rFonts w:cs="Arial"/>
          <w:color w:val="000000"/>
          <w:u w:val="single"/>
        </w:rPr>
        <w:t>,</w:t>
      </w:r>
      <w:r w:rsidRPr="00DF7F56">
        <w:rPr>
          <w:rFonts w:cs="Arial"/>
          <w:color w:val="000000"/>
        </w:rPr>
        <w:t xml:space="preserve"> Protocol</w:t>
      </w:r>
      <w:r w:rsidR="000805ED">
        <w:rPr>
          <w:rFonts w:cs="Arial"/>
          <w:color w:val="000000"/>
        </w:rPr>
        <w:t>s</w:t>
      </w:r>
      <w:r w:rsidR="002B7673">
        <w:rPr>
          <w:rFonts w:cs="Arial"/>
          <w:color w:val="000000"/>
        </w:rPr>
        <w:t xml:space="preserve"> (3.4A&amp;P, 3.5A&amp;P)</w:t>
      </w:r>
      <w:r>
        <w:rPr>
          <w:rFonts w:cs="Arial"/>
          <w:color w:val="000000"/>
        </w:rPr>
        <w:t>.</w:t>
      </w:r>
    </w:p>
    <w:p w14:paraId="18F626EA" w14:textId="77777777" w:rsidR="00526B26" w:rsidRPr="00DF7F56" w:rsidRDefault="00526B26" w:rsidP="00526B26">
      <w:pPr>
        <w:pStyle w:val="Heading2"/>
      </w:pPr>
      <w:r w:rsidRPr="00DF7F56">
        <w:t>ADVANCED EMT STANDING ORDERS</w:t>
      </w:r>
    </w:p>
    <w:p w14:paraId="363FAECF" w14:textId="2564B8AE" w:rsidR="00526B26" w:rsidRPr="00DF7F56" w:rsidRDefault="00526B26" w:rsidP="00526B26">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w:t>
      </w:r>
      <w:r w:rsidR="000805ED">
        <w:rPr>
          <w:rFonts w:cs="Arial"/>
          <w:color w:val="000000"/>
        </w:rPr>
        <w:t>Bag Valve Mask (</w:t>
      </w:r>
      <w:r w:rsidRPr="00DF7F56">
        <w:rPr>
          <w:rFonts w:cs="Arial"/>
          <w:color w:val="000000"/>
        </w:rPr>
        <w:t>BVM.</w:t>
      </w:r>
      <w:r w:rsidR="000805ED">
        <w:rPr>
          <w:rFonts w:cs="Arial"/>
          <w:color w:val="000000"/>
        </w:rPr>
        <w:t>)</w:t>
      </w:r>
      <w:r w:rsidRPr="00DF7F56">
        <w:rPr>
          <w:rFonts w:cs="Arial"/>
          <w:color w:val="000000"/>
        </w:rPr>
        <w:t xml:space="preserve"> </w:t>
      </w:r>
    </w:p>
    <w:p w14:paraId="4421FFD5" w14:textId="3B56B3E5" w:rsidR="00526B2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Obtain 1-2 </w:t>
      </w:r>
      <w:r w:rsidR="000805ED">
        <w:rPr>
          <w:rFonts w:cs="Arial"/>
          <w:color w:val="000000"/>
        </w:rPr>
        <w:t xml:space="preserve">large bore </w:t>
      </w:r>
      <w:r w:rsidRPr="00DF7F56">
        <w:rPr>
          <w:rFonts w:cs="Arial"/>
          <w:color w:val="000000"/>
        </w:rPr>
        <w:t>points of vascular access (IV)</w:t>
      </w:r>
      <w:r w:rsidR="000805ED">
        <w:rPr>
          <w:rFonts w:cs="Arial"/>
          <w:color w:val="000000"/>
        </w:rPr>
        <w:t xml:space="preserve"> of normal saline,</w:t>
      </w:r>
      <w:r w:rsidRPr="00DF7F56">
        <w:rPr>
          <w:rFonts w:cs="Arial"/>
          <w:color w:val="000000"/>
        </w:rPr>
        <w:t xml:space="preserve">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7528CB69" w14:textId="77777777" w:rsidR="00526B26" w:rsidRPr="00665E75" w:rsidRDefault="00526B26" w:rsidP="00526B26">
      <w:pPr>
        <w:pStyle w:val="Heading2"/>
      </w:pPr>
      <w:r w:rsidRPr="00DF7F56">
        <w:t>MEDICAL CONTROL MAY ORDER</w:t>
      </w:r>
    </w:p>
    <w:p w14:paraId="39106C83" w14:textId="77777777" w:rsidR="00526B26" w:rsidRPr="00665E75" w:rsidRDefault="00526B26" w:rsidP="00526B26">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14:paraId="461FB0AF" w14:textId="77777777" w:rsidR="00526B26" w:rsidRPr="00DF7F56" w:rsidRDefault="00526B26" w:rsidP="00526B26">
      <w:pPr>
        <w:pStyle w:val="Heading2"/>
      </w:pPr>
      <w:r w:rsidRPr="00DF7F56">
        <w:t xml:space="preserve">PARAMEDIC STANDING ORDERS </w:t>
      </w:r>
    </w:p>
    <w:p w14:paraId="48CA1446" w14:textId="5F00B13D" w:rsidR="00526B26" w:rsidRPr="00DF7F56" w:rsidRDefault="00526B26" w:rsidP="00526B2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w:t>
      </w:r>
      <w:r w:rsidR="000805ED">
        <w:rPr>
          <w:rFonts w:cs="Arial"/>
          <w:color w:val="000000"/>
        </w:rPr>
        <w:t>treat per</w:t>
      </w:r>
      <w:r w:rsidRPr="00DF7F56">
        <w:rPr>
          <w:rFonts w:cs="Arial"/>
          <w:color w:val="000000"/>
        </w:rPr>
        <w:t xml:space="preserve"> </w:t>
      </w:r>
      <w:r w:rsidR="000805ED" w:rsidRPr="00AC3E38">
        <w:rPr>
          <w:rFonts w:cs="Arial"/>
          <w:color w:val="000000"/>
          <w:u w:val="single"/>
        </w:rPr>
        <w:t xml:space="preserve">Protocol </w:t>
      </w:r>
      <w:r w:rsidRPr="000805ED">
        <w:rPr>
          <w:rFonts w:cs="Arial"/>
          <w:color w:val="000000"/>
          <w:u w:val="single"/>
        </w:rPr>
        <w:t>5.</w:t>
      </w:r>
      <w:r w:rsidRPr="00DF7F56">
        <w:rPr>
          <w:rFonts w:cs="Arial"/>
          <w:color w:val="000000"/>
          <w:u w:val="single"/>
        </w:rPr>
        <w:t>2 Difficult Airway Protocol</w:t>
      </w:r>
      <w:r w:rsidRPr="00685DE0">
        <w:rPr>
          <w:rFonts w:cs="Arial"/>
          <w:color w:val="000000"/>
        </w:rPr>
        <w:t>.</w:t>
      </w:r>
      <w:r w:rsidRPr="00DF7F56">
        <w:rPr>
          <w:rFonts w:cs="Arial"/>
          <w:color w:val="000000"/>
          <w:u w:val="single"/>
        </w:rPr>
        <w:t xml:space="preserve"> </w:t>
      </w:r>
    </w:p>
    <w:p w14:paraId="0B788E16"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Needle Decompression, if indicated</w:t>
      </w:r>
      <w:r>
        <w:rPr>
          <w:rFonts w:cs="Arial"/>
          <w:color w:val="000000"/>
        </w:rPr>
        <w:t>.</w:t>
      </w:r>
    </w:p>
    <w:p w14:paraId="2AEF8E80" w14:textId="77777777" w:rsidR="00526B26" w:rsidRDefault="00526B26" w:rsidP="00526B26"/>
    <w:p w14:paraId="433A9A4B" w14:textId="21A8140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w:t>
      </w:r>
      <w:r w:rsidR="00C56A25">
        <w:rPr>
          <w:rFonts w:cstheme="minorHAnsi"/>
          <w:color w:val="000000"/>
        </w:rPr>
        <w:t>Supraglottic Airway (</w:t>
      </w:r>
      <w:r w:rsidRPr="00FD023E">
        <w:rPr>
          <w:rFonts w:cstheme="minorHAnsi"/>
          <w:color w:val="000000"/>
        </w:rPr>
        <w:t>SGA</w:t>
      </w:r>
      <w:r w:rsidR="00C56A25">
        <w:rPr>
          <w:rFonts w:cstheme="minorHAnsi"/>
          <w:color w:val="000000"/>
        </w:rPr>
        <w:t>)</w:t>
      </w:r>
      <w:r w:rsidRPr="00FD023E">
        <w:rPr>
          <w:rFonts w:cstheme="minorHAnsi"/>
          <w:color w:val="000000"/>
        </w:rPr>
        <w:t>. In some cases, intubation may be preferred. This is at the discretion of the treating paramedic.</w:t>
      </w:r>
    </w:p>
    <w:p w14:paraId="3A3E0843" w14:textId="77777777" w:rsidR="00526B26" w:rsidRDefault="00526B26" w:rsidP="00526B26">
      <w:r>
        <w:br w:type="page"/>
      </w:r>
    </w:p>
    <w:p w14:paraId="78CFC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14:paraId="55A2605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5726F3"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177E1258"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5A927A2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14:paraId="40662A1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14:paraId="2A69F6C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3E2DB14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F78B7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8AF6DA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D0DF2A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B222AAF" w14:textId="63B8D9D6"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1432A1">
        <w:rPr>
          <w:rFonts w:ascii="Calibri" w:hAnsi="Calibri" w:cs="Calibri"/>
          <w:b/>
          <w:bCs/>
          <w:color w:val="000000"/>
          <w:sz w:val="40"/>
          <w:szCs w:val="40"/>
        </w:rPr>
        <w:t>4</w:t>
      </w:r>
      <w:r w:rsidR="00460CBD">
        <w:rPr>
          <w:rFonts w:ascii="Calibri" w:hAnsi="Calibri" w:cs="Calibri"/>
          <w:b/>
          <w:bCs/>
          <w:color w:val="000000"/>
          <w:sz w:val="40"/>
          <w:szCs w:val="40"/>
        </w:rPr>
        <w:t>.</w:t>
      </w:r>
      <w:r w:rsidR="001432A1">
        <w:rPr>
          <w:rFonts w:ascii="Calibri" w:hAnsi="Calibri" w:cs="Calibri"/>
          <w:b/>
          <w:bCs/>
          <w:color w:val="000000"/>
          <w:sz w:val="40"/>
          <w:szCs w:val="40"/>
        </w:rPr>
        <w:t>1</w:t>
      </w:r>
      <w:r>
        <w:br w:type="page"/>
      </w:r>
    </w:p>
    <w:p w14:paraId="78CC62E6" w14:textId="77777777" w:rsidR="00526B26" w:rsidRDefault="00526B26" w:rsidP="00526B26">
      <w:pPr>
        <w:pStyle w:val="Heading1"/>
      </w:pPr>
      <w:bookmarkStart w:id="60" w:name="_5.1A_Upper_Airway"/>
      <w:bookmarkEnd w:id="60"/>
      <w:r>
        <w:lastRenderedPageBreak/>
        <w:t>5.1A Upper Airway Obstruction-- Adult</w:t>
      </w:r>
    </w:p>
    <w:p w14:paraId="53FAFDE6" w14:textId="77777777"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14:paraId="5EEB5391" w14:textId="77777777" w:rsidR="00526B26" w:rsidRDefault="00526B26" w:rsidP="006E6DA8">
      <w:pPr>
        <w:numPr>
          <w:ilvl w:val="0"/>
          <w:numId w:val="168"/>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14:paraId="04F1DAEA" w14:textId="25053E29"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the obstruction due to a foreign body is </w:t>
      </w:r>
      <w:r w:rsidRPr="00AC3E38">
        <w:rPr>
          <w:rFonts w:cs="Arial"/>
          <w:color w:val="000000"/>
        </w:rPr>
        <w:t>complete</w:t>
      </w:r>
      <w:r w:rsidRPr="00C03096">
        <w:rPr>
          <w:rFonts w:cs="Arial"/>
          <w:b/>
          <w:bCs/>
          <w:color w:val="000000"/>
        </w:rPr>
        <w:t xml:space="preserve"> </w:t>
      </w:r>
      <w:r w:rsidRPr="00C03096">
        <w:rPr>
          <w:rFonts w:cs="Arial"/>
          <w:color w:val="000000"/>
        </w:rPr>
        <w:t xml:space="preserve">or is partial with </w:t>
      </w:r>
      <w:r w:rsidRPr="00AC3E38">
        <w:rPr>
          <w:rFonts w:cs="Arial"/>
          <w:color w:val="000000"/>
        </w:rPr>
        <w:t>inadequate</w:t>
      </w:r>
      <w:r w:rsidRPr="00C03096">
        <w:rPr>
          <w:rFonts w:cs="Arial"/>
          <w:b/>
          <w:bCs/>
          <w:color w:val="000000"/>
        </w:rPr>
        <w:t xml:space="preserve"> </w:t>
      </w:r>
      <w:r w:rsidRPr="00C03096">
        <w:rPr>
          <w:rFonts w:cs="Arial"/>
          <w:color w:val="000000"/>
        </w:rPr>
        <w:t xml:space="preserve">air exchange: follow ECC guidelines for foreign body obstruction. Maintain an open airway, remove secretions, vomitus and assist </w:t>
      </w:r>
      <w:r w:rsidR="00F37CC8" w:rsidRPr="00C03096">
        <w:rPr>
          <w:rFonts w:cs="Arial"/>
          <w:color w:val="000000"/>
        </w:rPr>
        <w:t>ventilation</w:t>
      </w:r>
      <w:r w:rsidRPr="00C03096">
        <w:rPr>
          <w:rFonts w:cs="Arial"/>
          <w:color w:val="000000"/>
        </w:rPr>
        <w:t xml:space="preserve"> as needed. </w:t>
      </w:r>
    </w:p>
    <w:p w14:paraId="4D67F270"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AC3E38">
        <w:rPr>
          <w:rFonts w:cs="Arial"/>
          <w:color w:val="000000"/>
        </w:rPr>
        <w:t>adequate</w:t>
      </w:r>
      <w:r w:rsidRPr="00C03096">
        <w:rPr>
          <w:rFonts w:cs="Arial"/>
          <w:b/>
          <w:bCs/>
          <w:color w:val="000000"/>
        </w:rPr>
        <w:t xml:space="preserve"> </w:t>
      </w:r>
      <w:r w:rsidRPr="00C03096">
        <w:rPr>
          <w:rFonts w:cs="Arial"/>
          <w:color w:val="000000"/>
        </w:rPr>
        <w:t xml:space="preserve">air exchange: transport to appropriate medical facility. Do not attempt to remove foreign body in the field. </w:t>
      </w:r>
    </w:p>
    <w:p w14:paraId="27CC8BB4" w14:textId="77777777" w:rsidR="00526B26" w:rsidRPr="00C03096" w:rsidRDefault="00526B26" w:rsidP="00526B26">
      <w:pPr>
        <w:pStyle w:val="Heading2"/>
      </w:pPr>
      <w:r w:rsidRPr="00C03096">
        <w:t>MEDICAL CONTROL MAY ORDER</w:t>
      </w:r>
    </w:p>
    <w:p w14:paraId="57E10112" w14:textId="70803455" w:rsidR="00526B26" w:rsidRPr="00201DFB" w:rsidRDefault="00526B26" w:rsidP="00AC3E38">
      <w:pPr>
        <w:numPr>
          <w:ilvl w:val="0"/>
          <w:numId w:val="8"/>
        </w:numPr>
        <w:autoSpaceDE w:val="0"/>
        <w:autoSpaceDN w:val="0"/>
        <w:adjustRightInd w:val="0"/>
        <w:spacing w:after="0" w:line="288" w:lineRule="auto"/>
        <w:ind w:left="360" w:hanging="360"/>
      </w:pPr>
      <w:r w:rsidRPr="00F21C59">
        <w:rPr>
          <w:rFonts w:cs="Arial"/>
          <w:color w:val="000000"/>
        </w:rPr>
        <w:t>Emergent removal of tracheostomy tube, if present, and evidence of obstruction resulting in inadequate air exchange</w:t>
      </w:r>
      <w:r w:rsidR="00F21C59" w:rsidRPr="00F21C59">
        <w:rPr>
          <w:rFonts w:cs="Arial"/>
          <w:color w:val="000000"/>
        </w:rPr>
        <w:t xml:space="preserve">, treat per </w:t>
      </w:r>
      <w:r w:rsidR="00F21C59" w:rsidRPr="00AC3E38">
        <w:rPr>
          <w:rFonts w:cs="Arial"/>
          <w:color w:val="000000"/>
          <w:u w:val="single"/>
        </w:rPr>
        <w:t xml:space="preserve">Protocol </w:t>
      </w:r>
      <w:r w:rsidRPr="00F21C59">
        <w:rPr>
          <w:rFonts w:cs="Arial"/>
          <w:color w:val="000000"/>
          <w:u w:val="single"/>
        </w:rPr>
        <w:t>5.3 Tracheostomy Tube Obstruction Management</w:t>
      </w:r>
      <w:r w:rsidRPr="00F21C59">
        <w:rPr>
          <w:rFonts w:cs="Arial"/>
          <w:color w:val="000000"/>
        </w:rPr>
        <w:t xml:space="preserve"> </w:t>
      </w:r>
      <w:r w:rsidRPr="00AC3E38">
        <w:rPr>
          <w:b/>
          <w:bCs/>
        </w:rPr>
        <w:t>ADVANCED EMT STANDING ORDERS</w:t>
      </w:r>
    </w:p>
    <w:p w14:paraId="6DF30027"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rovide advanced airway management if indicated for </w:t>
      </w:r>
      <w:r w:rsidRPr="00AC3E38">
        <w:rPr>
          <w:rFonts w:cs="Arial"/>
          <w:color w:val="000000"/>
        </w:rPr>
        <w:t>mechanical obstruction</w:t>
      </w:r>
      <w:r w:rsidRPr="00CE335C">
        <w:rPr>
          <w:rFonts w:cs="Arial"/>
          <w:color w:val="000000"/>
        </w:rPr>
        <w:t xml:space="preserve">: If unable to remove obstructing foreign body, continue BLS airway management by providing positive pressure ventilations if needed. </w:t>
      </w:r>
    </w:p>
    <w:p w14:paraId="1E59D899" w14:textId="77777777" w:rsidR="00526B26" w:rsidRDefault="00526B26" w:rsidP="00526B26">
      <w:pPr>
        <w:pStyle w:val="Heading2"/>
      </w:pPr>
      <w:r w:rsidRPr="00C03096">
        <w:t xml:space="preserve">PARAMEDIC STANDING ORDERS </w:t>
      </w:r>
    </w:p>
    <w:p w14:paraId="77D725F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erform direct laryngoscopy if foreign body suspected. If foreign body is visible and easily accessible, attempt removal with Magill Forceps. </w:t>
      </w:r>
    </w:p>
    <w:p w14:paraId="13D78FE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If foreign body is removed, proceed with endotracheal intubation if necessary and perform capnography.</w:t>
      </w:r>
    </w:p>
    <w:p w14:paraId="4FB771FF" w14:textId="56308488" w:rsidR="00526B26" w:rsidRPr="00CE335C" w:rsidRDefault="00526B26" w:rsidP="006E6DA8">
      <w:pPr>
        <w:numPr>
          <w:ilvl w:val="0"/>
          <w:numId w:val="168"/>
        </w:numPr>
        <w:autoSpaceDE w:val="0"/>
        <w:autoSpaceDN w:val="0"/>
        <w:adjustRightInd w:val="0"/>
        <w:spacing w:after="0" w:line="264" w:lineRule="auto"/>
        <w:rPr>
          <w:rFonts w:cs="Arial"/>
        </w:rPr>
      </w:pPr>
      <w:r w:rsidRPr="00CE335C">
        <w:rPr>
          <w:rFonts w:cs="Arial"/>
        </w:rPr>
        <w:t xml:space="preserve">If unable to clear airway obstruction, unable to intubate as needed or unable to perform positive pressure ventilations, </w:t>
      </w:r>
      <w:r w:rsidR="00F21C59">
        <w:rPr>
          <w:rFonts w:cs="Arial"/>
        </w:rPr>
        <w:t xml:space="preserve">and if properly trained and </w:t>
      </w:r>
      <w:r w:rsidR="00F37CC8">
        <w:rPr>
          <w:rFonts w:cs="Arial"/>
        </w:rPr>
        <w:t>authorized,</w:t>
      </w:r>
      <w:r w:rsidR="00F37CC8" w:rsidRPr="00CE335C">
        <w:rPr>
          <w:rFonts w:cs="Arial"/>
        </w:rPr>
        <w:t xml:space="preserve"> perform</w:t>
      </w:r>
      <w:r w:rsidRPr="00CE335C">
        <w:rPr>
          <w:rFonts w:cs="Arial"/>
        </w:rPr>
        <w:t xml:space="preserve"> a needle cricothyrotomy,</w:t>
      </w:r>
      <w:r w:rsidR="00F21C59">
        <w:rPr>
          <w:rFonts w:cs="Arial"/>
        </w:rPr>
        <w:t xml:space="preserve"> per </w:t>
      </w:r>
      <w:r w:rsidR="00F37CC8" w:rsidRPr="00AC3E38">
        <w:rPr>
          <w:rFonts w:cs="Arial"/>
          <w:u w:val="single"/>
        </w:rPr>
        <w:t>Protocol 6.2</w:t>
      </w:r>
      <w:r w:rsidRPr="00CE335C">
        <w:rPr>
          <w:rFonts w:cs="Arial"/>
          <w:u w:val="single"/>
        </w:rPr>
        <w:t xml:space="preserve"> Needle Cricothyrotomy.</w:t>
      </w:r>
    </w:p>
    <w:p w14:paraId="4B9D1383" w14:textId="77777777" w:rsidR="00526B26" w:rsidRPr="00CE335C" w:rsidRDefault="00526B26" w:rsidP="006E6DA8">
      <w:pPr>
        <w:numPr>
          <w:ilvl w:val="0"/>
          <w:numId w:val="168"/>
        </w:numPr>
        <w:autoSpaceDE w:val="0"/>
        <w:autoSpaceDN w:val="0"/>
        <w:adjustRightInd w:val="0"/>
        <w:spacing w:after="0" w:line="264" w:lineRule="auto"/>
        <w:rPr>
          <w:rFonts w:cs="Arial"/>
          <w:color w:val="000000"/>
        </w:rPr>
      </w:pPr>
      <w:r w:rsidRPr="00CE335C">
        <w:rPr>
          <w:rFonts w:cs="Arial"/>
          <w:color w:val="000000"/>
        </w:rPr>
        <w:t xml:space="preserve">Consult Medical Control for removal of tracheostomy tube. </w:t>
      </w:r>
    </w:p>
    <w:p w14:paraId="6402543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64C034" w14:textId="77777777" w:rsidR="00526B26" w:rsidRDefault="00526B26" w:rsidP="00526B26">
      <w:pPr>
        <w:pStyle w:val="Heading1"/>
      </w:pPr>
      <w:bookmarkStart w:id="61" w:name="_5.1P_Upper_Airway"/>
      <w:bookmarkEnd w:id="61"/>
      <w:r>
        <w:lastRenderedPageBreak/>
        <w:t>5.1P Upper Airway Obstruction-- Pediatric</w:t>
      </w:r>
    </w:p>
    <w:p w14:paraId="5C2E7403" w14:textId="77777777" w:rsidR="00526B26" w:rsidRPr="00D76D70" w:rsidRDefault="00526B26" w:rsidP="00526B26">
      <w:pPr>
        <w:pStyle w:val="Heading2"/>
        <w:rPr>
          <w:rFonts w:cs="Arial"/>
          <w:color w:val="000000"/>
        </w:rPr>
      </w:pPr>
      <w:r w:rsidRPr="00D76D70">
        <w:t>EMT STANDING ORDERS</w:t>
      </w:r>
      <w:r w:rsidRPr="00D76D70">
        <w:rPr>
          <w:rFonts w:cs="Arial"/>
          <w:color w:val="000000"/>
        </w:rPr>
        <w:t xml:space="preserve"> </w:t>
      </w:r>
    </w:p>
    <w:p w14:paraId="7D259138" w14:textId="0BDDBBE1" w:rsidR="00526B26" w:rsidRPr="00AC3E38" w:rsidRDefault="00526B26" w:rsidP="00AC3E38">
      <w:pPr>
        <w:pStyle w:val="ListParagraph"/>
        <w:numPr>
          <w:ilvl w:val="0"/>
          <w:numId w:val="230"/>
        </w:numPr>
        <w:autoSpaceDE w:val="0"/>
        <w:autoSpaceDN w:val="0"/>
        <w:adjustRightInd w:val="0"/>
        <w:spacing w:after="120" w:line="240" w:lineRule="auto"/>
        <w:rPr>
          <w:rFonts w:cs="Arial"/>
          <w:color w:val="000000"/>
        </w:rPr>
      </w:pPr>
      <w:r w:rsidRPr="00AC3E38">
        <w:rPr>
          <w:rFonts w:cs="Arial"/>
          <w:color w:val="000000"/>
          <w:u w:val="single"/>
        </w:rPr>
        <w:t>Routine Patient Care</w:t>
      </w:r>
      <w:r w:rsidRPr="00AC3E38" w:rsidDel="000E79E2">
        <w:rPr>
          <w:rFonts w:cs="Arial"/>
          <w:color w:val="000000"/>
        </w:rPr>
        <w:t xml:space="preserve"> </w:t>
      </w:r>
    </w:p>
    <w:p w14:paraId="25411465" w14:textId="547D6993" w:rsidR="00526B26" w:rsidRPr="00AC3E38" w:rsidRDefault="00F21C59" w:rsidP="00AC3E38">
      <w:pPr>
        <w:pStyle w:val="ListParagraph"/>
        <w:numPr>
          <w:ilvl w:val="0"/>
          <w:numId w:val="230"/>
        </w:numPr>
        <w:autoSpaceDE w:val="0"/>
        <w:autoSpaceDN w:val="0"/>
        <w:adjustRightInd w:val="0"/>
        <w:spacing w:after="120" w:line="240" w:lineRule="auto"/>
        <w:rPr>
          <w:rFonts w:cs="Arial"/>
          <w:color w:val="000000"/>
        </w:rPr>
      </w:pPr>
      <w:r>
        <w:rPr>
          <w:rFonts w:cs="Arial"/>
          <w:color w:val="000000"/>
        </w:rPr>
        <w:t xml:space="preserve">Treat per </w:t>
      </w:r>
      <w:r w:rsidRPr="00AC3E38">
        <w:rPr>
          <w:rFonts w:cs="Arial"/>
          <w:color w:val="000000"/>
          <w:u w:val="single"/>
        </w:rPr>
        <w:t xml:space="preserve">Protocol </w:t>
      </w:r>
      <w:r w:rsidR="00526B26" w:rsidRPr="00AC3E38">
        <w:rPr>
          <w:rFonts w:cs="Arial"/>
          <w:color w:val="000000"/>
          <w:u w:val="single"/>
        </w:rPr>
        <w:t>5.3 Tracheostomy Tube Obstruction Management</w:t>
      </w:r>
      <w:r w:rsidR="00526B26" w:rsidRPr="00AC3E38">
        <w:rPr>
          <w:rFonts w:cs="Arial"/>
          <w:color w:val="000000"/>
        </w:rPr>
        <w:t>, if applicable.</w:t>
      </w:r>
    </w:p>
    <w:p w14:paraId="4CB834B1" w14:textId="77777777" w:rsidR="00526B26" w:rsidRPr="00D76D70" w:rsidRDefault="00526B26" w:rsidP="00526B26">
      <w:pPr>
        <w:pStyle w:val="Heading2"/>
      </w:pPr>
      <w:r w:rsidRPr="00D76D70">
        <w:t>ADVANCED EMT STANDING ORDERS</w:t>
      </w:r>
    </w:p>
    <w:p w14:paraId="51CA4783"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14:paraId="582644EE" w14:textId="6219ABA8"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AC3E38">
        <w:rPr>
          <w:rFonts w:cs="Arial"/>
          <w:color w:val="000000"/>
        </w:rPr>
        <w:t>inadequate</w:t>
      </w:r>
      <w:r w:rsidRPr="00D76D70">
        <w:rPr>
          <w:rFonts w:cs="Arial"/>
          <w:b/>
          <w:bCs/>
          <w:color w:val="000000"/>
        </w:rPr>
        <w:t xml:space="preserve"> </w:t>
      </w:r>
      <w:r w:rsidRPr="00D76D70">
        <w:rPr>
          <w:rFonts w:cs="Arial"/>
          <w:color w:val="000000"/>
        </w:rPr>
        <w:t xml:space="preserve">air exchange:  Follow ECC guidelines for foreign body obstruction. Maintain an open airway, remove secretions, vomitus and assist </w:t>
      </w:r>
      <w:r w:rsidR="00F37CC8" w:rsidRPr="00D76D70">
        <w:rPr>
          <w:rFonts w:cs="Arial"/>
          <w:color w:val="000000"/>
        </w:rPr>
        <w:t>ventilation</w:t>
      </w:r>
      <w:r w:rsidRPr="00D76D70">
        <w:rPr>
          <w:rFonts w:cs="Arial"/>
          <w:color w:val="000000"/>
        </w:rPr>
        <w:t xml:space="preserve"> as needed. </w:t>
      </w:r>
    </w:p>
    <w:p w14:paraId="4F2F3E38"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AC3E38">
        <w:rPr>
          <w:rFonts w:cs="Arial"/>
          <w:color w:val="000000"/>
        </w:rPr>
        <w:t>adequate</w:t>
      </w:r>
      <w:r w:rsidRPr="00D76D70">
        <w:rPr>
          <w:rFonts w:cs="Arial"/>
          <w:b/>
          <w:bCs/>
          <w:color w:val="000000"/>
        </w:rPr>
        <w:t xml:space="preserve"> </w:t>
      </w:r>
      <w:r w:rsidRPr="00D76D70">
        <w:rPr>
          <w:rFonts w:cs="Arial"/>
          <w:color w:val="000000"/>
        </w:rPr>
        <w:t>air exchange: transport to appropriate medical facility. Do not attempt to remove foreign body in the field.</w:t>
      </w:r>
    </w:p>
    <w:p w14:paraId="6272C96D"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AC3E38">
        <w:rPr>
          <w:rFonts w:cs="Arial"/>
          <w:color w:val="000000"/>
        </w:rPr>
        <w:t>upper airway stimulation</w:t>
      </w:r>
      <w:r w:rsidRPr="00D76D70">
        <w:rPr>
          <w:rFonts w:cs="Arial"/>
          <w:color w:val="000000"/>
        </w:rPr>
        <w:t xml:space="preserve">. </w:t>
      </w:r>
    </w:p>
    <w:p w14:paraId="68A647B1" w14:textId="77777777" w:rsidR="00526B26" w:rsidRPr="00D76D70" w:rsidRDefault="00526B26" w:rsidP="00526B26">
      <w:pPr>
        <w:pStyle w:val="Heading2"/>
      </w:pPr>
      <w:r w:rsidRPr="00D76D70">
        <w:t>MEDICAL CONTROL MAY ORDER</w:t>
      </w:r>
    </w:p>
    <w:p w14:paraId="02EA5871" w14:textId="77777777" w:rsidR="00F21C59" w:rsidRDefault="00526B26" w:rsidP="00526B26">
      <w:pPr>
        <w:numPr>
          <w:ilvl w:val="0"/>
          <w:numId w:val="8"/>
        </w:numPr>
        <w:autoSpaceDE w:val="0"/>
        <w:autoSpaceDN w:val="0"/>
        <w:adjustRightInd w:val="0"/>
        <w:spacing w:after="0" w:line="288" w:lineRule="auto"/>
        <w:rPr>
          <w:rFonts w:cs="Arial"/>
          <w:color w:val="000000"/>
        </w:rPr>
      </w:pPr>
      <w:r>
        <w:rPr>
          <w:rFonts w:cs="Arial"/>
          <w:color w:val="000000"/>
        </w:rPr>
        <w:t xml:space="preserve">     </w:t>
      </w:r>
      <w:r w:rsidRPr="00D76D70">
        <w:rPr>
          <w:rFonts w:cs="Arial"/>
          <w:color w:val="000000"/>
        </w:rPr>
        <w:t>Emergent removal of tracheostomy tube, if present, and evidence of obstruction resulting in</w:t>
      </w:r>
    </w:p>
    <w:p w14:paraId="55945BF4" w14:textId="6A4812A4" w:rsidR="00F21C59" w:rsidRDefault="00F21C59" w:rsidP="00AC3E38">
      <w:pPr>
        <w:autoSpaceDE w:val="0"/>
        <w:autoSpaceDN w:val="0"/>
        <w:adjustRightInd w:val="0"/>
        <w:spacing w:after="0" w:line="288" w:lineRule="auto"/>
        <w:rPr>
          <w:rFonts w:cs="Arial"/>
          <w:color w:val="000000"/>
        </w:rPr>
      </w:pPr>
      <w:r>
        <w:rPr>
          <w:rFonts w:cs="Arial"/>
          <w:color w:val="000000"/>
        </w:rPr>
        <w:t xml:space="preserve">  </w:t>
      </w:r>
      <w:r w:rsidR="00526B26" w:rsidRPr="00D76D70">
        <w:rPr>
          <w:rFonts w:cs="Arial"/>
          <w:color w:val="000000"/>
        </w:rPr>
        <w:t xml:space="preserve"> </w:t>
      </w:r>
      <w:r>
        <w:rPr>
          <w:rFonts w:cs="Arial"/>
          <w:color w:val="000000"/>
        </w:rPr>
        <w:t xml:space="preserve">     </w:t>
      </w:r>
      <w:r w:rsidR="00526B26" w:rsidRPr="00D76D70">
        <w:rPr>
          <w:rFonts w:cs="Arial"/>
          <w:color w:val="000000"/>
        </w:rPr>
        <w:t>inadequate air exchange</w:t>
      </w:r>
      <w:r>
        <w:rPr>
          <w:rFonts w:cs="Arial"/>
          <w:color w:val="000000"/>
        </w:rPr>
        <w:t xml:space="preserve">, treat per </w:t>
      </w:r>
      <w:r w:rsidRPr="00AC3E38">
        <w:rPr>
          <w:rFonts w:cs="Arial"/>
          <w:color w:val="000000"/>
          <w:u w:val="single"/>
        </w:rPr>
        <w:t xml:space="preserve">Protocol </w:t>
      </w:r>
      <w:r w:rsidR="00526B26" w:rsidRPr="00F21C59">
        <w:rPr>
          <w:rFonts w:cs="Arial"/>
          <w:color w:val="000000"/>
          <w:u w:val="single"/>
        </w:rPr>
        <w:t xml:space="preserve">5.3 </w:t>
      </w:r>
      <w:r w:rsidR="00526B26" w:rsidRPr="00D76D70">
        <w:rPr>
          <w:rFonts w:cs="Arial"/>
          <w:color w:val="000000"/>
          <w:u w:val="single"/>
        </w:rPr>
        <w:t>Tracheostomy Tube Obstruction Management</w:t>
      </w:r>
      <w:r w:rsidR="00526B26" w:rsidRPr="00D76D70">
        <w:rPr>
          <w:rFonts w:cs="Arial"/>
          <w:color w:val="000000"/>
        </w:rPr>
        <w:t xml:space="preserve"> </w:t>
      </w:r>
    </w:p>
    <w:p w14:paraId="4E193D1F" w14:textId="5D0E9E57" w:rsidR="00526B26" w:rsidRPr="00D76D70" w:rsidRDefault="00F21C59" w:rsidP="00AC3E38">
      <w:pPr>
        <w:autoSpaceDE w:val="0"/>
        <w:autoSpaceDN w:val="0"/>
        <w:adjustRightInd w:val="0"/>
        <w:spacing w:after="0" w:line="288" w:lineRule="auto"/>
        <w:rPr>
          <w:rFonts w:cs="Arial"/>
          <w:color w:val="000000"/>
        </w:rPr>
      </w:pPr>
      <w:r>
        <w:rPr>
          <w:rFonts w:cs="Arial"/>
          <w:color w:val="000000"/>
        </w:rPr>
        <w:t xml:space="preserve">     </w:t>
      </w:r>
      <w:r w:rsidR="00526B26" w:rsidRPr="00D76D70">
        <w:rPr>
          <w:rFonts w:cs="Arial"/>
          <w:color w:val="000000"/>
        </w:rPr>
        <w:t>for more information.</w:t>
      </w:r>
    </w:p>
    <w:p w14:paraId="394AB6B6" w14:textId="77777777" w:rsidR="00526B26" w:rsidRPr="00D76D70" w:rsidRDefault="00526B26" w:rsidP="00526B26">
      <w:pPr>
        <w:pStyle w:val="Heading2"/>
      </w:pPr>
      <w:r>
        <w:t>PARAMEDIC</w:t>
      </w:r>
      <w:r w:rsidRPr="00D76D70">
        <w:t xml:space="preserve"> STANDING ORDERS</w:t>
      </w:r>
    </w:p>
    <w:p w14:paraId="025045E7" w14:textId="77777777" w:rsidR="00526B26" w:rsidRPr="00D76D70" w:rsidRDefault="00526B26" w:rsidP="00AC3E38">
      <w:pPr>
        <w:numPr>
          <w:ilvl w:val="0"/>
          <w:numId w:val="232"/>
        </w:numPr>
        <w:autoSpaceDE w:val="0"/>
        <w:autoSpaceDN w:val="0"/>
        <w:adjustRightInd w:val="0"/>
        <w:spacing w:after="0" w:line="264" w:lineRule="auto"/>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14:paraId="5C9663F7" w14:textId="77777777" w:rsidR="00526B26" w:rsidRPr="00D76D70" w:rsidRDefault="00526B26" w:rsidP="00AC3E38">
      <w:pPr>
        <w:numPr>
          <w:ilvl w:val="0"/>
          <w:numId w:val="232"/>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14:paraId="1085EBA7" w14:textId="77777777" w:rsidR="00526B26" w:rsidRPr="00B15075" w:rsidRDefault="00526B26" w:rsidP="00AC3E38">
      <w:pPr>
        <w:pStyle w:val="ListParagraph"/>
        <w:numPr>
          <w:ilvl w:val="0"/>
          <w:numId w:val="232"/>
        </w:numPr>
        <w:spacing w:after="0" w:line="240" w:lineRule="auto"/>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14:paraId="7CAE25E1" w14:textId="1C16CDB0" w:rsidR="00526B26" w:rsidRDefault="00F37CC8" w:rsidP="00AC3E38">
      <w:pPr>
        <w:numPr>
          <w:ilvl w:val="0"/>
          <w:numId w:val="232"/>
        </w:numPr>
        <w:autoSpaceDE w:val="0"/>
        <w:autoSpaceDN w:val="0"/>
        <w:adjustRightInd w:val="0"/>
        <w:spacing w:after="0" w:line="264" w:lineRule="auto"/>
        <w:rPr>
          <w:rFonts w:cs="Arial"/>
          <w:color w:val="000000"/>
        </w:rPr>
      </w:pPr>
      <w:r>
        <w:rPr>
          <w:rFonts w:cs="Arial"/>
          <w:b/>
          <w:bCs/>
          <w:color w:val="000000"/>
          <w:u w:val="single"/>
        </w:rPr>
        <w:t>Administer</w:t>
      </w:r>
      <w:r w:rsidR="00F15495">
        <w:rPr>
          <w:rFonts w:cs="Arial"/>
          <w:b/>
          <w:bCs/>
          <w:color w:val="000000"/>
          <w:u w:val="single"/>
        </w:rPr>
        <w:t xml:space="preserve"> </w:t>
      </w:r>
      <w:r w:rsidR="00526B26" w:rsidRPr="00D76D70">
        <w:rPr>
          <w:rFonts w:cs="Arial"/>
          <w:b/>
          <w:bCs/>
          <w:color w:val="000000"/>
          <w:u w:val="single"/>
        </w:rPr>
        <w:t xml:space="preserve">Nebulized </w:t>
      </w:r>
      <w:r w:rsidR="00526B26">
        <w:rPr>
          <w:rFonts w:cs="Arial"/>
          <w:b/>
          <w:bCs/>
          <w:color w:val="000000"/>
          <w:u w:val="single"/>
        </w:rPr>
        <w:t>r</w:t>
      </w:r>
      <w:r w:rsidR="00526B26" w:rsidRPr="00D76D70">
        <w:rPr>
          <w:rFonts w:cs="Arial"/>
          <w:b/>
          <w:bCs/>
          <w:color w:val="000000"/>
          <w:u w:val="single"/>
        </w:rPr>
        <w:t xml:space="preserve">acemic </w:t>
      </w:r>
      <w:r w:rsidR="00526B26">
        <w:rPr>
          <w:rFonts w:cs="Arial"/>
          <w:b/>
          <w:bCs/>
          <w:color w:val="000000"/>
          <w:u w:val="single"/>
        </w:rPr>
        <w:t>e</w:t>
      </w:r>
      <w:r w:rsidR="00526B26" w:rsidRPr="00D76D70">
        <w:rPr>
          <w:rFonts w:cs="Arial"/>
          <w:b/>
          <w:bCs/>
          <w:color w:val="000000"/>
          <w:u w:val="single"/>
        </w:rPr>
        <w:t>pinephrine</w:t>
      </w:r>
      <w:r w:rsidR="00526B26" w:rsidRPr="00D76D70">
        <w:rPr>
          <w:rFonts w:cs="Arial"/>
          <w:color w:val="000000"/>
        </w:rPr>
        <w:t xml:space="preserve"> 11.25 mg in 2.5ml normal saline, for suspected </w:t>
      </w:r>
      <w:r w:rsidR="00526B26" w:rsidRPr="00D76D70">
        <w:rPr>
          <w:rFonts w:cs="Arial"/>
          <w:b/>
          <w:bCs/>
          <w:color w:val="000000"/>
        </w:rPr>
        <w:t>severe</w:t>
      </w:r>
      <w:r w:rsidR="00526B26" w:rsidRPr="00D76D70">
        <w:rPr>
          <w:rFonts w:cs="Arial"/>
          <w:color w:val="000000"/>
        </w:rPr>
        <w:t xml:space="preserve"> </w:t>
      </w:r>
      <w:r w:rsidR="00526B26" w:rsidRPr="00D76D70">
        <w:rPr>
          <w:rFonts w:cs="Arial"/>
          <w:b/>
          <w:bCs/>
          <w:color w:val="000000"/>
        </w:rPr>
        <w:t>croup,</w:t>
      </w:r>
      <w:r w:rsidR="00526B26" w:rsidRPr="00D76D70">
        <w:rPr>
          <w:rFonts w:cs="Arial"/>
          <w:color w:val="000000"/>
        </w:rPr>
        <w:t xml:space="preserve"> with stridor at rest and respiratory distress.</w:t>
      </w:r>
    </w:p>
    <w:p w14:paraId="3FF01C21" w14:textId="77777777" w:rsidR="00526B26" w:rsidRDefault="00526B26" w:rsidP="00526B26">
      <w:pPr>
        <w:autoSpaceDE w:val="0"/>
        <w:autoSpaceDN w:val="0"/>
        <w:adjustRightInd w:val="0"/>
        <w:spacing w:after="0" w:line="264" w:lineRule="auto"/>
        <w:rPr>
          <w:rFonts w:cs="Arial"/>
          <w:color w:val="000000"/>
        </w:rPr>
      </w:pPr>
    </w:p>
    <w:p w14:paraId="7973ED56"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F64E3C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0C83BDCA" w14:textId="77777777" w:rsidR="00526B26" w:rsidRDefault="00526B26" w:rsidP="00526B26">
      <w:pPr>
        <w:pStyle w:val="Heading1"/>
      </w:pPr>
      <w:bookmarkStart w:id="62" w:name="_5.2_Difficult_Airway--"/>
      <w:bookmarkEnd w:id="62"/>
      <w:r>
        <w:lastRenderedPageBreak/>
        <w:t>5.2 Difficult Airway-- Adult</w:t>
      </w:r>
    </w:p>
    <w:p w14:paraId="3514962C" w14:textId="77777777" w:rsidR="00526B26" w:rsidRDefault="00526B26" w:rsidP="00526B26">
      <w:pPr>
        <w:autoSpaceDE w:val="0"/>
        <w:autoSpaceDN w:val="0"/>
        <w:adjustRightInd w:val="0"/>
        <w:spacing w:after="60"/>
        <w:rPr>
          <w:rFonts w:cs="Arial"/>
          <w:b/>
          <w:bCs/>
          <w:color w:val="000000"/>
        </w:rPr>
      </w:pPr>
    </w:p>
    <w:p w14:paraId="71D1DAC4" w14:textId="694935DB" w:rsidR="00E26684" w:rsidRDefault="00526B26" w:rsidP="00526B26">
      <w:pPr>
        <w:autoSpaceDE w:val="0"/>
        <w:autoSpaceDN w:val="0"/>
        <w:adjustRightInd w:val="0"/>
        <w:spacing w:after="60"/>
        <w:rPr>
          <w:rFonts w:cs="Arial"/>
          <w:b/>
          <w:bCs/>
          <w:color w:val="000000"/>
        </w:rPr>
      </w:pPr>
      <w:r w:rsidRPr="00D76D70">
        <w:rPr>
          <w:rFonts w:cs="Arial"/>
          <w:b/>
          <w:bCs/>
          <w:color w:val="000000"/>
        </w:rPr>
        <w:t>The Difficult Airway protocol is to be used only after conventional attempts at airway management have failed and the patient cannot be ventilated by ordinary means such as with the insertion of an oral or nasal pharyngeal airway and bag-valve mask</w:t>
      </w:r>
      <w:r w:rsidR="00F15495">
        <w:rPr>
          <w:rFonts w:cs="Arial"/>
          <w:b/>
          <w:bCs/>
          <w:color w:val="000000"/>
        </w:rPr>
        <w:t xml:space="preserve"> (BVM)</w:t>
      </w:r>
      <w:r w:rsidRPr="00D76D70">
        <w:rPr>
          <w:rFonts w:cs="Arial"/>
          <w:b/>
          <w:bCs/>
          <w:color w:val="000000"/>
        </w:rPr>
        <w:t xml:space="preserve"> ventilation or by insertion of a supraglottic airway device</w:t>
      </w:r>
      <w:r w:rsidR="00F15495">
        <w:rPr>
          <w:rFonts w:cs="Arial"/>
          <w:b/>
          <w:bCs/>
          <w:color w:val="000000"/>
        </w:rPr>
        <w:t xml:space="preserve"> (SGA</w:t>
      </w:r>
      <w:r w:rsidRPr="00D76D70">
        <w:rPr>
          <w:rFonts w:cs="Arial"/>
          <w:b/>
          <w:bCs/>
          <w:color w:val="000000"/>
        </w:rPr>
        <w:t>.</w:t>
      </w:r>
      <w:r w:rsidR="00F15495">
        <w:rPr>
          <w:rFonts w:cs="Arial"/>
          <w:b/>
          <w:bCs/>
          <w:color w:val="000000"/>
        </w:rPr>
        <w:t>)</w:t>
      </w:r>
      <w:r w:rsidRPr="00D76D70">
        <w:rPr>
          <w:rFonts w:cs="Arial"/>
          <w:b/>
          <w:bCs/>
          <w:color w:val="000000"/>
        </w:rPr>
        <w:t xml:space="preserv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in order to illustrate the need for the use of this protocol. </w:t>
      </w:r>
    </w:p>
    <w:p w14:paraId="1AC287AB" w14:textId="51DB7A68"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w:t>
      </w:r>
      <w:r w:rsidR="00AA7876">
        <w:rPr>
          <w:rFonts w:cs="Arial"/>
          <w:color w:val="000000"/>
        </w:rPr>
        <w:t>,</w:t>
      </w:r>
      <w:r w:rsidRPr="00D76D70">
        <w:rPr>
          <w:rFonts w:cs="Arial"/>
          <w:color w:val="000000"/>
        </w:rPr>
        <w:t xml:space="preserv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14:paraId="33DB6557" w14:textId="77777777"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14:paraId="024097F6" w14:textId="77777777" w:rsidR="00AA7876" w:rsidRDefault="00AA7876" w:rsidP="00526B26">
      <w:pPr>
        <w:autoSpaceDE w:val="0"/>
        <w:autoSpaceDN w:val="0"/>
        <w:adjustRightInd w:val="0"/>
        <w:spacing w:after="0" w:line="240" w:lineRule="auto"/>
        <w:rPr>
          <w:rFonts w:cs="Arial"/>
          <w:color w:val="000000"/>
          <w:u w:val="single"/>
        </w:rPr>
      </w:pPr>
    </w:p>
    <w:p w14:paraId="72A72048" w14:textId="77777777" w:rsidR="00526B26" w:rsidRPr="00D76D70" w:rsidRDefault="00526B26" w:rsidP="00526B26">
      <w:pPr>
        <w:pStyle w:val="Heading2"/>
      </w:pPr>
      <w:r>
        <w:t>ADVANCED EMT</w:t>
      </w:r>
      <w:r w:rsidRPr="00D76D70">
        <w:t xml:space="preserve"> STANDING ORDERS</w:t>
      </w:r>
    </w:p>
    <w:p w14:paraId="108E6ABD" w14:textId="55B2D398" w:rsidR="00526B26"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 xml:space="preserve">1.0 Routine Patient Care </w:t>
      </w:r>
    </w:p>
    <w:p w14:paraId="7AE0FABF" w14:textId="2C6942C6"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Initiate ambulance transport as soon as possible</w:t>
      </w:r>
    </w:p>
    <w:p w14:paraId="426315C6" w14:textId="1112763E"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Follow AHA and ARC guidelines for management of the adult foreign body airway obstruction (FBAO.)</w:t>
      </w:r>
    </w:p>
    <w:p w14:paraId="312B17BD" w14:textId="2693A109"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If BVM failure is the result of a manageable cause, apply counter measures.</w:t>
      </w:r>
    </w:p>
    <w:p w14:paraId="7629BE3B" w14:textId="3593D0C5" w:rsidR="00F15495" w:rsidRPr="00D76D70"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 xml:space="preserve">If the patient can be ventilated, but the airway is unstable insert a SGA device.  </w:t>
      </w:r>
    </w:p>
    <w:p w14:paraId="2C085CA7" w14:textId="77777777" w:rsidR="00526B26" w:rsidRPr="00D76D70" w:rsidRDefault="00526B26" w:rsidP="00526B26">
      <w:pPr>
        <w:pStyle w:val="Heading2"/>
        <w:rPr>
          <w:rFonts w:cs="Arial"/>
        </w:rPr>
      </w:pPr>
      <w:r w:rsidRPr="00D76D70">
        <w:t xml:space="preserve">PARAMEDIC STANDING ORDERS </w:t>
      </w:r>
    </w:p>
    <w:p w14:paraId="57D74AB5" w14:textId="132C59AA"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w:t>
      </w:r>
      <w:r w:rsidR="00C930B0">
        <w:rPr>
          <w:rFonts w:cs="Arial"/>
          <w:color w:val="000000"/>
        </w:rPr>
        <w:t>not</w:t>
      </w:r>
      <w:r w:rsidRPr="00B15075">
        <w:rPr>
          <w:rFonts w:cs="Arial"/>
          <w:color w:val="000000"/>
        </w:rPr>
        <w:t xml:space="preserve"> be ventilated</w:t>
      </w:r>
      <w:r w:rsidR="00F15495">
        <w:rPr>
          <w:rFonts w:cs="Arial"/>
          <w:color w:val="000000"/>
        </w:rPr>
        <w:t>,</w:t>
      </w:r>
      <w:r w:rsidR="00E26684">
        <w:rPr>
          <w:rFonts w:cs="Arial"/>
          <w:color w:val="000000"/>
        </w:rPr>
        <w:t xml:space="preserve"> and if </w:t>
      </w:r>
      <w:r w:rsidR="00F15495">
        <w:rPr>
          <w:rFonts w:cs="Arial"/>
          <w:color w:val="000000"/>
        </w:rPr>
        <w:t xml:space="preserve">properly trained and authorized, treat per </w:t>
      </w:r>
      <w:r w:rsidR="00F37CC8" w:rsidRPr="00AC3E38">
        <w:rPr>
          <w:rFonts w:cs="Arial"/>
          <w:color w:val="000000"/>
          <w:u w:val="single"/>
        </w:rPr>
        <w:t>Protocol 6.2</w:t>
      </w:r>
      <w:r w:rsidR="00E26684" w:rsidRPr="00AC3E38">
        <w:rPr>
          <w:rFonts w:cs="Arial"/>
          <w:color w:val="000000"/>
          <w:u w:val="single"/>
        </w:rPr>
        <w:t xml:space="preserve"> N</w:t>
      </w:r>
      <w:r w:rsidR="00E26684">
        <w:rPr>
          <w:rFonts w:cs="Arial"/>
          <w:color w:val="000000"/>
        </w:rPr>
        <w:t xml:space="preserve">eedle Cricothyrotomy or </w:t>
      </w:r>
      <w:r w:rsidR="00E26684" w:rsidRPr="00AC3E38">
        <w:rPr>
          <w:rFonts w:cs="Arial"/>
          <w:color w:val="000000"/>
          <w:u w:val="single"/>
        </w:rPr>
        <w:t>Protocol 6.10 Surgical Cricothyrotomy</w:t>
      </w:r>
      <w:r w:rsidRPr="00B15075">
        <w:rPr>
          <w:rFonts w:cs="Arial"/>
          <w:color w:val="000000"/>
        </w:rPr>
        <w:t>.</w:t>
      </w:r>
    </w:p>
    <w:p w14:paraId="7959EC00" w14:textId="77777777" w:rsidR="00526B26" w:rsidRDefault="00526B26" w:rsidP="00526B26">
      <w:pPr>
        <w:autoSpaceDE w:val="0"/>
        <w:autoSpaceDN w:val="0"/>
        <w:adjustRightInd w:val="0"/>
        <w:spacing w:after="0" w:line="288" w:lineRule="auto"/>
      </w:pPr>
      <w:r>
        <w:object w:dxaOrig="4394" w:dyaOrig="3047" w14:anchorId="45D9C1EB">
          <v:shape id="_x0000_i1043" type="#_x0000_t75" alt="Figure 1 depicts the Cormack &amp; LeHane laryngoscopy classifications. " style="width:3in;height:151.5pt" o:ole="">
            <v:imagedata r:id="rId49" o:title=""/>
          </v:shape>
          <o:OLEObject Type="Embed" ProgID="Visio.Drawing.11" ShapeID="_x0000_i1043" DrawAspect="Content" ObjectID="_1769248931" r:id="rId50"/>
        </w:object>
      </w:r>
      <w:r w:rsidRPr="00493D1D">
        <w:t xml:space="preserve"> </w:t>
      </w:r>
    </w:p>
    <w:p w14:paraId="09BFAB92" w14:textId="77777777" w:rsidR="00526B26" w:rsidRDefault="00526B26" w:rsidP="00526B26">
      <w:pPr>
        <w:autoSpaceDE w:val="0"/>
        <w:autoSpaceDN w:val="0"/>
        <w:adjustRightInd w:val="0"/>
        <w:spacing w:after="0" w:line="288" w:lineRule="auto"/>
      </w:pPr>
    </w:p>
    <w:p w14:paraId="1925C55A" w14:textId="77777777" w:rsidR="00526B26" w:rsidRDefault="00526B26" w:rsidP="00526B26">
      <w:pPr>
        <w:autoSpaceDE w:val="0"/>
        <w:autoSpaceDN w:val="0"/>
        <w:adjustRightInd w:val="0"/>
        <w:spacing w:after="0" w:line="288" w:lineRule="auto"/>
      </w:pPr>
      <w:r>
        <w:object w:dxaOrig="5474" w:dyaOrig="2209" w14:anchorId="4DF13C25">
          <v:shape id="_x0000_i1044" type="#_x0000_t75" alt="Figure 2 depicts the Mallampati system of airway grading, generally performed with patient sitting in full fowlers position with tongue extended." style="width:273pt;height:110pt" o:ole="">
            <v:imagedata r:id="rId51" o:title=""/>
          </v:shape>
          <o:OLEObject Type="Embed" ProgID="Visio.Drawing.11" ShapeID="_x0000_i1044" DrawAspect="Content" ObjectID="_1769248932" r:id="rId52"/>
        </w:object>
      </w:r>
    </w:p>
    <w:p w14:paraId="5910C1D8" w14:textId="77777777" w:rsidR="00526B26" w:rsidRPr="00F37CC8" w:rsidRDefault="00526B26" w:rsidP="00526B26">
      <w:pPr>
        <w:autoSpaceDE w:val="0"/>
        <w:autoSpaceDN w:val="0"/>
        <w:adjustRightInd w:val="0"/>
        <w:spacing w:after="0" w:line="288" w:lineRule="auto"/>
        <w:rPr>
          <w:rFonts w:cs="Arial"/>
          <w:b/>
          <w:bCs/>
          <w:color w:val="000000"/>
          <w:sz w:val="20"/>
          <w:szCs w:val="20"/>
          <w:u w:val="single"/>
        </w:rPr>
      </w:pPr>
      <w:r w:rsidRPr="00F37CC8">
        <w:rPr>
          <w:rFonts w:cs="Arial"/>
          <w:b/>
          <w:bCs/>
          <w:color w:val="000000"/>
          <w:sz w:val="20"/>
          <w:szCs w:val="20"/>
          <w:u w:val="single"/>
        </w:rPr>
        <w:t xml:space="preserve">Figure 1 depicts the Cormack &amp; LeHane laryngoscopy classifications. </w:t>
      </w:r>
    </w:p>
    <w:p w14:paraId="72E9657D" w14:textId="2A751EAB" w:rsidR="00526B26" w:rsidRPr="00F37CC8" w:rsidRDefault="00526B26" w:rsidP="00526B26">
      <w:pPr>
        <w:autoSpaceDE w:val="0"/>
        <w:autoSpaceDN w:val="0"/>
        <w:adjustRightInd w:val="0"/>
        <w:spacing w:after="0" w:line="288" w:lineRule="auto"/>
        <w:rPr>
          <w:rFonts w:cs="Arial"/>
          <w:color w:val="000000"/>
          <w:sz w:val="20"/>
          <w:szCs w:val="20"/>
        </w:rPr>
      </w:pPr>
      <w:r w:rsidRPr="00F37CC8">
        <w:rPr>
          <w:rFonts w:cs="Arial"/>
          <w:b/>
          <w:bCs/>
          <w:color w:val="000000"/>
          <w:sz w:val="20"/>
          <w:szCs w:val="20"/>
          <w:u w:val="single"/>
        </w:rPr>
        <w:t xml:space="preserve">Figure 2 depicts the Mallampati system of airway grading, generally performed with </w:t>
      </w:r>
      <w:r w:rsidR="00F37CC8" w:rsidRPr="00F37CC8">
        <w:rPr>
          <w:rFonts w:cs="Arial"/>
          <w:b/>
          <w:bCs/>
          <w:color w:val="000000"/>
          <w:sz w:val="20"/>
          <w:szCs w:val="20"/>
          <w:u w:val="single"/>
        </w:rPr>
        <w:t>a patient</w:t>
      </w:r>
      <w:r w:rsidRPr="00F37CC8">
        <w:rPr>
          <w:rFonts w:cs="Arial"/>
          <w:b/>
          <w:bCs/>
          <w:color w:val="000000"/>
          <w:sz w:val="20"/>
          <w:szCs w:val="20"/>
          <w:u w:val="single"/>
        </w:rPr>
        <w:t xml:space="preserve"> sitting in full fowlers position with tongue extended.</w:t>
      </w:r>
    </w:p>
    <w:p w14:paraId="7EE76D6F" w14:textId="77777777" w:rsidR="00526B26" w:rsidRDefault="00526B26" w:rsidP="00526B26"/>
    <w:p w14:paraId="0F5E337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E809C2" w14:textId="77777777" w:rsidR="00526B26" w:rsidRDefault="00526B26" w:rsidP="00526B26">
      <w:pPr>
        <w:pStyle w:val="Heading1"/>
      </w:pPr>
      <w:bookmarkStart w:id="63" w:name="_5.3_Tracheostomy_Tube"/>
      <w:bookmarkEnd w:id="63"/>
      <w:r>
        <w:lastRenderedPageBreak/>
        <w:t>5.3 Tracheostomy Tube Obstruction Management – Adult &amp; Pediatric</w:t>
      </w:r>
    </w:p>
    <w:p w14:paraId="7FCB288C" w14:textId="77777777"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14:paraId="2FDF713B" w14:textId="741BEC90"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In the patient with an obstructed tracheostomy tube, in whom effective ventilation</w:t>
      </w:r>
      <w:r w:rsidR="002836E5">
        <w:rPr>
          <w:rFonts w:cs="Arial"/>
          <w:color w:val="000000"/>
          <w:u w:val="single"/>
        </w:rPr>
        <w:t xml:space="preserve"> or </w:t>
      </w:r>
      <w:r w:rsidRPr="005D09E9">
        <w:rPr>
          <w:rFonts w:cs="Arial"/>
          <w:color w:val="000000"/>
          <w:u w:val="single"/>
        </w:rPr>
        <w:t xml:space="preserve">oxygenation is </w:t>
      </w:r>
      <w:r w:rsidR="002836E5">
        <w:rPr>
          <w:rFonts w:cs="Arial"/>
          <w:color w:val="000000"/>
          <w:u w:val="single"/>
        </w:rPr>
        <w:t xml:space="preserve">not </w:t>
      </w:r>
      <w:r w:rsidRPr="005D09E9">
        <w:rPr>
          <w:rFonts w:cs="Arial"/>
          <w:color w:val="000000"/>
          <w:u w:val="single"/>
        </w:rPr>
        <w:t xml:space="preserve">possible, the following are to be considered </w:t>
      </w:r>
      <w:r w:rsidRPr="005D09E9">
        <w:rPr>
          <w:rFonts w:cs="Arial"/>
          <w:b/>
          <w:bCs/>
          <w:color w:val="000000"/>
          <w:u w:val="single"/>
        </w:rPr>
        <w:t>Standing Orders</w:t>
      </w:r>
      <w:r w:rsidRPr="005D09E9">
        <w:rPr>
          <w:rFonts w:cs="Arial"/>
          <w:color w:val="000000"/>
          <w:u w:val="single"/>
        </w:rPr>
        <w:t>:</w:t>
      </w:r>
    </w:p>
    <w:p w14:paraId="2A07AD57" w14:textId="01716FE2"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Wipe neck opening with </w:t>
      </w:r>
      <w:r w:rsidR="00F37CC8" w:rsidRPr="005D09E9">
        <w:rPr>
          <w:rFonts w:cs="Arial"/>
          <w:color w:val="000000"/>
        </w:rPr>
        <w:t>gauze.</w:t>
      </w:r>
    </w:p>
    <w:p w14:paraId="0391B255" w14:textId="4AE6D135"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Attempt to suction </w:t>
      </w:r>
      <w:r w:rsidR="002836E5">
        <w:rPr>
          <w:rFonts w:cs="Arial"/>
          <w:color w:val="000000"/>
        </w:rPr>
        <w:t xml:space="preserve">the external aspect of the </w:t>
      </w:r>
      <w:r w:rsidRPr="005D09E9">
        <w:rPr>
          <w:rFonts w:cs="Arial"/>
          <w:color w:val="000000"/>
        </w:rPr>
        <w:t xml:space="preserve">tracheostomy </w:t>
      </w:r>
      <w:r w:rsidR="00F37CC8" w:rsidRPr="005D09E9">
        <w:rPr>
          <w:rFonts w:cs="Arial"/>
          <w:color w:val="000000"/>
        </w:rPr>
        <w:t>tube.</w:t>
      </w:r>
    </w:p>
    <w:p w14:paraId="0773248C" w14:textId="3841CE9A"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Remove tracheostomy tube if </w:t>
      </w:r>
      <w:r w:rsidR="00F37CC8" w:rsidRPr="005D09E9">
        <w:rPr>
          <w:rFonts w:cs="Arial"/>
          <w:color w:val="000000"/>
        </w:rPr>
        <w:t>necessary.</w:t>
      </w:r>
    </w:p>
    <w:p w14:paraId="674DD524" w14:textId="42201818" w:rsidR="00526B26"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Once airway is open, begin ventilations as necessary</w:t>
      </w:r>
      <w:r w:rsidR="002836E5">
        <w:rPr>
          <w:rFonts w:cs="Arial"/>
          <w:color w:val="000000"/>
        </w:rPr>
        <w:t xml:space="preserve"> or</w:t>
      </w:r>
      <w:r w:rsidR="00F37CC8">
        <w:rPr>
          <w:rFonts w:cs="Arial"/>
          <w:color w:val="000000"/>
        </w:rPr>
        <w:t xml:space="preserve"> </w:t>
      </w:r>
      <w:r w:rsidR="00F37CC8" w:rsidRPr="005D09E9">
        <w:rPr>
          <w:rFonts w:cs="Arial"/>
          <w:color w:val="000000"/>
        </w:rPr>
        <w:t>possible.</w:t>
      </w:r>
    </w:p>
    <w:p w14:paraId="2176A665" w14:textId="1EF38AE1" w:rsidR="00771DC1" w:rsidRPr="00CE335C" w:rsidRDefault="00771DC1"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If the tracheostomy does not look bloody or inflamed, has been in place 7</w:t>
      </w:r>
      <w:r w:rsidR="00AA7876">
        <w:rPr>
          <w:rFonts w:cstheme="minorHAnsi"/>
          <w:color w:val="000000"/>
        </w:rPr>
        <w:t xml:space="preserve"> </w:t>
      </w:r>
      <w:r w:rsidRPr="00CE335C">
        <w:rPr>
          <w:rFonts w:cstheme="minorHAnsi"/>
          <w:color w:val="000000"/>
        </w:rPr>
        <w:t xml:space="preserve">days or more, and appears plugged, remove the tracheostomy tube, clear and re-insert. </w:t>
      </w:r>
    </w:p>
    <w:p w14:paraId="1BEE8981" w14:textId="7434971F" w:rsidR="00B02140" w:rsidRPr="00CE335C" w:rsidRDefault="00B02140"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Once re-inserted, ventilate as soon as possible.</w:t>
      </w:r>
    </w:p>
    <w:p w14:paraId="5EE5DBC3" w14:textId="77777777" w:rsidR="00526B26" w:rsidRPr="00544A94" w:rsidRDefault="00526B26" w:rsidP="00526B26">
      <w:pPr>
        <w:pStyle w:val="Heading2"/>
        <w:rPr>
          <w:rFonts w:cs="Arial"/>
          <w:color w:val="000000"/>
        </w:rPr>
      </w:pPr>
      <w:r w:rsidRPr="005D09E9">
        <w:t>PARAMEDIC STANDING ORDERS</w:t>
      </w:r>
    </w:p>
    <w:p w14:paraId="332CC3FF" w14:textId="314F5822"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Paramedics may attempt intubation of the patient if no other means of ventilating/oxygenating the patient are </w:t>
      </w:r>
      <w:r w:rsidR="00F37CC8" w:rsidRPr="005D09E9">
        <w:rPr>
          <w:rFonts w:cs="Arial"/>
          <w:color w:val="000000"/>
        </w:rPr>
        <w:t>possible.</w:t>
      </w:r>
    </w:p>
    <w:p w14:paraId="5767E6A7" w14:textId="77777777" w:rsidR="00526B26" w:rsidRDefault="00526B26" w:rsidP="00526B26">
      <w:pPr>
        <w:pStyle w:val="Heading2"/>
      </w:pPr>
      <w:r w:rsidRPr="005D09E9">
        <w:t>MEDICAL CONTROL MAY ORDER</w:t>
      </w:r>
    </w:p>
    <w:p w14:paraId="4808666A" w14:textId="07624B3A" w:rsidR="009B2594" w:rsidRPr="009B2594" w:rsidRDefault="009B2594" w:rsidP="009B2594">
      <w:r>
        <w:t xml:space="preserve">Consult Medical Control if counter measures above are </w:t>
      </w:r>
      <w:r w:rsidR="00F37CC8">
        <w:t>unsuccessful.</w:t>
      </w:r>
    </w:p>
    <w:p w14:paraId="15529EC1" w14:textId="7EB65C0E" w:rsidR="00526B26" w:rsidRPr="005D09E9" w:rsidRDefault="00526B26" w:rsidP="00526B26">
      <w:pPr>
        <w:rPr>
          <w:b/>
        </w:rPr>
      </w:pPr>
      <w:r w:rsidRPr="005D09E9">
        <w:rPr>
          <w:b/>
        </w:rPr>
        <w:t>NOTE:</w:t>
      </w:r>
    </w:p>
    <w:p w14:paraId="1DA11E3E" w14:textId="77777777"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14:paraId="4911F8FB"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Falling pulse oximetry</w:t>
      </w:r>
    </w:p>
    <w:p w14:paraId="51898176" w14:textId="6630A91D"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Change in patient’s </w:t>
      </w:r>
      <w:r w:rsidR="00F37CC8" w:rsidRPr="005D09E9">
        <w:rPr>
          <w:rFonts w:cs="Arial"/>
          <w:color w:val="000000"/>
        </w:rPr>
        <w:t>color.</w:t>
      </w:r>
    </w:p>
    <w:p w14:paraId="23386243" w14:textId="4C5A0ACA"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Change in patient’s vital </w:t>
      </w:r>
      <w:r w:rsidR="00F37CC8" w:rsidRPr="005D09E9">
        <w:rPr>
          <w:rFonts w:cs="Arial"/>
          <w:color w:val="000000"/>
        </w:rPr>
        <w:t>signs.</w:t>
      </w:r>
    </w:p>
    <w:p w14:paraId="451E6860" w14:textId="6529DB1C"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Inability to deliver oxygenation by all other </w:t>
      </w:r>
      <w:r w:rsidR="00F37CC8" w:rsidRPr="005D09E9">
        <w:rPr>
          <w:rFonts w:cs="Arial"/>
          <w:color w:val="000000"/>
        </w:rPr>
        <w:t>means.</w:t>
      </w:r>
    </w:p>
    <w:p w14:paraId="3A970204" w14:textId="77777777" w:rsidR="00526B26" w:rsidRPr="005D09E9" w:rsidRDefault="00526B26" w:rsidP="00526B26">
      <w:pPr>
        <w:rPr>
          <w:rFonts w:eastAsiaTheme="majorEastAsia" w:cs="Times New Roman"/>
          <w:b/>
          <w:bCs/>
          <w:color w:val="2F5496" w:themeColor="accent1" w:themeShade="BF"/>
          <w:sz w:val="28"/>
          <w:szCs w:val="28"/>
        </w:rPr>
      </w:pPr>
      <w:r w:rsidRPr="005D09E9">
        <w:br w:type="page"/>
      </w:r>
    </w:p>
    <w:p w14:paraId="4E3536CF" w14:textId="77777777" w:rsidR="005B5458" w:rsidRDefault="005B5458" w:rsidP="005B5458">
      <w:pPr>
        <w:pStyle w:val="Heading1"/>
      </w:pPr>
      <w:bookmarkStart w:id="64" w:name="_5.4_Sedation_for"/>
      <w:bookmarkEnd w:id="64"/>
      <w:r>
        <w:lastRenderedPageBreak/>
        <w:t>5.4 Sedation for an Intubated Patient</w:t>
      </w:r>
    </w:p>
    <w:p w14:paraId="6A84777E" w14:textId="77777777" w:rsidR="005B5458" w:rsidRDefault="005B5458" w:rsidP="005B5458">
      <w:pPr>
        <w:pStyle w:val="Heading2"/>
        <w:rPr>
          <w:rFonts w:ascii="Arial" w:hAnsi="Arial" w:cs="Arial"/>
          <w:color w:val="000000"/>
        </w:rPr>
      </w:pPr>
      <w:r>
        <w:rPr>
          <w:rFonts w:ascii="Arial" w:hAnsi="Arial" w:cs="Arial"/>
          <w:color w:val="000000"/>
        </w:rPr>
        <w:t xml:space="preserve">On-line </w:t>
      </w:r>
      <w:r>
        <w:rPr>
          <w:rFonts w:ascii="Arial" w:hAnsi="Arial" w:cs="Arial"/>
          <w:b w:val="0"/>
          <w:bCs w:val="0"/>
          <w:color w:val="000000"/>
        </w:rPr>
        <w:t xml:space="preserve">MEDICAL CONTROL </w:t>
      </w:r>
      <w:r>
        <w:rPr>
          <w:rFonts w:ascii="Arial" w:hAnsi="Arial" w:cs="Arial"/>
          <w:color w:val="000000"/>
        </w:rPr>
        <w:t xml:space="preserve">is required for any instance when adjustment of the ventilator settings is needed. </w:t>
      </w:r>
    </w:p>
    <w:p w14:paraId="76E903DF" w14:textId="77777777" w:rsidR="005B5458" w:rsidRDefault="005B5458" w:rsidP="005B5458">
      <w:pPr>
        <w:pStyle w:val="Heading2"/>
        <w:rPr>
          <w:rFonts w:ascii="Arial" w:hAnsi="Arial" w:cs="Arial"/>
          <w:color w:val="000000"/>
        </w:rPr>
      </w:pPr>
      <w:r>
        <w:object w:dxaOrig="9391" w:dyaOrig="4065" w14:anchorId="3A9D473C">
          <v:shape id="_x0000_i1045" type="#_x0000_t75" style="width:470pt;height:200pt" o:ole="">
            <v:imagedata r:id="rId53" o:title=""/>
          </v:shape>
          <o:OLEObject Type="Embed" ProgID="Visio.Drawing.15" ShapeID="_x0000_i1045" DrawAspect="Content" ObjectID="_1769248933" r:id="rId54"/>
        </w:object>
      </w:r>
    </w:p>
    <w:p w14:paraId="64467FD0" w14:textId="77777777" w:rsidR="005B5458" w:rsidRDefault="005B5458" w:rsidP="005B5458">
      <w:pPr>
        <w:pStyle w:val="Heading2"/>
      </w:pPr>
      <w:r w:rsidRPr="00A5023A">
        <w:t>PARAMEDIC STANDING ORDERS</w:t>
      </w:r>
    </w:p>
    <w:p w14:paraId="7FA24DDD" w14:textId="77777777" w:rsidR="005B5458" w:rsidRDefault="005B5458" w:rsidP="005B5458">
      <w:pPr>
        <w:autoSpaceDE w:val="0"/>
        <w:autoSpaceDN w:val="0"/>
        <w:adjustRightInd w:val="0"/>
        <w:spacing w:after="240" w:line="288" w:lineRule="auto"/>
        <w:rPr>
          <w:rFonts w:ascii="Arial" w:hAnsi="Arial" w:cs="Arial"/>
          <w:color w:val="000000"/>
        </w:rPr>
      </w:pPr>
      <w:r>
        <w:rPr>
          <w:rFonts w:ascii="Arial" w:hAnsi="Arial" w:cs="Arial"/>
          <w:color w:val="000000"/>
        </w:rPr>
        <w:t>For an intubated patient that is inadequately sedated (defined as RASS (-1) – (+4)), the following medication administration is allowed with a goal RASS of -2 and SBP &gt;100 mmHg:</w:t>
      </w:r>
    </w:p>
    <w:p w14:paraId="1092086E" w14:textId="77777777"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Fentanyl</w:t>
      </w:r>
      <w:r>
        <w:rPr>
          <w:rFonts w:ascii="Arial" w:hAnsi="Arial" w:cs="Arial"/>
          <w:b/>
          <w:bCs/>
          <w:color w:val="000000"/>
        </w:rPr>
        <w:t xml:space="preserve">: </w:t>
      </w:r>
      <w:r>
        <w:rPr>
          <w:rFonts w:ascii="Arial" w:hAnsi="Arial" w:cs="Arial"/>
          <w:color w:val="000000"/>
        </w:rPr>
        <w:t xml:space="preserve">0.5 - 1 mcg/kg slow IV/IO up to 100 mcg.  May administer half of the initial dose in 5-10 minutes up to 2 more times with a maximum of 200 mcg total. Titrate to adequate sedation and maintain Systolic Blood Pressure of 100mmHg. </w:t>
      </w:r>
    </w:p>
    <w:p w14:paraId="4D5A223A" w14:textId="77777777" w:rsidR="005B5458" w:rsidRDefault="005B5458" w:rsidP="005B5458">
      <w:pPr>
        <w:autoSpaceDE w:val="0"/>
        <w:autoSpaceDN w:val="0"/>
        <w:adjustRightInd w:val="0"/>
        <w:spacing w:after="240" w:line="288" w:lineRule="auto"/>
        <w:rPr>
          <w:rFonts w:ascii="Times New Roman" w:hAnsi="Times New Roman" w:cs="Times New Roman"/>
          <w:b/>
          <w:bCs/>
          <w:color w:val="000000"/>
          <w:u w:val="single"/>
        </w:rPr>
      </w:pPr>
      <w:r>
        <w:rPr>
          <w:rFonts w:ascii="Times New Roman" w:hAnsi="Times New Roman" w:cs="Times New Roman"/>
          <w:b/>
          <w:bCs/>
          <w:color w:val="000000"/>
          <w:u w:val="single"/>
        </w:rPr>
        <w:t>Unless contraindicated, pain control with fentanyl should precede use of following sedatives:</w:t>
      </w:r>
    </w:p>
    <w:p w14:paraId="15DFE2BD" w14:textId="77777777" w:rsidR="005B5458" w:rsidRPr="002470CE" w:rsidRDefault="005B5458" w:rsidP="00AC3E38">
      <w:pPr>
        <w:numPr>
          <w:ilvl w:val="0"/>
          <w:numId w:val="9"/>
        </w:numPr>
        <w:autoSpaceDE w:val="0"/>
        <w:autoSpaceDN w:val="0"/>
        <w:adjustRightInd w:val="0"/>
        <w:spacing w:after="240" w:line="240" w:lineRule="auto"/>
        <w:ind w:left="360" w:hanging="360"/>
        <w:rPr>
          <w:rFonts w:ascii="Times New Roman" w:hAnsi="Times New Roman" w:cs="Times New Roman"/>
          <w:color w:val="000000"/>
        </w:rPr>
      </w:pPr>
      <w:r>
        <w:rPr>
          <w:rFonts w:ascii="Arial" w:hAnsi="Arial" w:cs="Arial"/>
          <w:b/>
          <w:bCs/>
          <w:color w:val="000000"/>
          <w:u w:val="single"/>
        </w:rPr>
        <w:t>Midazolam</w:t>
      </w:r>
      <w:r>
        <w:rPr>
          <w:rFonts w:ascii="Arial" w:hAnsi="Arial" w:cs="Arial"/>
          <w:b/>
          <w:bCs/>
          <w:color w:val="000000"/>
        </w:rPr>
        <w:t xml:space="preserve">: </w:t>
      </w:r>
      <w:r>
        <w:rPr>
          <w:rFonts w:ascii="Arial" w:hAnsi="Arial" w:cs="Arial"/>
          <w:color w:val="000000"/>
        </w:rPr>
        <w:t xml:space="preserve">0.05 mg/kg slow IV/IO up to 5mg.  May administer half the initial dose in 5-10 minutes up to 2 times with a maximum of 10mg total. Titrate to adequate sedation and maintain Systolic Blood Pressure of 100mmHg. </w:t>
      </w:r>
    </w:p>
    <w:p w14:paraId="490A3411" w14:textId="77777777" w:rsidR="005B5458" w:rsidRDefault="005B5458" w:rsidP="00AC3E38">
      <w:pPr>
        <w:autoSpaceDE w:val="0"/>
        <w:autoSpaceDN w:val="0"/>
        <w:adjustRightInd w:val="0"/>
        <w:spacing w:after="240" w:line="240" w:lineRule="auto"/>
        <w:ind w:left="720"/>
        <w:rPr>
          <w:rFonts w:ascii="Times New Roman" w:hAnsi="Times New Roman" w:cs="Times New Roman"/>
          <w:color w:val="000000"/>
        </w:rPr>
      </w:pPr>
      <w:r>
        <w:rPr>
          <w:rFonts w:ascii="Arial" w:hAnsi="Arial" w:cs="Arial"/>
          <w:color w:val="000000"/>
        </w:rPr>
        <w:t xml:space="preserve">                                                       OR:</w:t>
      </w:r>
    </w:p>
    <w:p w14:paraId="277C4DFD" w14:textId="77777777" w:rsidR="005B5458" w:rsidRDefault="005B5458" w:rsidP="00AC3E38">
      <w:pPr>
        <w:numPr>
          <w:ilvl w:val="0"/>
          <w:numId w:val="9"/>
        </w:numPr>
        <w:autoSpaceDE w:val="0"/>
        <w:autoSpaceDN w:val="0"/>
        <w:adjustRightInd w:val="0"/>
        <w:spacing w:after="240" w:line="240" w:lineRule="auto"/>
        <w:ind w:left="360" w:hanging="360"/>
        <w:rPr>
          <w:rFonts w:ascii="Times New Roman" w:hAnsi="Times New Roman" w:cs="Times New Roman"/>
          <w:color w:val="000000"/>
        </w:rPr>
      </w:pPr>
      <w:r>
        <w:rPr>
          <w:rFonts w:ascii="Arial" w:hAnsi="Arial" w:cs="Arial"/>
          <w:b/>
          <w:bCs/>
          <w:color w:val="000000"/>
          <w:u w:val="single"/>
        </w:rPr>
        <w:t xml:space="preserve">Ketamine: </w:t>
      </w:r>
      <w:r>
        <w:rPr>
          <w:rFonts w:ascii="Arial" w:hAnsi="Arial" w:cs="Arial"/>
          <w:color w:val="000000"/>
        </w:rPr>
        <w:t>1-2 mg/kg slow IV/IO up to 100 mg. May administer half the initial dose in 5-10 minutes up to 2 times with a maximum of 200mg total.</w:t>
      </w:r>
    </w:p>
    <w:p w14:paraId="66C8A645" w14:textId="67A5E785" w:rsidR="005B5458" w:rsidRDefault="002836E5" w:rsidP="005B5458">
      <w:r>
        <w:rPr>
          <w:rFonts w:ascii="Arial" w:hAnsi="Arial" w:cs="Arial"/>
          <w:b/>
          <w:bCs/>
          <w:color w:val="000000"/>
        </w:rPr>
        <w:t xml:space="preserve">CAUTION: </w:t>
      </w:r>
      <w:r w:rsidR="005B5458">
        <w:rPr>
          <w:rFonts w:ascii="Arial" w:hAnsi="Arial" w:cs="Arial"/>
          <w:b/>
          <w:bCs/>
          <w:color w:val="000000"/>
        </w:rPr>
        <w:t>Relative contraindications to Midazolam: Suspected or known intracranial process, need for frequent or repeat neurologic exams.</w:t>
      </w:r>
      <w:r w:rsidR="005B5458">
        <w:rPr>
          <w:rFonts w:ascii="Arial" w:hAnsi="Arial" w:cs="Arial"/>
          <w:color w:val="000000"/>
        </w:rPr>
        <w:tab/>
      </w:r>
    </w:p>
    <w:p w14:paraId="3A9F8A38" w14:textId="77777777" w:rsidR="005B5458" w:rsidRPr="00A5023A" w:rsidRDefault="005B5458" w:rsidP="005B5458">
      <w:pPr>
        <w:pStyle w:val="Heading2"/>
        <w:spacing w:before="0"/>
      </w:pPr>
      <w:r w:rsidRPr="00A5023A">
        <w:t>MEDICAL CONTROL MAY ORDER</w:t>
      </w:r>
    </w:p>
    <w:p w14:paraId="1586686E" w14:textId="77777777" w:rsidR="005B5458" w:rsidRDefault="005B5458" w:rsidP="005B5458">
      <w:pPr>
        <w:autoSpaceDE w:val="0"/>
        <w:autoSpaceDN w:val="0"/>
        <w:adjustRightInd w:val="0"/>
        <w:spacing w:after="0" w:line="288" w:lineRule="auto"/>
      </w:pPr>
      <w:r>
        <w:rPr>
          <w:rFonts w:ascii="Arial" w:hAnsi="Arial" w:cs="Arial"/>
          <w:color w:val="000000"/>
        </w:rPr>
        <w:t>Further doses of the above medications.</w:t>
      </w:r>
      <w:r w:rsidRPr="00A5023A">
        <w:rPr>
          <w:rFonts w:cs="Arial"/>
          <w:color w:val="000000"/>
          <w:sz w:val="24"/>
          <w:szCs w:val="24"/>
        </w:rPr>
        <w:t xml:space="preserve"> </w:t>
      </w:r>
    </w:p>
    <w:p w14:paraId="6060EE85" w14:textId="77777777" w:rsidR="00526B26" w:rsidRDefault="00526B26" w:rsidP="00526B26"/>
    <w:p w14:paraId="01AB44C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2794AD3"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lastRenderedPageBreak/>
        <w:tab/>
      </w:r>
    </w:p>
    <w:p w14:paraId="223848A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64485B3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46E0A61F" w14:textId="77777777"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14:paraId="3351DC3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67AD5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1170563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14:paraId="1DA7D61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14:paraId="4ACC277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512B92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A56CEFD" w14:textId="4EBB15FC"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C5623A">
        <w:rPr>
          <w:rFonts w:ascii="Calibri" w:hAnsi="Calibri" w:cs="Calibri"/>
          <w:b/>
          <w:bCs/>
          <w:color w:val="000000"/>
          <w:sz w:val="40"/>
          <w:szCs w:val="40"/>
        </w:rPr>
        <w:t>4</w:t>
      </w:r>
      <w:r w:rsidR="00460CBD">
        <w:rPr>
          <w:rFonts w:ascii="Calibri" w:hAnsi="Calibri" w:cs="Calibri"/>
          <w:b/>
          <w:bCs/>
          <w:color w:val="000000"/>
          <w:sz w:val="40"/>
          <w:szCs w:val="40"/>
        </w:rPr>
        <w:t>.</w:t>
      </w:r>
      <w:r w:rsidR="00C5623A">
        <w:rPr>
          <w:rFonts w:ascii="Calibri" w:hAnsi="Calibri" w:cs="Calibri"/>
          <w:b/>
          <w:bCs/>
          <w:color w:val="000000"/>
          <w:sz w:val="40"/>
          <w:szCs w:val="40"/>
        </w:rPr>
        <w:t>1</w:t>
      </w:r>
    </w:p>
    <w:p w14:paraId="66E204EF" w14:textId="77777777" w:rsidR="00526B26" w:rsidRDefault="00526B26" w:rsidP="00526B26">
      <w:pPr>
        <w:autoSpaceDE w:val="0"/>
        <w:autoSpaceDN w:val="0"/>
        <w:adjustRightInd w:val="0"/>
        <w:spacing w:after="0" w:line="288" w:lineRule="auto"/>
        <w:ind w:left="180"/>
        <w:rPr>
          <w:rFonts w:cs="Arial"/>
          <w:b/>
          <w:bCs/>
          <w:color w:val="000000"/>
        </w:rPr>
      </w:pPr>
      <w:bookmarkStart w:id="65" w:name="_6.0_Medical_Director"/>
      <w:bookmarkEnd w:id="65"/>
    </w:p>
    <w:p w14:paraId="00E1962B" w14:textId="77777777" w:rsidR="002836E5" w:rsidRDefault="002836E5" w:rsidP="002836E5">
      <w:pPr>
        <w:pStyle w:val="Heading1"/>
      </w:pPr>
    </w:p>
    <w:p w14:paraId="37D6BF5C" w14:textId="6A1D4B60" w:rsidR="002836E5" w:rsidRDefault="002836E5" w:rsidP="002836E5">
      <w:pPr>
        <w:pStyle w:val="Heading1"/>
      </w:pPr>
      <w:r>
        <w:t>6.0 Medical Director Options</w:t>
      </w:r>
    </w:p>
    <w:p w14:paraId="07E44268" w14:textId="77777777"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14:paraId="5AD453BD" w14:textId="77777777" w:rsidR="00526B26" w:rsidRPr="005D09E9" w:rsidRDefault="00526B26" w:rsidP="00526B26">
      <w:pPr>
        <w:autoSpaceDE w:val="0"/>
        <w:autoSpaceDN w:val="0"/>
        <w:adjustRightInd w:val="0"/>
        <w:spacing w:after="0" w:line="288" w:lineRule="auto"/>
        <w:ind w:left="180"/>
        <w:rPr>
          <w:rFonts w:cs="Arial"/>
          <w:color w:val="000000"/>
        </w:rPr>
      </w:pPr>
    </w:p>
    <w:p w14:paraId="1E9D7033" w14:textId="7F36A378" w:rsidR="00526B26" w:rsidRPr="002836E5"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r>
      <w:r w:rsidR="00FA4862">
        <w:rPr>
          <w:rFonts w:cs="Arial"/>
          <w:color w:val="000000"/>
        </w:rPr>
        <w:t xml:space="preserve">The service must have </w:t>
      </w:r>
      <w:r w:rsidR="00FA4862" w:rsidRPr="002836E5">
        <w:rPr>
          <w:rFonts w:cs="Arial"/>
          <w:color w:val="000000"/>
        </w:rPr>
        <w:t>a</w:t>
      </w:r>
      <w:r w:rsidRPr="00AC3E38">
        <w:rPr>
          <w:rFonts w:cs="Arial"/>
          <w:color w:val="000000"/>
        </w:rPr>
        <w:t xml:space="preserve"> written policy</w:t>
      </w:r>
      <w:r w:rsidRPr="005D09E9">
        <w:rPr>
          <w:rFonts w:cs="Arial"/>
          <w:color w:val="000000"/>
        </w:rPr>
        <w:t xml:space="preserve"> adopting use of the procedure, in accordance with the terms of this Protocol section, and </w:t>
      </w:r>
      <w:r w:rsidRPr="00AC3E38">
        <w:rPr>
          <w:rFonts w:cs="Arial"/>
          <w:color w:val="000000"/>
        </w:rPr>
        <w:t>such policy is signed by the service’s</w:t>
      </w:r>
      <w:r w:rsidRPr="005D09E9">
        <w:rPr>
          <w:rFonts w:cs="Arial"/>
          <w:color w:val="000000"/>
          <w:u w:val="single"/>
        </w:rPr>
        <w:t xml:space="preserve"> </w:t>
      </w:r>
      <w:r w:rsidRPr="00AC3E38">
        <w:rPr>
          <w:rFonts w:cs="Arial"/>
          <w:color w:val="000000"/>
        </w:rPr>
        <w:t>affiliate hospital medical director</w:t>
      </w:r>
      <w:r w:rsidRPr="002836E5">
        <w:rPr>
          <w:rFonts w:cs="Arial"/>
          <w:color w:val="000000"/>
        </w:rPr>
        <w:t>.</w:t>
      </w:r>
    </w:p>
    <w:p w14:paraId="18E615A5" w14:textId="155A5C43"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r>
      <w:r w:rsidR="00FA4862">
        <w:rPr>
          <w:rFonts w:cs="Arial"/>
          <w:color w:val="000000"/>
        </w:rPr>
        <w:t>The service’s</w:t>
      </w:r>
      <w:r w:rsidRPr="005D09E9">
        <w:rPr>
          <w:rFonts w:cs="Arial"/>
          <w:color w:val="000000"/>
        </w:rPr>
        <w:t xml:space="preserve"> </w:t>
      </w:r>
      <w:r w:rsidRPr="00AC3E38">
        <w:rPr>
          <w:rFonts w:cs="Arial"/>
          <w:color w:val="000000"/>
        </w:rPr>
        <w:t>affiliate hospital medical director</w:t>
      </w:r>
      <w:r w:rsidRPr="005D09E9">
        <w:rPr>
          <w:rFonts w:cs="Arial"/>
          <w:color w:val="000000"/>
          <w:u w:val="single"/>
        </w:rPr>
        <w:t xml:space="preserve"> </w:t>
      </w:r>
      <w:r w:rsidRPr="00AC3E38">
        <w:rPr>
          <w:rFonts w:cs="Arial"/>
          <w:color w:val="000000"/>
        </w:rPr>
        <w:t xml:space="preserve">must </w:t>
      </w:r>
      <w:r w:rsidR="002836E5" w:rsidRPr="002836E5">
        <w:rPr>
          <w:rFonts w:cs="Arial"/>
          <w:color w:val="000000"/>
        </w:rPr>
        <w:t>authorize</w:t>
      </w:r>
      <w:r w:rsidRPr="005D09E9">
        <w:rPr>
          <w:rFonts w:cs="Arial"/>
          <w:color w:val="000000"/>
        </w:rPr>
        <w:t xml:space="preserve"> </w:t>
      </w:r>
      <w:r w:rsidR="00FA4862">
        <w:rPr>
          <w:rFonts w:cs="Arial"/>
          <w:color w:val="000000"/>
        </w:rPr>
        <w:t>each EMT</w:t>
      </w:r>
      <w:r w:rsidRPr="005D09E9">
        <w:rPr>
          <w:rFonts w:cs="Arial"/>
          <w:color w:val="000000"/>
        </w:rPr>
        <w:t xml:space="preserve"> to utilize the procedures in this section, based on </w:t>
      </w:r>
      <w:r w:rsidR="001C552F">
        <w:rPr>
          <w:rFonts w:cs="Arial"/>
          <w:color w:val="000000"/>
        </w:rPr>
        <w:t>the EMTs</w:t>
      </w:r>
      <w:r w:rsidRPr="005D09E9">
        <w:rPr>
          <w:rFonts w:cs="Arial"/>
          <w:color w:val="000000"/>
        </w:rPr>
        <w:t xml:space="preserve"> level of certification.</w:t>
      </w:r>
    </w:p>
    <w:p w14:paraId="4DD9087F" w14:textId="62FCF883" w:rsidR="00526B26" w:rsidRPr="001C552F"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00FA4862">
        <w:rPr>
          <w:rFonts w:cs="Arial"/>
          <w:color w:val="000000"/>
        </w:rPr>
        <w:t xml:space="preserve">The service’s EMTs </w:t>
      </w:r>
      <w:r w:rsidRPr="00AC3E38">
        <w:rPr>
          <w:rFonts w:cs="Arial"/>
          <w:color w:val="000000"/>
        </w:rPr>
        <w:t xml:space="preserve">must be trained </w:t>
      </w:r>
      <w:r w:rsidR="00FA4862" w:rsidRPr="00AC3E38">
        <w:rPr>
          <w:rFonts w:cs="Arial"/>
          <w:color w:val="000000"/>
        </w:rPr>
        <w:t xml:space="preserve">in accordance with the specific protocol </w:t>
      </w:r>
      <w:r w:rsidRPr="00AC3E38">
        <w:rPr>
          <w:rFonts w:cs="Arial"/>
          <w:color w:val="000000"/>
        </w:rPr>
        <w:t>to use the procedure</w:t>
      </w:r>
      <w:r w:rsidRPr="001C552F">
        <w:rPr>
          <w:rFonts w:cs="Arial"/>
          <w:color w:val="000000"/>
        </w:rPr>
        <w:t xml:space="preserve"> and </w:t>
      </w:r>
      <w:r w:rsidR="00FA4862" w:rsidRPr="001C552F">
        <w:rPr>
          <w:rFonts w:cs="Arial"/>
          <w:color w:val="000000"/>
        </w:rPr>
        <w:t xml:space="preserve">then </w:t>
      </w:r>
      <w:r w:rsidRPr="001C552F">
        <w:rPr>
          <w:rFonts w:cs="Arial"/>
          <w:color w:val="000000"/>
        </w:rPr>
        <w:t>be a</w:t>
      </w:r>
      <w:r w:rsidR="00FA4862" w:rsidRPr="001C552F">
        <w:rPr>
          <w:rFonts w:cs="Arial"/>
          <w:color w:val="000000"/>
        </w:rPr>
        <w:t xml:space="preserve">uthorized </w:t>
      </w:r>
      <w:r w:rsidRPr="001C552F">
        <w:rPr>
          <w:rFonts w:cs="Arial"/>
          <w:color w:val="000000"/>
        </w:rPr>
        <w:t xml:space="preserve">by the </w:t>
      </w:r>
      <w:r w:rsidRPr="00AC3E38">
        <w:rPr>
          <w:rFonts w:cs="Arial"/>
          <w:color w:val="000000"/>
        </w:rPr>
        <w:t>affiliate hospital medical director</w:t>
      </w:r>
      <w:r w:rsidRPr="001C552F">
        <w:rPr>
          <w:rFonts w:cs="Arial"/>
          <w:color w:val="000000"/>
        </w:rPr>
        <w:t>.</w:t>
      </w:r>
    </w:p>
    <w:p w14:paraId="786E512E" w14:textId="262F50A3" w:rsidR="007805F4" w:rsidRPr="005D09E9" w:rsidRDefault="007805F4" w:rsidP="00526B26">
      <w:pPr>
        <w:tabs>
          <w:tab w:val="left" w:pos="900"/>
        </w:tabs>
        <w:autoSpaceDE w:val="0"/>
        <w:autoSpaceDN w:val="0"/>
        <w:adjustRightInd w:val="0"/>
        <w:ind w:left="900"/>
        <w:rPr>
          <w:rFonts w:cs="Arial"/>
          <w:color w:val="000000"/>
        </w:rPr>
      </w:pPr>
      <w:r>
        <w:rPr>
          <w:rFonts w:cs="Arial"/>
          <w:color w:val="000000"/>
        </w:rPr>
        <w:t xml:space="preserve">4.      </w:t>
      </w:r>
      <w:r w:rsidRPr="007805F4">
        <w:rPr>
          <w:rFonts w:cs="Arial"/>
          <w:color w:val="000000"/>
        </w:rPr>
        <w:t xml:space="preserve">The service must complete a Continuous Quality Improvement (CQI) retrospective review </w:t>
      </w:r>
      <w:r>
        <w:rPr>
          <w:rFonts w:cs="Arial"/>
          <w:color w:val="000000"/>
        </w:rPr>
        <w:t xml:space="preserve">  </w:t>
      </w:r>
      <w:r w:rsidRPr="007805F4">
        <w:rPr>
          <w:rFonts w:cs="Arial"/>
          <w:color w:val="000000"/>
        </w:rPr>
        <w:t>of applicable conditions that require 100% CQI to ensure compliance with the protocol.  The Department states within each protocol if 100% CQI is required.  For all other medical director options where 100% CQI is not Department required the service must follow its own standard CQI process.</w:t>
      </w:r>
    </w:p>
    <w:p w14:paraId="1A27DAC3" w14:textId="77777777"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14:paraId="5DDC9326" w14:textId="77777777" w:rsidR="007805F4" w:rsidRDefault="007805F4" w:rsidP="00526B26">
      <w:pPr>
        <w:pStyle w:val="Heading1"/>
      </w:pPr>
      <w:bookmarkStart w:id="66" w:name="_6.1_BLS/ILS_Assisted"/>
      <w:bookmarkEnd w:id="66"/>
    </w:p>
    <w:p w14:paraId="63FAB386" w14:textId="77777777" w:rsidR="007805F4" w:rsidRDefault="007805F4" w:rsidP="00526B26">
      <w:pPr>
        <w:pStyle w:val="Heading1"/>
      </w:pPr>
    </w:p>
    <w:p w14:paraId="7CAADE03" w14:textId="77777777" w:rsidR="007805F4" w:rsidRDefault="007805F4">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2EC2FE3C" w14:textId="7E4D9CC3" w:rsidR="00526B26" w:rsidRPr="00251744" w:rsidRDefault="007805F4" w:rsidP="00526B26">
      <w:pPr>
        <w:pStyle w:val="Heading1"/>
      </w:pPr>
      <w:r>
        <w:lastRenderedPageBreak/>
        <w:t>6</w:t>
      </w:r>
      <w:r w:rsidR="00526B26">
        <w:t>.1 BLS Bronchodilators—Adult &amp; Pediatric</w:t>
      </w:r>
    </w:p>
    <w:p w14:paraId="09A01373" w14:textId="77777777" w:rsidR="00526B26" w:rsidRDefault="00526B26" w:rsidP="00526B26">
      <w:pPr>
        <w:pStyle w:val="Heading2"/>
        <w:rPr>
          <w:rFonts w:cs="Arial"/>
          <w:color w:val="000000"/>
        </w:rPr>
      </w:pPr>
      <w:r w:rsidRPr="007C667C">
        <w:t>EMT</w:t>
      </w:r>
      <w:r>
        <w:t xml:space="preserve"> STANDING ORDERS</w:t>
      </w:r>
      <w:r w:rsidRPr="00F602C8">
        <w:rPr>
          <w:rFonts w:cs="Arial"/>
          <w:color w:val="000000"/>
        </w:rPr>
        <w:t xml:space="preserve"> </w:t>
      </w:r>
    </w:p>
    <w:p w14:paraId="5D16D979" w14:textId="1F66B38B"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 xml:space="preserve">If trained and authorized by your </w:t>
      </w:r>
      <w:r w:rsidR="002D4524">
        <w:rPr>
          <w:rFonts w:cstheme="minorHAnsi"/>
          <w:color w:val="000000"/>
        </w:rPr>
        <w:t xml:space="preserve">affiliate hospital </w:t>
      </w:r>
      <w:r w:rsidRPr="00E32702">
        <w:rPr>
          <w:rFonts w:cstheme="minorHAnsi"/>
          <w:color w:val="000000"/>
        </w:rPr>
        <w:t>medical director, treat bronchospasm in known Asthmatics, and confirmed Reactive Airway Disease (Asthma/COPD), in accordance with the flowchart below, with:</w:t>
      </w:r>
    </w:p>
    <w:p w14:paraId="50A1E7B9"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14:paraId="6E438C34" w14:textId="77777777" w:rsidR="00526B26" w:rsidRPr="00E32702" w:rsidRDefault="00526B26" w:rsidP="00526B26">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14:paraId="3066AB97"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14:paraId="6DD18DB4" w14:textId="77777777" w:rsidR="00526B26" w:rsidRDefault="00526B26" w:rsidP="00526B26">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14:paraId="1B362808" w14:textId="77777777" w:rsidR="00526B26" w:rsidRPr="00E32702" w:rsidRDefault="00526B26" w:rsidP="00526B26">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14:paraId="07AA7547" w14:textId="77777777"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14:paraId="3161EB60" w14:textId="77777777" w:rsidR="00526B26" w:rsidRDefault="00526B26" w:rsidP="00526B26"/>
    <w:p w14:paraId="148F9FC3" w14:textId="77777777" w:rsidR="00526B26" w:rsidRDefault="00526B26" w:rsidP="00526B26">
      <w:r>
        <w:object w:dxaOrig="9390" w:dyaOrig="7260" w14:anchorId="3EC2A2F0">
          <v:shape id="_x0000_i1046" type="#_x0000_t75" alt="Assisted Albuterol Flowchart" style="width:467pt;height:363pt" o:ole="">
            <v:imagedata r:id="rId55" o:title=""/>
          </v:shape>
          <o:OLEObject Type="Embed" ProgID="Visio.Drawing.11" ShapeID="_x0000_i1046" DrawAspect="Content" ObjectID="_1769248934" r:id="rId56"/>
        </w:object>
      </w:r>
    </w:p>
    <w:p w14:paraId="03EF40A8" w14:textId="4CF82A63" w:rsidR="00526B26" w:rsidRDefault="00526B26" w:rsidP="00526B26">
      <w:pPr>
        <w:autoSpaceDE w:val="0"/>
        <w:autoSpaceDN w:val="0"/>
        <w:adjustRightInd w:val="0"/>
        <w:spacing w:after="0" w:line="288" w:lineRule="auto"/>
        <w:rPr>
          <w:rFonts w:cs="Arial"/>
          <w:b/>
          <w:bCs/>
          <w:color w:val="000000"/>
          <w:u w:val="single"/>
        </w:rPr>
      </w:pPr>
      <w:bookmarkStart w:id="67" w:name="_6.2_Cardio-Cerebral_Resuscitation"/>
      <w:bookmarkStart w:id="68" w:name="_6.3_Needle_Cricothyrotomy"/>
      <w:bookmarkEnd w:id="67"/>
      <w:bookmarkEnd w:id="68"/>
    </w:p>
    <w:p w14:paraId="677EF626" w14:textId="0CB5F603" w:rsidR="009F397E" w:rsidRDefault="009F397E" w:rsidP="00526B26">
      <w:pPr>
        <w:autoSpaceDE w:val="0"/>
        <w:autoSpaceDN w:val="0"/>
        <w:adjustRightInd w:val="0"/>
        <w:spacing w:after="0" w:line="288" w:lineRule="auto"/>
        <w:rPr>
          <w:rFonts w:cs="Arial"/>
          <w:b/>
          <w:bCs/>
          <w:color w:val="000000"/>
          <w:u w:val="single"/>
        </w:rPr>
      </w:pPr>
    </w:p>
    <w:p w14:paraId="3BAB7B46" w14:textId="3CA51062" w:rsidR="009F397E" w:rsidRDefault="009F397E" w:rsidP="00526B26">
      <w:pPr>
        <w:autoSpaceDE w:val="0"/>
        <w:autoSpaceDN w:val="0"/>
        <w:adjustRightInd w:val="0"/>
        <w:spacing w:after="0" w:line="288" w:lineRule="auto"/>
        <w:rPr>
          <w:rFonts w:cs="Arial"/>
          <w:b/>
          <w:bCs/>
          <w:color w:val="000000"/>
          <w:u w:val="single"/>
        </w:rPr>
      </w:pPr>
    </w:p>
    <w:p w14:paraId="23726548" w14:textId="76A44149" w:rsidR="009F397E" w:rsidRDefault="009F397E" w:rsidP="00526B26">
      <w:pPr>
        <w:autoSpaceDE w:val="0"/>
        <w:autoSpaceDN w:val="0"/>
        <w:adjustRightInd w:val="0"/>
        <w:spacing w:after="0" w:line="288" w:lineRule="auto"/>
        <w:rPr>
          <w:rFonts w:cs="Arial"/>
          <w:b/>
          <w:bCs/>
          <w:color w:val="000000"/>
          <w:u w:val="single"/>
        </w:rPr>
      </w:pPr>
    </w:p>
    <w:p w14:paraId="16698E53" w14:textId="6A85C2EB" w:rsidR="009F397E" w:rsidRDefault="009F397E" w:rsidP="00526B26">
      <w:pPr>
        <w:autoSpaceDE w:val="0"/>
        <w:autoSpaceDN w:val="0"/>
        <w:adjustRightInd w:val="0"/>
        <w:spacing w:after="0" w:line="288" w:lineRule="auto"/>
        <w:rPr>
          <w:rFonts w:cs="Arial"/>
          <w:b/>
          <w:bCs/>
          <w:color w:val="000000"/>
          <w:u w:val="single"/>
        </w:rPr>
      </w:pPr>
    </w:p>
    <w:p w14:paraId="37B8F3E5" w14:textId="77777777" w:rsidR="009F397E" w:rsidRPr="00251744" w:rsidRDefault="009F397E" w:rsidP="009F397E">
      <w:pPr>
        <w:pStyle w:val="Heading1"/>
      </w:pPr>
      <w:r>
        <w:lastRenderedPageBreak/>
        <w:t>6.2 Needle Cricothyrotomy</w:t>
      </w:r>
    </w:p>
    <w:p w14:paraId="24EACFB9" w14:textId="77777777" w:rsidR="009F397E" w:rsidRDefault="009F397E" w:rsidP="00526B26">
      <w:pPr>
        <w:autoSpaceDE w:val="0"/>
        <w:autoSpaceDN w:val="0"/>
        <w:adjustRightInd w:val="0"/>
        <w:spacing w:after="0" w:line="288" w:lineRule="auto"/>
        <w:rPr>
          <w:rFonts w:cs="Arial"/>
          <w:b/>
          <w:bCs/>
          <w:color w:val="000000"/>
          <w:sz w:val="24"/>
          <w:szCs w:val="24"/>
          <w:u w:val="single"/>
        </w:rPr>
      </w:pPr>
    </w:p>
    <w:p w14:paraId="0C902921" w14:textId="3559AB09"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rPr>
        <w:t xml:space="preserve"> (Approved for Paramedics Only)</w:t>
      </w:r>
    </w:p>
    <w:p w14:paraId="0CD17576" w14:textId="310EB5A0" w:rsidR="00526B26" w:rsidRDefault="00201DFB" w:rsidP="00AC3E38">
      <w:pPr>
        <w:autoSpaceDE w:val="0"/>
        <w:autoSpaceDN w:val="0"/>
        <w:adjustRightInd w:val="0"/>
        <w:spacing w:after="0" w:line="288" w:lineRule="auto"/>
        <w:jc w:val="both"/>
        <w:rPr>
          <w:rFonts w:cs="Arial"/>
          <w:color w:val="000000"/>
        </w:rPr>
      </w:pPr>
      <w:r>
        <w:rPr>
          <w:rFonts w:cs="Arial"/>
          <w:color w:val="000000"/>
        </w:rPr>
        <w:t xml:space="preserve">If properly trained and authorized by the affiliate hospital medical director paramedics may use this  </w:t>
      </w:r>
      <w:r w:rsidR="00526B26" w:rsidRPr="00013F94">
        <w:rPr>
          <w:rFonts w:cs="Arial"/>
          <w:color w:val="000000"/>
        </w:rPr>
        <w:t>technique</w:t>
      </w:r>
      <w:r>
        <w:rPr>
          <w:rFonts w:cs="Arial"/>
          <w:color w:val="000000"/>
        </w:rPr>
        <w:t xml:space="preserve">  for performing needle </w:t>
      </w:r>
      <w:r w:rsidR="00F37CC8">
        <w:rPr>
          <w:rFonts w:cs="Arial"/>
          <w:color w:val="000000"/>
        </w:rPr>
        <w:t>cricothyrotomy</w:t>
      </w:r>
      <w:r>
        <w:rPr>
          <w:rFonts w:cs="Arial"/>
          <w:color w:val="000000"/>
        </w:rPr>
        <w:t>.</w:t>
      </w:r>
      <w:r w:rsidR="00526B26" w:rsidRPr="00013F94">
        <w:rPr>
          <w:rFonts w:cs="Arial"/>
          <w:color w:val="000000"/>
        </w:rPr>
        <w:t xml:space="preserve"> Due to differences in medical devices used by individual systems, the procedure may vary slightly. Refer to your local and regional guidelines for the technique and equipment used in your system.</w:t>
      </w:r>
      <w:r>
        <w:rPr>
          <w:rFonts w:cs="Arial"/>
          <w:color w:val="000000"/>
        </w:rPr>
        <w:t xml:space="preserve"> </w:t>
      </w:r>
      <w:r w:rsidR="00526B26" w:rsidRPr="00013F94">
        <w:rPr>
          <w:rFonts w:cs="Arial"/>
          <w:color w:val="000000"/>
        </w:rPr>
        <w:t>Appropriate body substance isolation precautions are required whenever caring for the trauma patient.</w:t>
      </w:r>
    </w:p>
    <w:p w14:paraId="5A93E657" w14:textId="77777777" w:rsidR="00526B26" w:rsidRPr="00013F94" w:rsidRDefault="00526B26" w:rsidP="00526B26">
      <w:pPr>
        <w:autoSpaceDE w:val="0"/>
        <w:autoSpaceDN w:val="0"/>
        <w:adjustRightInd w:val="0"/>
        <w:spacing w:after="0" w:line="288" w:lineRule="auto"/>
        <w:rPr>
          <w:rFonts w:cs="Arial"/>
          <w:color w:val="000000"/>
        </w:rPr>
      </w:pPr>
    </w:p>
    <w:p w14:paraId="76F87377" w14:textId="0875EAA8"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p>
    <w:p w14:paraId="34729098"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14:paraId="2A21F482"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14:paraId="73ADD82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14:paraId="6F4AEB9E" w14:textId="77777777" w:rsidR="00526B26" w:rsidRDefault="00526B26" w:rsidP="00526B26">
      <w:pPr>
        <w:autoSpaceDE w:val="0"/>
        <w:autoSpaceDN w:val="0"/>
        <w:adjustRightInd w:val="0"/>
        <w:spacing w:after="0" w:line="288" w:lineRule="auto"/>
        <w:rPr>
          <w:rFonts w:cs="Arial"/>
          <w:color w:val="000000"/>
        </w:rPr>
      </w:pPr>
    </w:p>
    <w:p w14:paraId="63AA7359"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14:paraId="1D180410"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14:paraId="3D608E6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14:paraId="3C443F9E"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14:paraId="21495256" w14:textId="77777777" w:rsidR="00526B26" w:rsidRDefault="00526B26" w:rsidP="00526B26">
      <w:pPr>
        <w:autoSpaceDE w:val="0"/>
        <w:autoSpaceDN w:val="0"/>
        <w:adjustRightInd w:val="0"/>
        <w:spacing w:after="0" w:line="288" w:lineRule="auto"/>
        <w:rPr>
          <w:rFonts w:cs="Arial"/>
          <w:color w:val="000000"/>
        </w:rPr>
      </w:pPr>
    </w:p>
    <w:p w14:paraId="27CB061C" w14:textId="77777777"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14:paraId="32B636CA" w14:textId="77777777" w:rsidR="00526B26" w:rsidRPr="00013F94" w:rsidRDefault="00526B26" w:rsidP="00526B26">
      <w:pPr>
        <w:autoSpaceDE w:val="0"/>
        <w:autoSpaceDN w:val="0"/>
        <w:adjustRightInd w:val="0"/>
        <w:spacing w:after="0" w:line="288" w:lineRule="auto"/>
        <w:rPr>
          <w:rFonts w:cs="Arial"/>
          <w:color w:val="000000"/>
        </w:rPr>
      </w:pPr>
    </w:p>
    <w:p w14:paraId="1360BC53" w14:textId="56152750" w:rsidR="00526B26" w:rsidRDefault="00526B26" w:rsidP="00526B26">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 xml:space="preserve">Assemble and prepare oxygen tubing by cutting a hole toward one end of the tubing.  Connect the other end of the oxygen tubing to an oxygen source, capable of delivering 50 psi or greater at the </w:t>
      </w:r>
      <w:r w:rsidR="00F37CC8" w:rsidRPr="00013F94">
        <w:rPr>
          <w:rFonts w:cs="Arial"/>
          <w:color w:val="000000"/>
          <w:szCs w:val="20"/>
        </w:rPr>
        <w:t>nipple and</w:t>
      </w:r>
      <w:r w:rsidRPr="00013F94">
        <w:rPr>
          <w:rFonts w:cs="Arial"/>
          <w:color w:val="000000"/>
          <w:szCs w:val="20"/>
        </w:rPr>
        <w:t xml:space="preserve"> assure free flow of oxygen through the tubing.</w:t>
      </w:r>
    </w:p>
    <w:p w14:paraId="012586EF" w14:textId="77777777" w:rsidR="00526B26" w:rsidRDefault="00526B26" w:rsidP="00526B26">
      <w:pPr>
        <w:autoSpaceDE w:val="0"/>
        <w:autoSpaceDN w:val="0"/>
        <w:adjustRightInd w:val="0"/>
        <w:spacing w:after="0" w:line="240" w:lineRule="auto"/>
        <w:ind w:left="360"/>
        <w:rPr>
          <w:rFonts w:cs="Arial"/>
          <w:color w:val="000000"/>
          <w:szCs w:val="20"/>
        </w:rPr>
      </w:pPr>
    </w:p>
    <w:p w14:paraId="17B63CF1" w14:textId="77777777" w:rsidR="00526B26" w:rsidRPr="00013F94" w:rsidRDefault="00526B26" w:rsidP="00526B26">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14:paraId="454CB348"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14:paraId="2A86AC4F"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14:paraId="0B8D1816"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14:paraId="3EE1BF1C" w14:textId="7114E471"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uncture the skin midline with the needle attached to a syringe, directly over the cricothyroid membrane (i.e., mid-</w:t>
      </w:r>
      <w:r w:rsidR="00F37CC8" w:rsidRPr="00013F94">
        <w:rPr>
          <w:rFonts w:cs="Arial"/>
          <w:color w:val="000000"/>
          <w:szCs w:val="20"/>
        </w:rPr>
        <w:t>sagittal</w:t>
      </w:r>
      <w:r w:rsidRPr="00013F94">
        <w:rPr>
          <w:rFonts w:cs="Arial"/>
          <w:color w:val="000000"/>
          <w:szCs w:val="20"/>
        </w:rPr>
        <w:t xml:space="preserve">).  </w:t>
      </w:r>
    </w:p>
    <w:p w14:paraId="756D7B12" w14:textId="33B079E3"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Direct the needle at a </w:t>
      </w:r>
      <w:r w:rsidR="00F37CC8" w:rsidRPr="00013F94">
        <w:rPr>
          <w:rFonts w:cs="Arial"/>
          <w:color w:val="000000"/>
          <w:szCs w:val="20"/>
        </w:rPr>
        <w:t>45-degree</w:t>
      </w:r>
      <w:r w:rsidRPr="00013F94">
        <w:rPr>
          <w:rFonts w:cs="Arial"/>
          <w:color w:val="000000"/>
          <w:szCs w:val="20"/>
        </w:rPr>
        <w:t xml:space="preserve"> angle caudally, while applying negative pressure to the syringe.</w:t>
      </w:r>
    </w:p>
    <w:p w14:paraId="041762F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arefully insert the needle through the lower half of the cricothyroid membrane, aspirating as the needle is advanced.</w:t>
      </w:r>
    </w:p>
    <w:p w14:paraId="103B85B4" w14:textId="415C4DDB"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r w:rsidR="002D4524">
        <w:rPr>
          <w:rFonts w:cs="Arial"/>
          <w:color w:val="000000"/>
          <w:szCs w:val="20"/>
        </w:rPr>
        <w:t>.</w:t>
      </w:r>
    </w:p>
    <w:p w14:paraId="56850F2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14:paraId="49A40172" w14:textId="2717FBE2"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lastRenderedPageBreak/>
        <w:t xml:space="preserve">Attach the oxygen tubing over the catheter needle hub (you may use a </w:t>
      </w:r>
      <w:r w:rsidR="00475CD4">
        <w:rPr>
          <w:rFonts w:cs="Arial"/>
          <w:color w:val="000000"/>
          <w:szCs w:val="20"/>
        </w:rPr>
        <w:t>3.0-</w:t>
      </w:r>
      <w:r w:rsidRPr="00013F94">
        <w:rPr>
          <w:rFonts w:cs="Arial"/>
          <w:color w:val="000000"/>
          <w:szCs w:val="20"/>
        </w:rPr>
        <w:t>4.0 ET tube connector), and secure the catheter to the patient's neck.</w:t>
      </w:r>
    </w:p>
    <w:p w14:paraId="33D852E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14:paraId="0CF1FFC7"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14:paraId="3AEE392E" w14:textId="77777777" w:rsidR="00526B26" w:rsidRPr="00013F94" w:rsidRDefault="00526B26" w:rsidP="00526B26">
      <w:pPr>
        <w:autoSpaceDE w:val="0"/>
        <w:autoSpaceDN w:val="0"/>
        <w:adjustRightInd w:val="0"/>
        <w:spacing w:after="0" w:line="288" w:lineRule="auto"/>
        <w:rPr>
          <w:rFonts w:cs="Arial"/>
          <w:b/>
          <w:bCs/>
          <w:color w:val="000000"/>
        </w:rPr>
      </w:pPr>
    </w:p>
    <w:p w14:paraId="7CBC7539" w14:textId="2180E2ED" w:rsidR="00526B26" w:rsidRPr="00386063" w:rsidRDefault="00526B26" w:rsidP="00526B26">
      <w:pPr>
        <w:pStyle w:val="Heading1"/>
      </w:pPr>
      <w:bookmarkStart w:id="69" w:name="_6.5_Urban_Search"/>
      <w:bookmarkEnd w:id="69"/>
      <w:r w:rsidRPr="00386063">
        <w:t>6.</w:t>
      </w:r>
      <w:r w:rsidR="004A2E70" w:rsidRPr="00386063">
        <w:t>3</w:t>
      </w:r>
      <w:r w:rsidRPr="00386063">
        <w:t xml:space="preserve"> Urban Search and Rescue (USAR) Medical Specialist</w:t>
      </w:r>
    </w:p>
    <w:p w14:paraId="64EA07B6" w14:textId="77777777" w:rsidR="00526B26" w:rsidRDefault="00526B26" w:rsidP="00526B26">
      <w:pPr>
        <w:pStyle w:val="Heading1"/>
        <w:spacing w:after="206"/>
        <w:ind w:left="-5"/>
      </w:pPr>
      <w:r>
        <w:rPr>
          <w:sz w:val="24"/>
        </w:rPr>
        <w:t xml:space="preserve">INTRODUCTION </w:t>
      </w:r>
    </w:p>
    <w:p w14:paraId="0136C2A3" w14:textId="3D04FD65" w:rsidR="00526B26" w:rsidRDefault="00526B26" w:rsidP="00526B26">
      <w:pPr>
        <w:spacing w:after="0"/>
        <w:ind w:left="-5" w:hanging="10"/>
      </w:pPr>
      <w:r>
        <w:t xml:space="preserve">The Urban Search and Rescue (USAR) Medical Specialist is a paramedic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14:paraId="2CD5A1CF" w14:textId="77777777" w:rsidR="00526B26" w:rsidRDefault="00526B26" w:rsidP="00526B26">
      <w:pPr>
        <w:spacing w:after="0" w:line="259" w:lineRule="auto"/>
      </w:pPr>
      <w:r>
        <w:t xml:space="preserve"> </w:t>
      </w:r>
    </w:p>
    <w:p w14:paraId="1AAD5DB1" w14:textId="0379D8CC" w:rsidR="00526B26" w:rsidRDefault="00526B26" w:rsidP="00526B26">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w:t>
      </w:r>
      <w:r w:rsidR="00201DFB">
        <w:t>nationally accepted</w:t>
      </w:r>
      <w:r>
        <w:t xml:space="preserve">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14:paraId="07F005F7" w14:textId="77777777" w:rsidR="00526B26" w:rsidRDefault="00526B26" w:rsidP="00526B26">
      <w:pPr>
        <w:spacing w:after="0" w:line="259" w:lineRule="auto"/>
      </w:pPr>
      <w:r>
        <w:t xml:space="preserve"> </w:t>
      </w:r>
    </w:p>
    <w:p w14:paraId="1E218879" w14:textId="3CB4DB3E" w:rsidR="00526B26" w:rsidRDefault="00526B26" w:rsidP="00526B26">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w:t>
      </w:r>
      <w:r w:rsidR="00507EBC">
        <w:t>to</w:t>
      </w:r>
      <w:r>
        <w:t xml:space="preserve"> ensure they remain healthy and operationally capable any other person(s) or service members who present with an acute medical issue, should be considered patients under the definition of 105 CMR 170.020.  Such care will be provided in accordance with the State</w:t>
      </w:r>
      <w:r w:rsidR="00B60846">
        <w:t>wide</w:t>
      </w:r>
      <w:r>
        <w:t xml:space="preserve"> Treatment Protocols</w:t>
      </w:r>
      <w:r w:rsidR="00507EBC">
        <w:t xml:space="preserve"> (STP</w:t>
      </w:r>
      <w:r>
        <w:t>.</w:t>
      </w:r>
      <w:r w:rsidR="00507EBC">
        <w:t>)</w:t>
      </w:r>
      <w:r>
        <w:t xml:space="preserve">  Th</w:t>
      </w:r>
      <w:r w:rsidR="001C6EBA">
        <w:t>i</w:t>
      </w:r>
      <w:r>
        <w:t>s</w:t>
      </w:r>
      <w:r w:rsidR="001C6EBA">
        <w:t xml:space="preserve"> specific</w:t>
      </w:r>
      <w:r>
        <w:t xml:space="preserve"> protocol shall be used only by Medical Specialists functioning with an AHMD. </w:t>
      </w:r>
    </w:p>
    <w:p w14:paraId="077D3A7A" w14:textId="77777777" w:rsidR="00526B26" w:rsidRDefault="00526B26" w:rsidP="00526B26">
      <w:pPr>
        <w:spacing w:after="0" w:line="259" w:lineRule="auto"/>
      </w:pPr>
      <w:r>
        <w:t xml:space="preserve"> </w:t>
      </w:r>
    </w:p>
    <w:p w14:paraId="6A39121A" w14:textId="014BB4DD" w:rsidR="00526B26" w:rsidRDefault="00526B26" w:rsidP="00526B26">
      <w:pPr>
        <w:spacing w:after="0"/>
        <w:ind w:left="-5" w:hanging="10"/>
      </w:pPr>
      <w:r>
        <w:t xml:space="preserve">Once a victim is removed from the inner perimeter of operations, a transition of care will be made to the local </w:t>
      </w:r>
      <w:r w:rsidR="002D4524">
        <w:t>ambulance service</w:t>
      </w:r>
      <w:r>
        <w:t xml:space="preserve">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w:t>
      </w:r>
      <w:r w:rsidR="00507EBC">
        <w:t xml:space="preserve"> </w:t>
      </w:r>
      <w:r>
        <w:t xml:space="preserve">STP.  If during transport, the Medical Specialist </w:t>
      </w:r>
      <w:r>
        <w:lastRenderedPageBreak/>
        <w:t>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w:t>
      </w:r>
      <w:r w:rsidR="002D4524">
        <w:t>ambulance service</w:t>
      </w:r>
      <w:r>
        <w:t xml:space="preserve">.  If the Medical Specialist’s AHMD cannot be reached, standard online medical consultation should be initiated. </w:t>
      </w:r>
    </w:p>
    <w:p w14:paraId="2A786559" w14:textId="77777777" w:rsidR="00526B26" w:rsidRDefault="00526B26" w:rsidP="00526B26">
      <w:pPr>
        <w:spacing w:after="0" w:line="259" w:lineRule="auto"/>
      </w:pPr>
      <w:r>
        <w:t xml:space="preserve"> </w:t>
      </w:r>
    </w:p>
    <w:p w14:paraId="52F2D104" w14:textId="77777777" w:rsidR="00526B26" w:rsidRPr="00386063" w:rsidRDefault="00526B26" w:rsidP="00526B26">
      <w:pPr>
        <w:spacing w:after="0" w:line="259" w:lineRule="auto"/>
        <w:rPr>
          <w:rFonts w:cstheme="minorHAnsi"/>
          <w:b/>
          <w:sz w:val="24"/>
          <w:szCs w:val="24"/>
        </w:rPr>
      </w:pPr>
      <w:r w:rsidRPr="00386063">
        <w:rPr>
          <w:rFonts w:eastAsia="Arial" w:cstheme="minorHAnsi"/>
          <w:b/>
          <w:sz w:val="24"/>
          <w:szCs w:val="24"/>
        </w:rPr>
        <w:t xml:space="preserve">STANDING/VERBAL MEDICAL ORDERS </w:t>
      </w:r>
    </w:p>
    <w:p w14:paraId="484969E2" w14:textId="77777777" w:rsidR="00526B26" w:rsidRDefault="00526B26" w:rsidP="00526B26">
      <w:pPr>
        <w:spacing w:after="0" w:line="259" w:lineRule="auto"/>
      </w:pPr>
      <w:r>
        <w:rPr>
          <w:rFonts w:ascii="Arial" w:eastAsia="Arial" w:hAnsi="Arial" w:cs="Arial"/>
        </w:rPr>
        <w:t xml:space="preserve"> </w:t>
      </w:r>
    </w:p>
    <w:p w14:paraId="436FDE5D" w14:textId="485BCEFA" w:rsidR="00526B26" w:rsidRDefault="00526B26" w:rsidP="00526B26">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Any other on-scene EMT providing care at a special operations incident shall function in accordance with OEMS and service-specific protocols. </w:t>
      </w:r>
    </w:p>
    <w:p w14:paraId="1ACFCF06" w14:textId="65EE26F7" w:rsidR="00526B26" w:rsidRDefault="00526B26" w:rsidP="00526B26">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w:t>
      </w:r>
      <w:r w:rsidR="007B4BD4">
        <w:t>,</w:t>
      </w:r>
      <w:r>
        <w:t xml:space="preserve"> USAR or other service-specific protocols) unless trained or specifically approved to perform additional skills. </w:t>
      </w:r>
    </w:p>
    <w:p w14:paraId="3145C829" w14:textId="77777777" w:rsidR="00526B26" w:rsidRDefault="00526B26" w:rsidP="00526B26">
      <w:pPr>
        <w:spacing w:after="0" w:line="259" w:lineRule="auto"/>
      </w:pPr>
      <w:r>
        <w:t xml:space="preserve"> </w:t>
      </w:r>
    </w:p>
    <w:p w14:paraId="5D1CA276" w14:textId="77777777" w:rsidR="00526B26" w:rsidRPr="00BD1863" w:rsidRDefault="00526B26" w:rsidP="00526B26">
      <w:pPr>
        <w:spacing w:after="0" w:line="259" w:lineRule="auto"/>
        <w:rPr>
          <w:b/>
        </w:rPr>
      </w:pPr>
      <w:r w:rsidRPr="00BD1863">
        <w:rPr>
          <w:b/>
          <w:sz w:val="24"/>
        </w:rPr>
        <w:t xml:space="preserve">TRAINING AND QUALITY ASSURANCE/IMPROVEMENT </w:t>
      </w:r>
    </w:p>
    <w:p w14:paraId="2E917357" w14:textId="77777777" w:rsidR="00526B26" w:rsidRDefault="00526B26" w:rsidP="00526B26">
      <w:pPr>
        <w:spacing w:after="0" w:line="259" w:lineRule="auto"/>
      </w:pPr>
      <w:r>
        <w:rPr>
          <w:rFonts w:ascii="Arial" w:eastAsia="Arial" w:hAnsi="Arial" w:cs="Arial"/>
          <w:b/>
        </w:rPr>
        <w:t xml:space="preserve"> </w:t>
      </w:r>
    </w:p>
    <w:p w14:paraId="1D02AEB8" w14:textId="77777777" w:rsidR="00526B26" w:rsidRDefault="00526B26" w:rsidP="00526B26">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14:paraId="73F8A54E" w14:textId="77777777" w:rsidR="00526B26" w:rsidRPr="001C6924" w:rsidRDefault="00526B26" w:rsidP="00526B26">
      <w:pPr>
        <w:pStyle w:val="Heading1"/>
        <w:ind w:left="-5"/>
      </w:pPr>
      <w:r w:rsidRPr="001C6924">
        <w:rPr>
          <w:sz w:val="24"/>
        </w:rPr>
        <w:t xml:space="preserve">TABLE OF CONTENTS  </w:t>
      </w:r>
    </w:p>
    <w:p w14:paraId="24EAA4D6" w14:textId="77777777" w:rsidR="00526B26" w:rsidRDefault="00526B26" w:rsidP="00526B26">
      <w:pPr>
        <w:spacing w:after="0" w:line="259" w:lineRule="auto"/>
      </w:pPr>
    </w:p>
    <w:p w14:paraId="58C27730" w14:textId="77777777" w:rsidR="00526B26" w:rsidRDefault="00526B26" w:rsidP="00526B26">
      <w:pPr>
        <w:numPr>
          <w:ilvl w:val="0"/>
          <w:numId w:val="129"/>
        </w:numPr>
        <w:spacing w:after="0" w:line="248" w:lineRule="auto"/>
        <w:ind w:hanging="721"/>
      </w:pPr>
      <w:r>
        <w:t xml:space="preserve">Confined Space / Collapse Rescue Patient Medical Care </w:t>
      </w:r>
    </w:p>
    <w:p w14:paraId="37635749" w14:textId="77777777" w:rsidR="00526B26" w:rsidRDefault="00526B26" w:rsidP="00526B26">
      <w:pPr>
        <w:spacing w:after="0" w:line="259" w:lineRule="auto"/>
      </w:pPr>
      <w:r>
        <w:t xml:space="preserve"> </w:t>
      </w:r>
    </w:p>
    <w:p w14:paraId="7918661B" w14:textId="77777777" w:rsidR="00526B26" w:rsidRDefault="00526B26" w:rsidP="00526B26">
      <w:pPr>
        <w:numPr>
          <w:ilvl w:val="0"/>
          <w:numId w:val="129"/>
        </w:numPr>
        <w:spacing w:after="0" w:line="248" w:lineRule="auto"/>
        <w:ind w:hanging="721"/>
      </w:pPr>
      <w:r>
        <w:t xml:space="preserve">Crush Injury / Crush Syndrome Management </w:t>
      </w:r>
    </w:p>
    <w:p w14:paraId="38120ACD" w14:textId="77777777" w:rsidR="00526B26" w:rsidRDefault="00526B26" w:rsidP="00526B26">
      <w:pPr>
        <w:spacing w:after="0" w:line="259" w:lineRule="auto"/>
      </w:pPr>
      <w:r>
        <w:t xml:space="preserve"> </w:t>
      </w:r>
    </w:p>
    <w:p w14:paraId="27353104" w14:textId="77777777" w:rsidR="00526B26" w:rsidRDefault="00526B26" w:rsidP="00526B26">
      <w:pPr>
        <w:numPr>
          <w:ilvl w:val="0"/>
          <w:numId w:val="129"/>
        </w:numPr>
        <w:spacing w:after="0" w:line="248" w:lineRule="auto"/>
        <w:ind w:hanging="721"/>
      </w:pPr>
      <w:r>
        <w:t xml:space="preserve">Hyperkalemia </w:t>
      </w:r>
    </w:p>
    <w:p w14:paraId="3EA6386D" w14:textId="77777777" w:rsidR="00526B26" w:rsidRDefault="00526B26" w:rsidP="00526B26">
      <w:pPr>
        <w:spacing w:after="0" w:line="259" w:lineRule="auto"/>
      </w:pPr>
      <w:r>
        <w:t xml:space="preserve"> </w:t>
      </w:r>
    </w:p>
    <w:p w14:paraId="09CF7C80" w14:textId="77777777" w:rsidR="00526B26" w:rsidRDefault="00526B26" w:rsidP="00526B26">
      <w:pPr>
        <w:numPr>
          <w:ilvl w:val="0"/>
          <w:numId w:val="129"/>
        </w:numPr>
        <w:spacing w:after="0" w:line="248" w:lineRule="auto"/>
        <w:ind w:hanging="721"/>
      </w:pPr>
      <w:r>
        <w:t xml:space="preserve">Limb Injury / Compartment Syndrome </w:t>
      </w:r>
    </w:p>
    <w:p w14:paraId="77E7F83D" w14:textId="77777777" w:rsidR="00526B26" w:rsidRDefault="00526B26" w:rsidP="00526B26">
      <w:pPr>
        <w:spacing w:after="0" w:line="259" w:lineRule="auto"/>
      </w:pPr>
      <w:r>
        <w:t xml:space="preserve"> </w:t>
      </w:r>
    </w:p>
    <w:p w14:paraId="192B2FC7" w14:textId="77777777" w:rsidR="00526B26" w:rsidRDefault="00526B26" w:rsidP="00526B26">
      <w:pPr>
        <w:numPr>
          <w:ilvl w:val="0"/>
          <w:numId w:val="129"/>
        </w:numPr>
        <w:spacing w:after="0" w:line="248" w:lineRule="auto"/>
        <w:ind w:hanging="721"/>
      </w:pPr>
      <w:r>
        <w:t xml:space="preserve">Procedural Sedation and Analgesia </w:t>
      </w:r>
    </w:p>
    <w:p w14:paraId="28D4A343" w14:textId="77777777" w:rsidR="00526B26" w:rsidRDefault="00526B26" w:rsidP="00526B26">
      <w:pPr>
        <w:spacing w:after="0" w:line="259" w:lineRule="auto"/>
      </w:pPr>
      <w:r>
        <w:t xml:space="preserve"> </w:t>
      </w:r>
    </w:p>
    <w:p w14:paraId="0087FD23" w14:textId="77777777" w:rsidR="00526B26" w:rsidRDefault="00526B26" w:rsidP="00526B26">
      <w:pPr>
        <w:numPr>
          <w:ilvl w:val="0"/>
          <w:numId w:val="129"/>
        </w:numPr>
        <w:spacing w:after="0" w:line="248" w:lineRule="auto"/>
        <w:ind w:hanging="721"/>
      </w:pPr>
      <w:r>
        <w:t xml:space="preserve">Medical Specialist – Medications List </w:t>
      </w:r>
    </w:p>
    <w:p w14:paraId="2DC8FBD6" w14:textId="40521238" w:rsidR="00526B26" w:rsidRPr="000325C7" w:rsidRDefault="00526B26" w:rsidP="00526B26">
      <w:pPr>
        <w:pStyle w:val="Heading1"/>
        <w:ind w:left="-5"/>
        <w:rPr>
          <w:i/>
        </w:rPr>
      </w:pPr>
      <w:r w:rsidRPr="000325C7">
        <w:t>I</w:t>
      </w:r>
      <w:r w:rsidR="00076047" w:rsidRPr="00076047">
        <w:t xml:space="preserve"> </w:t>
      </w:r>
      <w:r w:rsidR="00076047">
        <w:t>Confined Space / Collapse Rescue Patient Medical Care</w:t>
      </w:r>
      <w:r w:rsidR="00076047" w:rsidRPr="000325C7">
        <w:t xml:space="preserve"> </w:t>
      </w:r>
      <w:r w:rsidRPr="000325C7">
        <w:rPr>
          <w:rFonts w:ascii="Times New Roman" w:eastAsia="Times New Roman" w:hAnsi="Times New Roman"/>
          <w:b w:val="0"/>
          <w:sz w:val="22"/>
        </w:rPr>
        <w:t xml:space="preserve"> </w:t>
      </w:r>
    </w:p>
    <w:p w14:paraId="12721DBB" w14:textId="77777777" w:rsidR="00526B26" w:rsidRDefault="00526B26" w:rsidP="00AC3E38">
      <w:pPr>
        <w:spacing w:after="256" w:line="240" w:lineRule="auto"/>
        <w:ind w:left="360"/>
      </w:pPr>
    </w:p>
    <w:p w14:paraId="79768E13" w14:textId="6334AE40" w:rsidR="00650840" w:rsidRDefault="00526B26" w:rsidP="00AC3E38">
      <w:pPr>
        <w:numPr>
          <w:ilvl w:val="0"/>
          <w:numId w:val="130"/>
        </w:numPr>
        <w:spacing w:after="0" w:line="240" w:lineRule="auto"/>
        <w:ind w:right="11" w:hanging="360"/>
      </w:pPr>
      <w:r>
        <w:lastRenderedPageBreak/>
        <w:t xml:space="preserve">Perform an assessment of the scene, if not already done during the medical threat assessment: </w:t>
      </w:r>
    </w:p>
    <w:p w14:paraId="3EEB525F" w14:textId="70936C3A" w:rsidR="00526B26" w:rsidRDefault="00650840" w:rsidP="00AC3E38">
      <w:pPr>
        <w:spacing w:after="0" w:line="240" w:lineRule="auto"/>
        <w:ind w:left="360" w:right="11"/>
      </w:pPr>
      <w:r>
        <w:t xml:space="preserve">        </w:t>
      </w:r>
      <w:r w:rsidR="00526B26" w:rsidRPr="00650840">
        <w:rPr>
          <w:sz w:val="24"/>
          <w:szCs w:val="24"/>
        </w:rPr>
        <w:t>a.</w:t>
      </w:r>
      <w:r w:rsidR="00526B26">
        <w:rPr>
          <w:rFonts w:ascii="Arial" w:eastAsia="Arial" w:hAnsi="Arial" w:cs="Arial"/>
        </w:rPr>
        <w:t xml:space="preserve"> </w:t>
      </w:r>
      <w:r w:rsidR="00526B26">
        <w:t xml:space="preserve">Determine scene hazards. </w:t>
      </w:r>
    </w:p>
    <w:p w14:paraId="64C3CC45" w14:textId="77777777" w:rsidR="00526B26" w:rsidRDefault="00526B26" w:rsidP="00AC3E38">
      <w:pPr>
        <w:numPr>
          <w:ilvl w:val="1"/>
          <w:numId w:val="130"/>
        </w:numPr>
        <w:spacing w:after="1" w:line="240"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14:paraId="46805107" w14:textId="77777777" w:rsidR="00526B26" w:rsidRDefault="00526B26" w:rsidP="00AC3E38">
      <w:pPr>
        <w:numPr>
          <w:ilvl w:val="1"/>
          <w:numId w:val="130"/>
        </w:numPr>
        <w:spacing w:after="30" w:line="240" w:lineRule="auto"/>
        <w:ind w:right="102" w:hanging="360"/>
      </w:pPr>
      <w:r>
        <w:t xml:space="preserve">Assess weather and weather forecast. </w:t>
      </w:r>
    </w:p>
    <w:p w14:paraId="43B14AD7" w14:textId="77777777" w:rsidR="00526B26" w:rsidRDefault="00526B26" w:rsidP="00526B26">
      <w:pPr>
        <w:spacing w:after="20" w:line="259" w:lineRule="auto"/>
        <w:ind w:left="360"/>
      </w:pPr>
      <w:r>
        <w:t xml:space="preserve"> </w:t>
      </w:r>
    </w:p>
    <w:p w14:paraId="0390F705" w14:textId="77777777" w:rsidR="00526B26" w:rsidRDefault="00526B26" w:rsidP="00526B26">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14:paraId="6B613748" w14:textId="77777777" w:rsidR="00526B26" w:rsidRDefault="00526B26" w:rsidP="00526B26">
      <w:pPr>
        <w:spacing w:after="20" w:line="259" w:lineRule="auto"/>
        <w:ind w:left="360"/>
      </w:pPr>
      <w:r>
        <w:t xml:space="preserve"> </w:t>
      </w:r>
    </w:p>
    <w:p w14:paraId="0B92B567" w14:textId="77777777" w:rsidR="00526B26" w:rsidRDefault="00526B26" w:rsidP="00526B26">
      <w:pPr>
        <w:numPr>
          <w:ilvl w:val="0"/>
          <w:numId w:val="130"/>
        </w:numPr>
        <w:spacing w:after="30" w:line="248" w:lineRule="auto"/>
        <w:ind w:right="11" w:hanging="360"/>
      </w:pPr>
      <w:r>
        <w:t xml:space="preserve">Perform initial assessment on the total number of victims, locations and priority of care/extrication. </w:t>
      </w:r>
    </w:p>
    <w:p w14:paraId="1645E7CB" w14:textId="77777777" w:rsidR="00526B26" w:rsidRDefault="00526B26" w:rsidP="00526B26">
      <w:pPr>
        <w:spacing w:after="20" w:line="259" w:lineRule="auto"/>
        <w:ind w:left="360"/>
      </w:pPr>
      <w:r>
        <w:t xml:space="preserve"> </w:t>
      </w:r>
    </w:p>
    <w:p w14:paraId="12DA1324" w14:textId="77777777" w:rsidR="00526B26" w:rsidRDefault="00526B26" w:rsidP="00526B26">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14:paraId="531D0EFD" w14:textId="77777777" w:rsidR="00526B26" w:rsidRDefault="00526B26" w:rsidP="00526B26">
      <w:pPr>
        <w:spacing w:after="20" w:line="259" w:lineRule="auto"/>
        <w:ind w:left="360"/>
      </w:pPr>
      <w:r>
        <w:t xml:space="preserve"> </w:t>
      </w:r>
    </w:p>
    <w:p w14:paraId="1CD4E19E" w14:textId="77777777" w:rsidR="00526B26" w:rsidRDefault="00526B26" w:rsidP="00526B26">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14:paraId="2DE03ED8" w14:textId="77777777" w:rsidR="00526B26" w:rsidRDefault="00526B26" w:rsidP="00526B26">
      <w:pPr>
        <w:spacing w:after="0" w:line="259" w:lineRule="auto"/>
        <w:ind w:left="360"/>
      </w:pPr>
      <w:r>
        <w:t xml:space="preserve"> </w:t>
      </w:r>
    </w:p>
    <w:p w14:paraId="0ED7B326" w14:textId="77777777" w:rsidR="00526B26" w:rsidRDefault="00526B26" w:rsidP="00526B26">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14:paraId="040061A5" w14:textId="77777777" w:rsidR="00526B26" w:rsidRDefault="00526B26" w:rsidP="00526B26">
      <w:pPr>
        <w:spacing w:after="23" w:line="259" w:lineRule="auto"/>
        <w:ind w:left="360"/>
      </w:pPr>
      <w:r>
        <w:t xml:space="preserve"> </w:t>
      </w:r>
    </w:p>
    <w:p w14:paraId="1DAEAA32" w14:textId="2791BCCC" w:rsidR="00526B26" w:rsidRDefault="00526B26" w:rsidP="00526B26">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  A supraglottic airway device may be used in place of endotracheal tube if intubation is not possible. </w:t>
      </w:r>
    </w:p>
    <w:p w14:paraId="50C3FCEE" w14:textId="77777777" w:rsidR="00526B26" w:rsidRDefault="00526B26" w:rsidP="00526B26">
      <w:pPr>
        <w:spacing w:after="20" w:line="259" w:lineRule="auto"/>
        <w:ind w:left="721"/>
      </w:pPr>
      <w:r>
        <w:t xml:space="preserve"> </w:t>
      </w:r>
    </w:p>
    <w:p w14:paraId="09CB1C38" w14:textId="77777777" w:rsidR="00526B26" w:rsidRDefault="00526B26" w:rsidP="00526B26">
      <w:pPr>
        <w:numPr>
          <w:ilvl w:val="0"/>
          <w:numId w:val="130"/>
        </w:numPr>
        <w:spacing w:after="30" w:line="248" w:lineRule="auto"/>
        <w:ind w:right="11" w:hanging="360"/>
      </w:pPr>
      <w:r>
        <w:t xml:space="preserve">Begin cardiac monitoring.  Record and interpret a baseline 12-lead EKG as soon as possible. </w:t>
      </w:r>
    </w:p>
    <w:p w14:paraId="50063715" w14:textId="77777777" w:rsidR="00526B26" w:rsidRDefault="00526B26" w:rsidP="00526B26">
      <w:pPr>
        <w:spacing w:after="30" w:line="248" w:lineRule="auto"/>
        <w:ind w:left="360" w:right="11"/>
      </w:pPr>
    </w:p>
    <w:p w14:paraId="197BF6F3" w14:textId="77777777" w:rsidR="00526B26" w:rsidRDefault="00526B26" w:rsidP="00AC3E38">
      <w:pPr>
        <w:numPr>
          <w:ilvl w:val="0"/>
          <w:numId w:val="130"/>
        </w:numPr>
        <w:spacing w:after="30" w:line="240" w:lineRule="auto"/>
        <w:ind w:right="11" w:hanging="360"/>
      </w:pPr>
      <w:r>
        <w:t xml:space="preserve">Obtain intravenous (IV) access and begin infusion of Normal Saline (NS). </w:t>
      </w:r>
    </w:p>
    <w:p w14:paraId="43BD8558" w14:textId="77777777" w:rsidR="00526B26" w:rsidRDefault="00526B26" w:rsidP="00AC3E38">
      <w:pPr>
        <w:spacing w:after="25" w:line="240" w:lineRule="auto"/>
        <w:ind w:left="721"/>
      </w:pPr>
      <w:r>
        <w:t xml:space="preserve"> </w:t>
      </w:r>
    </w:p>
    <w:p w14:paraId="58B15C3B" w14:textId="77777777" w:rsidR="00526B26" w:rsidRDefault="00526B26" w:rsidP="00AC3E38">
      <w:pPr>
        <w:numPr>
          <w:ilvl w:val="1"/>
          <w:numId w:val="131"/>
        </w:numPr>
        <w:spacing w:after="30" w:line="240" w:lineRule="auto"/>
        <w:ind w:right="11" w:hanging="360"/>
      </w:pPr>
      <w:r>
        <w:t xml:space="preserve">For signs and symptoms of hypovolemic shock, administer a 20 mL/kg bolus of NS. </w:t>
      </w:r>
    </w:p>
    <w:p w14:paraId="272C266A" w14:textId="77777777" w:rsidR="00526B26" w:rsidRDefault="00526B26" w:rsidP="00526B26">
      <w:pPr>
        <w:numPr>
          <w:ilvl w:val="1"/>
          <w:numId w:val="131"/>
        </w:numPr>
        <w:spacing w:after="30" w:line="248" w:lineRule="auto"/>
        <w:ind w:right="11" w:hanging="360"/>
      </w:pPr>
      <w:r>
        <w:t xml:space="preserve">In the absence of signs of hypovolemia, administer 2 mL/kg/hour infusion of NS. </w:t>
      </w:r>
    </w:p>
    <w:p w14:paraId="63CA8852" w14:textId="77777777" w:rsidR="00526B26" w:rsidRDefault="00526B26" w:rsidP="00526B26">
      <w:pPr>
        <w:numPr>
          <w:ilvl w:val="1"/>
          <w:numId w:val="131"/>
        </w:numPr>
        <w:spacing w:after="30" w:line="248" w:lineRule="auto"/>
        <w:ind w:right="11" w:hanging="360"/>
      </w:pPr>
      <w:r>
        <w:t xml:space="preserve">If unable to obtain IV access, establish an IO (if indicated) and begin NS infusion. </w:t>
      </w:r>
    </w:p>
    <w:p w14:paraId="6BDCAD7E" w14:textId="77777777" w:rsidR="00526B26" w:rsidRDefault="00526B26" w:rsidP="00526B26">
      <w:pPr>
        <w:spacing w:after="0" w:line="259" w:lineRule="auto"/>
        <w:ind w:left="1081"/>
      </w:pPr>
      <w:r>
        <w:t xml:space="preserve"> </w:t>
      </w:r>
    </w:p>
    <w:p w14:paraId="0BF8B6B5" w14:textId="3C1F3EF8" w:rsidR="00526B26" w:rsidRDefault="00F37CC8" w:rsidP="00526B26">
      <w:pPr>
        <w:numPr>
          <w:ilvl w:val="0"/>
          <w:numId w:val="130"/>
        </w:numPr>
        <w:spacing w:after="0" w:line="248" w:lineRule="auto"/>
        <w:ind w:right="11" w:hanging="360"/>
      </w:pPr>
      <w:r>
        <w:t>Reassess</w:t>
      </w:r>
      <w:r w:rsidR="00526B26">
        <w:t xml:space="preserve"> the victim for any uncontrolled hemorrhage.  If any tourniquets were placed earlier, they should be </w:t>
      </w:r>
      <w:r>
        <w:t>reassessed</w:t>
      </w:r>
      <w:r w:rsidR="00526B26">
        <w:t xml:space="preserve"> for adequate hemorrhage control.  Consider </w:t>
      </w:r>
      <w:r>
        <w:t>the use</w:t>
      </w:r>
      <w:r w:rsidR="00526B26">
        <w:t xml:space="preserve"> of hemostatic gauze pressure dressing for exsanguinating wounds not amenable to tourniquet use. </w:t>
      </w:r>
    </w:p>
    <w:p w14:paraId="5F860203" w14:textId="77777777" w:rsidR="00526B26" w:rsidRDefault="00526B26" w:rsidP="00526B26">
      <w:pPr>
        <w:spacing w:after="17" w:line="259" w:lineRule="auto"/>
        <w:ind w:left="721"/>
      </w:pPr>
      <w:r>
        <w:rPr>
          <w:color w:val="FF0000"/>
          <w:sz w:val="23"/>
        </w:rPr>
        <w:t xml:space="preserve"> </w:t>
      </w:r>
    </w:p>
    <w:p w14:paraId="58B92AB5" w14:textId="40ED7211" w:rsidR="00526B26" w:rsidRDefault="00526B26" w:rsidP="00EE0C0B">
      <w:pPr>
        <w:spacing w:after="0" w:line="259" w:lineRule="auto"/>
        <w:ind w:left="360" w:right="11"/>
      </w:pPr>
      <w:r w:rsidRPr="00CE335C">
        <w:lastRenderedPageBreak/>
        <w:t xml:space="preserve">If a victim is anticipated to need significant blood transfusion (for example: presents with hemorrhagic shock, one or more major amputations, penetrating torso trauma, or evidence of severe bleeding) and is within 3 hours from time of injury, administer </w:t>
      </w:r>
      <w:r w:rsidRPr="00EE0C0B">
        <w:rPr>
          <w:b/>
          <w:u w:val="single"/>
        </w:rPr>
        <w:t>tranexamic acid (</w:t>
      </w:r>
      <w:r w:rsidR="00F37CC8" w:rsidRPr="00EE0C0B">
        <w:rPr>
          <w:b/>
          <w:u w:val="single"/>
        </w:rPr>
        <w:t xml:space="preserve">TXA) </w:t>
      </w:r>
      <w:r w:rsidR="00F37CC8" w:rsidRPr="00CE335C">
        <w:t>properly</w:t>
      </w:r>
      <w:r w:rsidR="00EE0C0B">
        <w:t xml:space="preserve"> trained and authorized to do so, </w:t>
      </w:r>
      <w:r w:rsidRPr="00CE335C">
        <w:t xml:space="preserve">in accordance with </w:t>
      </w:r>
      <w:r w:rsidR="007B4BD4">
        <w:t>Protocol</w:t>
      </w:r>
      <w:r w:rsidRPr="00CE335C">
        <w:t xml:space="preserve"> 6.</w:t>
      </w:r>
      <w:r w:rsidR="00EE0C0B">
        <w:t xml:space="preserve">4 Tranexamic Acid. </w:t>
      </w:r>
      <w:r w:rsidR="007B4BD4">
        <w:t>,</w:t>
      </w:r>
      <w:r w:rsidRPr="00CE335C">
        <w:t xml:space="preserve"> </w:t>
      </w:r>
    </w:p>
    <w:p w14:paraId="52A8372C" w14:textId="0C7F10DB" w:rsidR="00526B26" w:rsidRDefault="00526B26" w:rsidP="00526B26">
      <w:pPr>
        <w:numPr>
          <w:ilvl w:val="0"/>
          <w:numId w:val="130"/>
        </w:numPr>
        <w:spacing w:after="0" w:line="248" w:lineRule="auto"/>
        <w:ind w:right="11" w:hanging="360"/>
      </w:pPr>
      <w:r>
        <w:t xml:space="preserve">Assess for and treat potential hypoglycemia and dehydration.  Consider oral hydration so long as the patient can follow commands, </w:t>
      </w:r>
      <w:r w:rsidR="007B4BD4">
        <w:t xml:space="preserve">is </w:t>
      </w:r>
      <w:r>
        <w:t xml:space="preserve">alert and oriented, and a patent airway and gag reflex is present.  This should be done only if </w:t>
      </w:r>
      <w:r w:rsidR="00F37CC8">
        <w:t>prolonged</w:t>
      </w:r>
      <w:r>
        <w:t xml:space="preserve"> extrication is anticipated and there are no other means of fluid administration.  Limit initial hydration to 16-32 ounces of potable water.  </w:t>
      </w:r>
    </w:p>
    <w:p w14:paraId="1A596F86" w14:textId="77777777" w:rsidR="00526B26" w:rsidRDefault="00526B26" w:rsidP="00526B26">
      <w:pPr>
        <w:spacing w:after="20" w:line="259" w:lineRule="auto"/>
        <w:ind w:left="360"/>
      </w:pPr>
      <w:r>
        <w:t xml:space="preserve"> </w:t>
      </w:r>
    </w:p>
    <w:p w14:paraId="741827AA" w14:textId="5B3FD26A" w:rsidR="00526B26" w:rsidRDefault="00526B26" w:rsidP="00526B26">
      <w:pPr>
        <w:numPr>
          <w:ilvl w:val="0"/>
          <w:numId w:val="130"/>
        </w:numPr>
        <w:spacing w:after="30" w:line="248" w:lineRule="auto"/>
        <w:ind w:right="11" w:hanging="360"/>
      </w:pPr>
      <w:r>
        <w:t xml:space="preserve">Assess and manage the victim for any evidence of entrapment or crush injury.  Refer to the USAR Crush Injury/Crush Syndrome management protocol. </w:t>
      </w:r>
    </w:p>
    <w:p w14:paraId="5DB6A99B" w14:textId="77777777" w:rsidR="00526B26" w:rsidRDefault="00526B26" w:rsidP="00526B26">
      <w:pPr>
        <w:spacing w:after="20" w:line="259" w:lineRule="auto"/>
        <w:ind w:left="360"/>
      </w:pPr>
      <w:r>
        <w:t xml:space="preserve"> </w:t>
      </w:r>
    </w:p>
    <w:p w14:paraId="43957B19" w14:textId="06FC3BC2" w:rsidR="00526B26" w:rsidRDefault="00526B26" w:rsidP="00526B26">
      <w:pPr>
        <w:numPr>
          <w:ilvl w:val="0"/>
          <w:numId w:val="130"/>
        </w:numPr>
        <w:spacing w:after="30" w:line="248" w:lineRule="auto"/>
        <w:ind w:right="11" w:hanging="360"/>
      </w:pPr>
      <w:r>
        <w:t xml:space="preserve">Monitor </w:t>
      </w:r>
      <w:r w:rsidR="00F37CC8">
        <w:t>patients</w:t>
      </w:r>
      <w:r>
        <w:t xml:space="preserve"> for hypothermia or hyperthermia.  Preferably, a core temperature measurement should be obtained.  </w:t>
      </w:r>
      <w:r w:rsidR="00EE0C0B">
        <w:t xml:space="preserve">Treat per Protocols 2.7 Hyperthermia (Environmental) and 2.8 Hypothermia (Environmental.) </w:t>
      </w:r>
      <w:r>
        <w:t xml:space="preserve"> </w:t>
      </w:r>
    </w:p>
    <w:p w14:paraId="58A0351D" w14:textId="77777777" w:rsidR="00526B26" w:rsidRDefault="00526B26" w:rsidP="00526B26">
      <w:pPr>
        <w:spacing w:after="20" w:line="259" w:lineRule="auto"/>
        <w:ind w:left="360"/>
      </w:pPr>
      <w:r>
        <w:t xml:space="preserve"> </w:t>
      </w:r>
    </w:p>
    <w:p w14:paraId="15227ADF" w14:textId="77777777" w:rsidR="00526B26" w:rsidRDefault="00526B26" w:rsidP="00526B26">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14:paraId="66D06E9D" w14:textId="77777777" w:rsidR="00526B26" w:rsidRDefault="00526B26" w:rsidP="00526B26">
      <w:pPr>
        <w:spacing w:after="20" w:line="259" w:lineRule="auto"/>
        <w:ind w:left="721"/>
      </w:pPr>
      <w:r>
        <w:t xml:space="preserve"> </w:t>
      </w:r>
    </w:p>
    <w:p w14:paraId="65306050" w14:textId="77777777" w:rsidR="00526B26" w:rsidRDefault="00526B26" w:rsidP="00526B26">
      <w:pPr>
        <w:numPr>
          <w:ilvl w:val="0"/>
          <w:numId w:val="130"/>
        </w:numPr>
        <w:spacing w:after="30" w:line="248" w:lineRule="auto"/>
        <w:ind w:right="11" w:hanging="360"/>
      </w:pPr>
      <w:r>
        <w:t>For pain management of the non-isolated extremity injury refer to the USAR Sedation and Analgesia protocol.</w:t>
      </w:r>
    </w:p>
    <w:p w14:paraId="0BEBD0C1" w14:textId="77777777" w:rsidR="00526B26" w:rsidRDefault="00526B26" w:rsidP="00526B26">
      <w:pPr>
        <w:spacing w:after="15" w:line="259" w:lineRule="auto"/>
        <w:ind w:left="360"/>
      </w:pPr>
      <w:r>
        <w:t xml:space="preserve"> </w:t>
      </w:r>
    </w:p>
    <w:p w14:paraId="70B440F8" w14:textId="6809A5B8" w:rsidR="00526B26" w:rsidRDefault="00F37CC8" w:rsidP="00526B26">
      <w:pPr>
        <w:numPr>
          <w:ilvl w:val="0"/>
          <w:numId w:val="130"/>
        </w:numPr>
        <w:spacing w:after="30" w:line="248" w:lineRule="auto"/>
        <w:ind w:right="11" w:hanging="360"/>
      </w:pPr>
      <w:r>
        <w:t>Reassess</w:t>
      </w:r>
      <w:r w:rsidR="00526B26">
        <w:t xml:space="preserve"> the medical care plan with the AHMD and rescue team leader as appropriate. </w:t>
      </w:r>
    </w:p>
    <w:p w14:paraId="4E2D6786" w14:textId="77777777" w:rsidR="00526B26" w:rsidRDefault="00526B26" w:rsidP="00526B26">
      <w:pPr>
        <w:spacing w:after="160" w:line="259" w:lineRule="auto"/>
        <w:rPr>
          <w:rFonts w:ascii="Arial" w:eastAsia="Arial" w:hAnsi="Arial" w:cs="Arial"/>
          <w:b/>
          <w:i/>
          <w:sz w:val="28"/>
        </w:rPr>
      </w:pPr>
      <w:r>
        <w:br w:type="page"/>
      </w:r>
    </w:p>
    <w:p w14:paraId="3EE95C37" w14:textId="77777777" w:rsidR="00526B26" w:rsidRPr="000325C7" w:rsidRDefault="00526B26" w:rsidP="00526B26">
      <w:pPr>
        <w:pStyle w:val="Heading1"/>
        <w:ind w:left="-5"/>
        <w:rPr>
          <w:i/>
        </w:rPr>
      </w:pPr>
      <w:r w:rsidRPr="000325C7">
        <w:lastRenderedPageBreak/>
        <w:t xml:space="preserve">Crush Injury / Crush Syndrome Management </w:t>
      </w:r>
    </w:p>
    <w:p w14:paraId="19839056" w14:textId="77777777" w:rsidR="00526B26" w:rsidRDefault="00526B26" w:rsidP="00526B26">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14:paraId="6744EB5D" w14:textId="77777777" w:rsidR="00526B26" w:rsidRDefault="00526B26" w:rsidP="00526B26">
      <w:pPr>
        <w:spacing w:after="0" w:line="259" w:lineRule="auto"/>
        <w:ind w:left="764"/>
      </w:pPr>
      <w:r>
        <w:rPr>
          <w:b/>
        </w:rPr>
        <w:t xml:space="preserve"> </w:t>
      </w:r>
    </w:p>
    <w:p w14:paraId="5A062A7F" w14:textId="77777777" w:rsidR="00526B26" w:rsidRDefault="00526B26" w:rsidP="00526B26">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14:paraId="39993090" w14:textId="77777777" w:rsidR="00526B26" w:rsidRDefault="00526B26" w:rsidP="00526B26">
      <w:pPr>
        <w:spacing w:after="0" w:line="259" w:lineRule="auto"/>
      </w:pPr>
      <w:r>
        <w:t xml:space="preserve"> </w:t>
      </w:r>
    </w:p>
    <w:p w14:paraId="44E8E9C4" w14:textId="26DE2A2F" w:rsidR="00526B26" w:rsidRDefault="00526B26" w:rsidP="00526B26">
      <w:pPr>
        <w:spacing w:after="0"/>
        <w:ind w:left="1091" w:right="11"/>
      </w:pPr>
      <w:r>
        <w:t>a.</w:t>
      </w:r>
      <w:r>
        <w:rPr>
          <w:rFonts w:ascii="Arial" w:eastAsia="Arial" w:hAnsi="Arial" w:cs="Arial"/>
        </w:rPr>
        <w:t xml:space="preserve"> </w:t>
      </w:r>
      <w:r w:rsidR="00EE0C0B" w:rsidRPr="00AC3E38">
        <w:rPr>
          <w:b/>
          <w:bCs/>
          <w:iCs/>
        </w:rPr>
        <w:t>CAUTION</w:t>
      </w:r>
      <w:r>
        <w:t>: Given the risk of hyperkalemia due to crush injury, potassium containing solutions (i.e.</w:t>
      </w:r>
      <w:r w:rsidR="007B4BD4">
        <w:t>,</w:t>
      </w:r>
      <w:r>
        <w:t xml:space="preserve"> Lactated Ringers solution) should be avoided. </w:t>
      </w:r>
    </w:p>
    <w:p w14:paraId="365CDBCC" w14:textId="77777777" w:rsidR="00526B26" w:rsidRDefault="00526B26" w:rsidP="00526B26">
      <w:pPr>
        <w:spacing w:after="0" w:line="259" w:lineRule="auto"/>
        <w:ind w:left="764"/>
      </w:pPr>
      <w:r>
        <w:rPr>
          <w:b/>
        </w:rPr>
        <w:t xml:space="preserve"> </w:t>
      </w:r>
    </w:p>
    <w:p w14:paraId="2368E18D" w14:textId="77777777" w:rsidR="00526B26" w:rsidRDefault="00526B26" w:rsidP="00526B26">
      <w:pPr>
        <w:numPr>
          <w:ilvl w:val="0"/>
          <w:numId w:val="1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14:paraId="09A199CB" w14:textId="77777777" w:rsidR="00526B26" w:rsidRDefault="00526B26" w:rsidP="00526B26">
      <w:pPr>
        <w:spacing w:after="0" w:line="259" w:lineRule="auto"/>
        <w:ind w:left="360"/>
      </w:pPr>
    </w:p>
    <w:p w14:paraId="1795C3BC" w14:textId="77777777" w:rsidR="00526B26" w:rsidRDefault="00526B26" w:rsidP="00526B26">
      <w:pPr>
        <w:numPr>
          <w:ilvl w:val="2"/>
          <w:numId w:val="133"/>
        </w:numPr>
        <w:spacing w:after="1" w:line="248" w:lineRule="auto"/>
        <w:ind w:right="11" w:hanging="360"/>
      </w:pPr>
      <w:r>
        <w:t xml:space="preserve">Add 150 mEq of 8.4% (1 mEq/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14:paraId="6782C59B" w14:textId="77777777" w:rsidR="00526B26" w:rsidRDefault="00526B26" w:rsidP="00526B26">
      <w:pPr>
        <w:numPr>
          <w:ilvl w:val="2"/>
          <w:numId w:val="133"/>
        </w:numPr>
        <w:spacing w:after="1" w:line="248" w:lineRule="auto"/>
        <w:ind w:right="11" w:hanging="360"/>
      </w:pPr>
      <w:r>
        <w:t>If 1 L D</w:t>
      </w:r>
      <w:r>
        <w:rPr>
          <w:vertAlign w:val="subscript"/>
        </w:rPr>
        <w:t>5</w:t>
      </w:r>
      <w:r>
        <w:t xml:space="preserve">W bags are not available, add 50 mEq of </w:t>
      </w:r>
      <w:r w:rsidRPr="00712B4D">
        <w:rPr>
          <w:b/>
          <w:u w:val="single"/>
        </w:rPr>
        <w:t>sodium bicarbonate</w:t>
      </w:r>
      <w:r>
        <w:t xml:space="preserve"> to 1 L NS bag infused at a rate of 500 ml/hr.</w:t>
      </w:r>
    </w:p>
    <w:p w14:paraId="1EE3C1FF" w14:textId="77777777" w:rsidR="00526B26" w:rsidRDefault="00526B26" w:rsidP="00526B26">
      <w:pPr>
        <w:numPr>
          <w:ilvl w:val="2"/>
          <w:numId w:val="133"/>
        </w:numPr>
        <w:spacing w:after="0" w:line="248" w:lineRule="auto"/>
        <w:ind w:right="11" w:hanging="360"/>
      </w:pPr>
      <w:r>
        <w:t xml:space="preserve">Bolus doses of </w:t>
      </w:r>
      <w:r w:rsidRPr="00712B4D">
        <w:rPr>
          <w:b/>
          <w:u w:val="single"/>
        </w:rPr>
        <w:t>sodium bicarbonate</w:t>
      </w:r>
      <w:r>
        <w:t xml:space="preserve"> at 0.5 – 2 mEq/kg IV/IO in accordance with STP can be administered if an infusion cannot be initiated.</w:t>
      </w:r>
    </w:p>
    <w:p w14:paraId="229622B0" w14:textId="77777777" w:rsidR="00526B26" w:rsidRDefault="00526B26" w:rsidP="00526B26">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14:paraId="74BD859D" w14:textId="77777777" w:rsidR="00526B26" w:rsidRDefault="00526B26" w:rsidP="00526B26">
      <w:pPr>
        <w:pStyle w:val="NoSpacing"/>
        <w:ind w:left="2160"/>
      </w:pPr>
      <w:r>
        <w:t xml:space="preserve">Up to 10 kg: 8 ml/kg/hr </w:t>
      </w:r>
    </w:p>
    <w:p w14:paraId="25BBC369" w14:textId="77777777" w:rsidR="00526B26" w:rsidRDefault="00526B26" w:rsidP="00526B26">
      <w:pPr>
        <w:pStyle w:val="NoSpacing"/>
        <w:ind w:left="2160"/>
      </w:pPr>
      <w:r>
        <w:rPr>
          <w:rFonts w:ascii="Calibri" w:eastAsia="Calibri" w:hAnsi="Calibri" w:cs="Calibri"/>
        </w:rPr>
        <w:tab/>
      </w:r>
      <w:r>
        <w:t xml:space="preserve">10-20 kg:  80 ml/hr + 4 ml/kg/hr </w:t>
      </w:r>
    </w:p>
    <w:p w14:paraId="2F4451DC" w14:textId="77777777" w:rsidR="00526B26" w:rsidRDefault="00526B26" w:rsidP="00526B26">
      <w:pPr>
        <w:pStyle w:val="NoSpacing"/>
        <w:ind w:left="2160"/>
      </w:pPr>
      <w:r>
        <w:rPr>
          <w:rFonts w:ascii="Calibri" w:eastAsia="Calibri" w:hAnsi="Calibri" w:cs="Calibri"/>
        </w:rPr>
        <w:tab/>
        <w:t xml:space="preserve">   </w:t>
      </w:r>
      <w:r>
        <w:t>&gt;20 kg:  160 ml/hr + 2 ml/kg/hr</w:t>
      </w:r>
    </w:p>
    <w:p w14:paraId="6B054008" w14:textId="77777777" w:rsidR="00526B26" w:rsidRDefault="00526B26" w:rsidP="00526B26">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14:paraId="43766E50" w14:textId="77777777" w:rsidR="00526B26" w:rsidRDefault="00526B26" w:rsidP="00526B26">
      <w:pPr>
        <w:spacing w:after="0" w:line="259" w:lineRule="auto"/>
        <w:ind w:left="360"/>
      </w:pPr>
      <w:r>
        <w:rPr>
          <w:b/>
        </w:rPr>
        <w:t xml:space="preserve"> </w:t>
      </w:r>
    </w:p>
    <w:p w14:paraId="3172D332" w14:textId="6788D776" w:rsidR="00526B26" w:rsidRDefault="00F37CC8" w:rsidP="00526B26">
      <w:pPr>
        <w:numPr>
          <w:ilvl w:val="0"/>
          <w:numId w:val="132"/>
        </w:numPr>
        <w:spacing w:after="0" w:line="248" w:lineRule="auto"/>
        <w:ind w:right="11" w:hanging="360"/>
      </w:pPr>
      <w:r>
        <w:t>Reassess</w:t>
      </w:r>
      <w:r w:rsidR="00526B26">
        <w:t xml:space="preserve">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sidR="00526B26">
        <w:rPr>
          <w:rFonts w:ascii="Arial" w:eastAsia="Arial" w:hAnsi="Arial" w:cs="Arial"/>
        </w:rPr>
        <w:t xml:space="preserve"> </w:t>
      </w:r>
    </w:p>
    <w:p w14:paraId="1D1D00BB" w14:textId="77777777" w:rsidR="00526B26" w:rsidRDefault="00526B26" w:rsidP="00526B26">
      <w:pPr>
        <w:spacing w:after="0" w:line="259" w:lineRule="auto"/>
        <w:ind w:left="360"/>
      </w:pPr>
      <w:r>
        <w:rPr>
          <w:rFonts w:ascii="Arial" w:eastAsia="Arial" w:hAnsi="Arial" w:cs="Arial"/>
        </w:rPr>
        <w:t xml:space="preserve"> </w:t>
      </w:r>
    </w:p>
    <w:p w14:paraId="7CB1B80F" w14:textId="77777777" w:rsidR="00526B26" w:rsidRDefault="00526B26" w:rsidP="00526B26">
      <w:pPr>
        <w:numPr>
          <w:ilvl w:val="0"/>
          <w:numId w:val="132"/>
        </w:numPr>
        <w:spacing w:after="30" w:line="248" w:lineRule="auto"/>
        <w:ind w:right="11" w:hanging="360"/>
      </w:pPr>
      <w:r>
        <w:t>For patients with point of care values or EKG findings consistent with hyperkalemia refer to the hyperkalemia protocol.</w:t>
      </w:r>
    </w:p>
    <w:p w14:paraId="48EF0525" w14:textId="77777777" w:rsidR="00526B26" w:rsidRPr="000325C7" w:rsidRDefault="00526B26" w:rsidP="00D90732">
      <w:pPr>
        <w:pStyle w:val="Heading1"/>
        <w:rPr>
          <w:rFonts w:eastAsia="Arial"/>
          <w:i/>
        </w:rPr>
      </w:pPr>
      <w:r>
        <w:br w:type="page"/>
      </w:r>
      <w:r w:rsidRPr="000325C7">
        <w:lastRenderedPageBreak/>
        <w:t>Hyperkalemia</w:t>
      </w:r>
    </w:p>
    <w:p w14:paraId="20AD3F01" w14:textId="77777777" w:rsidR="00526B26" w:rsidRDefault="00526B26" w:rsidP="00526B26">
      <w:pPr>
        <w:spacing w:after="0" w:line="259" w:lineRule="auto"/>
      </w:pPr>
    </w:p>
    <w:p w14:paraId="3156C7C8" w14:textId="77777777" w:rsidR="00526B26" w:rsidRDefault="00526B26" w:rsidP="00526B26">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DO NOT ADMINISTER CaCl and NaHCO</w:t>
      </w:r>
      <w:r>
        <w:rPr>
          <w:vertAlign w:val="subscript"/>
        </w:rPr>
        <w:t>3</w:t>
      </w:r>
      <w:r>
        <w:t xml:space="preserve"> in the same IV line as a salt may precipitate.</w:t>
      </w:r>
    </w:p>
    <w:p w14:paraId="693B02E5" w14:textId="77777777" w:rsidR="00526B26" w:rsidRDefault="00526B26" w:rsidP="00526B26">
      <w:pPr>
        <w:spacing w:after="0" w:line="259" w:lineRule="auto"/>
        <w:ind w:left="764"/>
      </w:pPr>
      <w:r>
        <w:rPr>
          <w:b/>
        </w:rPr>
        <w:t xml:space="preserve"> </w:t>
      </w:r>
    </w:p>
    <w:p w14:paraId="17EAF0B9" w14:textId="77777777" w:rsidR="00526B26" w:rsidRDefault="00526B26" w:rsidP="00526B26">
      <w:pPr>
        <w:numPr>
          <w:ilvl w:val="0"/>
          <w:numId w:val="134"/>
        </w:numPr>
        <w:spacing w:after="0" w:line="248" w:lineRule="auto"/>
        <w:ind w:right="11" w:hanging="360"/>
      </w:pPr>
      <w:r>
        <w:t xml:space="preserve">Administer </w:t>
      </w:r>
      <w:r w:rsidRPr="00712B4D">
        <w:rPr>
          <w:b/>
          <w:u w:val="single"/>
        </w:rPr>
        <w:t>sodium bicarbonate</w:t>
      </w:r>
      <w:r>
        <w:t xml:space="preserve"> 0.5 – 2 mEq/kg IV bolus.  However, if the patient is already receiving large volumes of sodium bicarbonate as an infusion, contact medical direction for further guidance.</w:t>
      </w:r>
    </w:p>
    <w:p w14:paraId="2B21A168" w14:textId="77777777" w:rsidR="00526B26" w:rsidRDefault="00526B26" w:rsidP="00526B26">
      <w:pPr>
        <w:spacing w:after="0" w:line="259" w:lineRule="auto"/>
      </w:pPr>
      <w:r>
        <w:rPr>
          <w:b/>
        </w:rPr>
        <w:t xml:space="preserve"> </w:t>
      </w:r>
    </w:p>
    <w:p w14:paraId="4439CF19" w14:textId="77777777" w:rsidR="00526B26" w:rsidRDefault="00526B26" w:rsidP="00526B26">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14:paraId="78CAD463" w14:textId="77777777" w:rsidR="00526B26" w:rsidRDefault="00526B26" w:rsidP="00526B26">
      <w:pPr>
        <w:spacing w:after="0" w:line="259" w:lineRule="auto"/>
        <w:ind w:left="360"/>
      </w:pPr>
      <w:r>
        <w:rPr>
          <w:b/>
        </w:rPr>
        <w:t xml:space="preserve"> </w:t>
      </w:r>
    </w:p>
    <w:p w14:paraId="1842BFCC" w14:textId="77777777" w:rsidR="00526B26" w:rsidRDefault="00526B26" w:rsidP="00526B26">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14:paraId="53C4A2E4" w14:textId="77777777" w:rsidR="00526B26" w:rsidRDefault="00526B26" w:rsidP="00526B26">
      <w:pPr>
        <w:spacing w:after="0" w:line="259" w:lineRule="auto"/>
      </w:pPr>
      <w:r>
        <w:rPr>
          <w:b/>
        </w:rPr>
        <w:t xml:space="preserve"> </w:t>
      </w:r>
    </w:p>
    <w:p w14:paraId="39A9DDFE" w14:textId="77777777" w:rsidR="00526B26" w:rsidRDefault="00526B26" w:rsidP="00526B26">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14:paraId="03D252FC" w14:textId="77777777" w:rsidR="00526B26" w:rsidRPr="000325C7" w:rsidRDefault="00526B26" w:rsidP="00526B26">
      <w:pPr>
        <w:pStyle w:val="Heading1"/>
        <w:spacing w:after="258"/>
        <w:ind w:left="-5"/>
        <w:rPr>
          <w:i/>
        </w:rPr>
      </w:pPr>
      <w:r w:rsidRPr="000325C7">
        <w:t xml:space="preserve">Limb Injury / Compartment Syndrome </w:t>
      </w:r>
    </w:p>
    <w:p w14:paraId="36C65328" w14:textId="77777777" w:rsidR="00526B26" w:rsidRDefault="00526B26" w:rsidP="00526B26">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14:paraId="7170F58D" w14:textId="77777777" w:rsidR="00526B26" w:rsidRDefault="00526B26" w:rsidP="00526B26">
      <w:pPr>
        <w:spacing w:after="0" w:line="259" w:lineRule="auto"/>
      </w:pPr>
      <w:r>
        <w:t xml:space="preserve"> </w:t>
      </w:r>
    </w:p>
    <w:p w14:paraId="15892221" w14:textId="77777777" w:rsidR="00526B26" w:rsidRDefault="00526B26" w:rsidP="00526B26">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14:paraId="48EF01DD" w14:textId="77777777" w:rsidR="00526B26" w:rsidRDefault="00526B26" w:rsidP="00526B26">
      <w:pPr>
        <w:spacing w:after="0" w:line="259" w:lineRule="auto"/>
        <w:ind w:left="360"/>
      </w:pPr>
      <w:r>
        <w:t xml:space="preserve"> </w:t>
      </w:r>
    </w:p>
    <w:p w14:paraId="142745C4" w14:textId="77777777" w:rsidR="00526B26" w:rsidRDefault="00526B26" w:rsidP="00526B26">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14:paraId="41AC38CF" w14:textId="77777777" w:rsidR="00526B26" w:rsidRDefault="00526B26" w:rsidP="00526B26">
      <w:pPr>
        <w:spacing w:after="0" w:line="259" w:lineRule="auto"/>
        <w:ind w:left="360"/>
      </w:pPr>
      <w:r>
        <w:t xml:space="preserve"> </w:t>
      </w:r>
    </w:p>
    <w:p w14:paraId="070C376B" w14:textId="77777777" w:rsidR="00526B26" w:rsidRDefault="00526B26" w:rsidP="00526B26">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14:paraId="7AB6ABA8" w14:textId="77777777" w:rsidR="00526B26" w:rsidRDefault="00526B26" w:rsidP="00526B26">
      <w:pPr>
        <w:spacing w:after="0" w:line="259" w:lineRule="auto"/>
        <w:ind w:left="360"/>
      </w:pPr>
      <w:r>
        <w:t xml:space="preserve"> </w:t>
      </w:r>
    </w:p>
    <w:p w14:paraId="4CE4372E" w14:textId="77777777" w:rsidR="00526B26" w:rsidRDefault="00526B26" w:rsidP="00526B26">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14:paraId="6A25AFF5" w14:textId="77777777" w:rsidR="00526B26" w:rsidRDefault="00526B26" w:rsidP="00526B26">
      <w:pPr>
        <w:spacing w:after="0" w:line="259" w:lineRule="auto"/>
        <w:ind w:left="360"/>
      </w:pPr>
      <w:r>
        <w:t xml:space="preserve"> </w:t>
      </w:r>
    </w:p>
    <w:p w14:paraId="42DC3873" w14:textId="77777777" w:rsidR="00526B26" w:rsidRDefault="00526B26" w:rsidP="00526B26">
      <w:pPr>
        <w:numPr>
          <w:ilvl w:val="1"/>
          <w:numId w:val="135"/>
        </w:numPr>
        <w:spacing w:after="267" w:line="248" w:lineRule="auto"/>
        <w:ind w:right="11" w:hanging="360"/>
      </w:pPr>
      <w:r>
        <w:t xml:space="preserve">PAIN out of proportion to physical examination. </w:t>
      </w:r>
    </w:p>
    <w:p w14:paraId="156E6394" w14:textId="77777777" w:rsidR="00526B26" w:rsidRDefault="00526B26" w:rsidP="00526B26">
      <w:pPr>
        <w:numPr>
          <w:ilvl w:val="1"/>
          <w:numId w:val="135"/>
        </w:numPr>
        <w:spacing w:after="267" w:line="248" w:lineRule="auto"/>
        <w:ind w:right="11" w:hanging="360"/>
      </w:pPr>
      <w:r>
        <w:t xml:space="preserve">PALLOR of skin color </w:t>
      </w:r>
    </w:p>
    <w:p w14:paraId="46EEE966" w14:textId="77777777" w:rsidR="00526B26" w:rsidRDefault="00526B26" w:rsidP="00526B26">
      <w:pPr>
        <w:numPr>
          <w:ilvl w:val="1"/>
          <w:numId w:val="135"/>
        </w:numPr>
        <w:spacing w:after="267" w:line="248" w:lineRule="auto"/>
        <w:ind w:right="11" w:hanging="360"/>
      </w:pPr>
      <w:r>
        <w:t xml:space="preserve">PARESTHESIAS </w:t>
      </w:r>
    </w:p>
    <w:p w14:paraId="567CD694" w14:textId="77777777" w:rsidR="00526B26" w:rsidRDefault="00526B26" w:rsidP="00526B26">
      <w:pPr>
        <w:numPr>
          <w:ilvl w:val="1"/>
          <w:numId w:val="135"/>
        </w:numPr>
        <w:spacing w:after="267" w:line="248" w:lineRule="auto"/>
        <w:ind w:right="11" w:hanging="360"/>
      </w:pPr>
      <w:r>
        <w:t xml:space="preserve">PARALYSIS </w:t>
      </w:r>
    </w:p>
    <w:p w14:paraId="0E40D485" w14:textId="77777777" w:rsidR="00526B26" w:rsidRDefault="00526B26" w:rsidP="00526B26">
      <w:pPr>
        <w:numPr>
          <w:ilvl w:val="1"/>
          <w:numId w:val="135"/>
        </w:numPr>
        <w:spacing w:after="0" w:line="248" w:lineRule="auto"/>
        <w:ind w:right="11" w:hanging="360"/>
      </w:pPr>
      <w:r>
        <w:lastRenderedPageBreak/>
        <w:t xml:space="preserve">PULSELESSNESS (This is often a late sign.  The presence of a distal pulse DOES NOT rule out compartment syndrome) </w:t>
      </w:r>
    </w:p>
    <w:p w14:paraId="6825A33E" w14:textId="77777777" w:rsidR="00526B26" w:rsidRDefault="00526B26" w:rsidP="00526B26">
      <w:pPr>
        <w:spacing w:after="0" w:line="259" w:lineRule="auto"/>
        <w:ind w:left="1081"/>
      </w:pPr>
      <w:r>
        <w:t xml:space="preserve"> </w:t>
      </w:r>
    </w:p>
    <w:p w14:paraId="06F472D2" w14:textId="77777777" w:rsidR="00526B26" w:rsidRDefault="00526B26" w:rsidP="00526B26">
      <w:pPr>
        <w:numPr>
          <w:ilvl w:val="0"/>
          <w:numId w:val="135"/>
        </w:numPr>
        <w:spacing w:after="267" w:line="248" w:lineRule="auto"/>
        <w:ind w:right="11" w:hanging="360"/>
      </w:pPr>
      <w:r>
        <w:t xml:space="preserve">Ensure adequate fluid resuscitation of the patient. </w:t>
      </w:r>
    </w:p>
    <w:p w14:paraId="6AE587FA" w14:textId="77777777" w:rsidR="00526B26" w:rsidRDefault="00526B26" w:rsidP="00526B26">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14:paraId="0B6262DE" w14:textId="77777777" w:rsidR="00526B26" w:rsidRDefault="00526B26" w:rsidP="00526B26">
      <w:pPr>
        <w:pStyle w:val="Heading1"/>
        <w:ind w:left="-5"/>
      </w:pPr>
      <w:r w:rsidRPr="000325C7">
        <w:t>Amputation</w:t>
      </w:r>
    </w:p>
    <w:p w14:paraId="7DA68D5F" w14:textId="77777777" w:rsidR="00526B26" w:rsidRDefault="00526B26" w:rsidP="00526B26">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14:paraId="798A7722" w14:textId="77777777" w:rsidR="00526B26" w:rsidRDefault="00526B26" w:rsidP="00526B26">
      <w:pPr>
        <w:spacing w:after="20" w:line="259" w:lineRule="auto"/>
        <w:ind w:left="360"/>
      </w:pPr>
      <w:r>
        <w:t xml:space="preserve"> </w:t>
      </w:r>
    </w:p>
    <w:p w14:paraId="50095CD8" w14:textId="77777777" w:rsidR="00526B26" w:rsidRDefault="00526B26" w:rsidP="00526B26">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w:t>
      </w:r>
      <w:r w:rsidRPr="00CE335C">
        <w:rPr>
          <w:b/>
          <w:bCs/>
        </w:rPr>
        <w:t xml:space="preserve">The procedure should be </w:t>
      </w:r>
      <w:r w:rsidRPr="007B4BD4">
        <w:rPr>
          <w:b/>
          <w:bCs/>
          <w:i/>
        </w:rPr>
        <w:t>ONLY</w:t>
      </w:r>
      <w:r w:rsidRPr="00CE335C">
        <w:rPr>
          <w:b/>
          <w:bCs/>
        </w:rPr>
        <w:t xml:space="preserve"> performed by an </w:t>
      </w:r>
      <w:r w:rsidRPr="00CE335C">
        <w:rPr>
          <w:b/>
          <w:bCs/>
          <w:i/>
        </w:rPr>
        <w:t>appropriately trained physician</w:t>
      </w:r>
      <w:r w:rsidRPr="00CE335C">
        <w:rPr>
          <w:b/>
          <w:bCs/>
        </w:rPr>
        <w:t>.</w:t>
      </w:r>
      <w:r>
        <w:t xml:space="preserve"> </w:t>
      </w:r>
    </w:p>
    <w:p w14:paraId="123BB04D" w14:textId="77777777" w:rsidR="00526B26" w:rsidRDefault="00526B26" w:rsidP="00526B26">
      <w:pPr>
        <w:spacing w:after="20" w:line="259" w:lineRule="auto"/>
        <w:ind w:left="360"/>
      </w:pPr>
      <w:r>
        <w:t xml:space="preserve"> </w:t>
      </w:r>
    </w:p>
    <w:p w14:paraId="16E727AF" w14:textId="77777777" w:rsidR="00526B26" w:rsidRDefault="00526B26" w:rsidP="00526B26">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14:paraId="3CEA1068" w14:textId="77777777" w:rsidR="00526B26" w:rsidRDefault="00526B26" w:rsidP="00526B26">
      <w:pPr>
        <w:spacing w:after="20" w:line="259" w:lineRule="auto"/>
        <w:ind w:left="360"/>
      </w:pPr>
      <w:r>
        <w:t xml:space="preserve"> </w:t>
      </w:r>
    </w:p>
    <w:p w14:paraId="7A844995" w14:textId="234B0A0C" w:rsidR="00526B26" w:rsidRDefault="00526B26" w:rsidP="00526B26">
      <w:pPr>
        <w:numPr>
          <w:ilvl w:val="0"/>
          <w:numId w:val="136"/>
        </w:numPr>
        <w:spacing w:after="30" w:line="248" w:lineRule="auto"/>
        <w:ind w:right="11" w:hanging="360"/>
      </w:pPr>
      <w:r>
        <w:t xml:space="preserve">Expose the entrapped extremity as distally as </w:t>
      </w:r>
      <w:r w:rsidR="00F37CC8">
        <w:t>possible.</w:t>
      </w:r>
      <w:r>
        <w:t xml:space="preserve"> </w:t>
      </w:r>
    </w:p>
    <w:p w14:paraId="4007D73C" w14:textId="77777777" w:rsidR="00526B26" w:rsidRDefault="00526B26" w:rsidP="00526B26">
      <w:pPr>
        <w:spacing w:after="20" w:line="259" w:lineRule="auto"/>
        <w:ind w:left="360"/>
      </w:pPr>
      <w:r>
        <w:t xml:space="preserve"> </w:t>
      </w:r>
    </w:p>
    <w:p w14:paraId="07D8E740" w14:textId="77777777" w:rsidR="00526B26" w:rsidRDefault="00526B26" w:rsidP="00526B26">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14:paraId="272C3C8C" w14:textId="77777777" w:rsidR="00526B26" w:rsidRDefault="00526B26" w:rsidP="00526B26">
      <w:pPr>
        <w:spacing w:after="20" w:line="259" w:lineRule="auto"/>
        <w:ind w:left="360"/>
      </w:pPr>
      <w:r>
        <w:t xml:space="preserve"> </w:t>
      </w:r>
    </w:p>
    <w:p w14:paraId="671B8679" w14:textId="77777777" w:rsidR="00526B26" w:rsidRDefault="00526B26" w:rsidP="00526B26">
      <w:pPr>
        <w:numPr>
          <w:ilvl w:val="0"/>
          <w:numId w:val="136"/>
        </w:numPr>
        <w:spacing w:after="30" w:line="248" w:lineRule="auto"/>
        <w:ind w:right="11" w:hanging="360"/>
      </w:pPr>
      <w:r>
        <w:t xml:space="preserve">Administer the appropriate analgesia and sedation. </w:t>
      </w:r>
    </w:p>
    <w:p w14:paraId="2602B1F7" w14:textId="77777777" w:rsidR="00526B26" w:rsidRDefault="00526B26" w:rsidP="00526B26">
      <w:pPr>
        <w:spacing w:after="20" w:line="259" w:lineRule="auto"/>
        <w:ind w:left="721"/>
      </w:pPr>
      <w:r>
        <w:t xml:space="preserve"> </w:t>
      </w:r>
    </w:p>
    <w:p w14:paraId="50721AAF" w14:textId="77777777" w:rsidR="00526B26" w:rsidRDefault="00526B26" w:rsidP="00526B26">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14:paraId="44769021" w14:textId="77777777" w:rsidR="00526B26" w:rsidRDefault="00526B26" w:rsidP="00526B26">
      <w:pPr>
        <w:spacing w:after="0" w:line="259" w:lineRule="auto"/>
      </w:pPr>
      <w:r>
        <w:t xml:space="preserve"> </w:t>
      </w:r>
    </w:p>
    <w:p w14:paraId="138412B0" w14:textId="77777777" w:rsidR="00526B26" w:rsidRDefault="00526B26" w:rsidP="00526B26">
      <w:pPr>
        <w:spacing w:after="160" w:line="259" w:lineRule="auto"/>
        <w:rPr>
          <w:rFonts w:ascii="Arial" w:eastAsia="Arial" w:hAnsi="Arial" w:cs="Arial"/>
          <w:b/>
          <w:i/>
          <w:sz w:val="28"/>
        </w:rPr>
      </w:pPr>
      <w:r>
        <w:br w:type="page"/>
      </w:r>
    </w:p>
    <w:p w14:paraId="4CCDB577" w14:textId="77777777" w:rsidR="00526B26" w:rsidRDefault="00526B26" w:rsidP="00526B26">
      <w:pPr>
        <w:pStyle w:val="Heading1"/>
        <w:ind w:left="-5"/>
      </w:pPr>
      <w:r>
        <w:lastRenderedPageBreak/>
        <w:t>Sedation and Analgesia</w:t>
      </w:r>
    </w:p>
    <w:p w14:paraId="0AB773AB" w14:textId="77777777" w:rsidR="00526B26" w:rsidRDefault="00526B26" w:rsidP="00526B26">
      <w:pPr>
        <w:ind w:left="-15" w:right="11"/>
      </w:pPr>
      <w:r>
        <w:t xml:space="preserve">Adequate pain control is an integral component in effecting a successful victim rescue.  </w:t>
      </w:r>
    </w:p>
    <w:p w14:paraId="3ADD2E01" w14:textId="77777777" w:rsidR="00526B26" w:rsidRDefault="00526B26" w:rsidP="00526B26">
      <w:pPr>
        <w:spacing w:after="236"/>
        <w:ind w:left="-15" w:right="11"/>
      </w:pPr>
      <w:r>
        <w:t xml:space="preserve">Pharmacological agents available to the medical specialist should both be easy to titrate and have minimal impact on cardiorespiratory function. </w:t>
      </w:r>
    </w:p>
    <w:p w14:paraId="523AAFC2" w14:textId="340506FF" w:rsidR="00526B26" w:rsidRDefault="00526B26" w:rsidP="00526B26">
      <w:pPr>
        <w:numPr>
          <w:ilvl w:val="0"/>
          <w:numId w:val="137"/>
        </w:numPr>
        <w:spacing w:after="30" w:line="248" w:lineRule="auto"/>
        <w:ind w:right="11" w:hanging="360"/>
      </w:pPr>
      <w:r>
        <w:t xml:space="preserve">Perform </w:t>
      </w:r>
      <w:r w:rsidR="00507EBC">
        <w:t>Confined Space/Collapse Rescue Patient Medical</w:t>
      </w:r>
      <w:r w:rsidR="00076047">
        <w:t xml:space="preserve"> Care</w:t>
      </w:r>
      <w:r>
        <w:t xml:space="preserve">. </w:t>
      </w:r>
    </w:p>
    <w:p w14:paraId="307585B0" w14:textId="77777777" w:rsidR="00526B26" w:rsidRDefault="00526B26" w:rsidP="00526B26">
      <w:pPr>
        <w:spacing w:after="26" w:line="259" w:lineRule="auto"/>
        <w:ind w:left="360"/>
      </w:pPr>
      <w:r>
        <w:t xml:space="preserve"> </w:t>
      </w:r>
    </w:p>
    <w:p w14:paraId="27966D1B" w14:textId="77777777" w:rsidR="00526B26" w:rsidRDefault="00526B26" w:rsidP="00526B26">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14:paraId="50E4792D" w14:textId="77777777" w:rsidR="00526B26" w:rsidRDefault="00526B26" w:rsidP="00526B26">
      <w:pPr>
        <w:ind w:left="360" w:right="11"/>
      </w:pPr>
    </w:p>
    <w:p w14:paraId="6809A16A" w14:textId="1504A72E" w:rsidR="00526B26" w:rsidRPr="00AC3E38" w:rsidRDefault="00526B26" w:rsidP="00526B26">
      <w:pPr>
        <w:numPr>
          <w:ilvl w:val="0"/>
          <w:numId w:val="137"/>
        </w:numPr>
        <w:spacing w:after="30" w:line="248" w:lineRule="auto"/>
        <w:ind w:right="11" w:hanging="360"/>
        <w:rPr>
          <w:u w:val="single"/>
        </w:rPr>
      </w:pPr>
      <w:r>
        <w:t>Moderate to severe pain can be managed in accordance with</w:t>
      </w:r>
      <w:r w:rsidR="00076047">
        <w:t xml:space="preserve"> </w:t>
      </w:r>
      <w:r w:rsidR="00076047" w:rsidRPr="00AC3E38">
        <w:rPr>
          <w:u w:val="single"/>
        </w:rPr>
        <w:t xml:space="preserve">Protocol2.13 </w:t>
      </w:r>
      <w:r w:rsidRPr="00AC3E38">
        <w:rPr>
          <w:u w:val="single"/>
        </w:rPr>
        <w:t>Pain and Nausea Management.</w:t>
      </w:r>
    </w:p>
    <w:p w14:paraId="54825931" w14:textId="77777777" w:rsidR="00526B26" w:rsidRDefault="00526B26" w:rsidP="00526B26">
      <w:pPr>
        <w:ind w:left="360" w:right="11"/>
      </w:pPr>
    </w:p>
    <w:p w14:paraId="27A4860B" w14:textId="77777777" w:rsidR="00526B26" w:rsidRDefault="00526B26" w:rsidP="00526B26">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14:paraId="6DB71448" w14:textId="77777777" w:rsidR="00526B26" w:rsidRDefault="00526B26" w:rsidP="00526B26">
      <w:pPr>
        <w:ind w:left="360" w:right="11"/>
      </w:pPr>
      <w:r>
        <w:tab/>
        <w:t>a.  Adult: 10-20 mg IV/IO bolus or 50 mg IM</w:t>
      </w:r>
    </w:p>
    <w:p w14:paraId="23920884" w14:textId="77777777" w:rsidR="00526B26" w:rsidRDefault="00526B26" w:rsidP="00526B26">
      <w:pPr>
        <w:ind w:left="360" w:right="11"/>
      </w:pPr>
      <w:r>
        <w:tab/>
        <w:t>b.  Pediatric: 0.1-0.2 mg/kg IV/IO bolus or 0.4 mg/kg IM</w:t>
      </w:r>
    </w:p>
    <w:p w14:paraId="36195D79" w14:textId="77777777" w:rsidR="00526B26" w:rsidRDefault="00526B26" w:rsidP="00526B26">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14:paraId="0623BD3C" w14:textId="77777777" w:rsidR="00526B26" w:rsidRPr="00712B4D" w:rsidRDefault="00526B26" w:rsidP="00526B26">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526B26" w:rsidRPr="001C3AB4" w14:paraId="59212D41" w14:textId="77777777" w:rsidTr="00526B26">
        <w:tc>
          <w:tcPr>
            <w:tcW w:w="1620" w:type="dxa"/>
            <w:shd w:val="clear" w:color="auto" w:fill="BFBFBF" w:themeFill="background1" w:themeFillShade="BF"/>
          </w:tcPr>
          <w:p w14:paraId="241F504F" w14:textId="77777777" w:rsidR="00526B26" w:rsidRPr="00712B4D" w:rsidRDefault="00526B26" w:rsidP="00526B26">
            <w:pPr>
              <w:ind w:right="11"/>
              <w:jc w:val="center"/>
              <w:rPr>
                <w:i/>
              </w:rPr>
            </w:pPr>
            <w:r w:rsidRPr="00712B4D">
              <w:rPr>
                <w:i/>
              </w:rPr>
              <w:t>Medication</w:t>
            </w:r>
          </w:p>
        </w:tc>
        <w:tc>
          <w:tcPr>
            <w:tcW w:w="1350" w:type="dxa"/>
            <w:shd w:val="clear" w:color="auto" w:fill="BFBFBF" w:themeFill="background1" w:themeFillShade="BF"/>
          </w:tcPr>
          <w:p w14:paraId="6058B24D" w14:textId="77777777" w:rsidR="00526B26" w:rsidRPr="00712B4D" w:rsidRDefault="00526B26" w:rsidP="00526B26">
            <w:pPr>
              <w:ind w:right="11"/>
              <w:jc w:val="center"/>
              <w:rPr>
                <w:i/>
              </w:rPr>
            </w:pPr>
            <w:r w:rsidRPr="00712B4D">
              <w:rPr>
                <w:i/>
              </w:rPr>
              <w:t>Indication</w:t>
            </w:r>
          </w:p>
        </w:tc>
        <w:tc>
          <w:tcPr>
            <w:tcW w:w="1890" w:type="dxa"/>
            <w:shd w:val="clear" w:color="auto" w:fill="BFBFBF" w:themeFill="background1" w:themeFillShade="BF"/>
          </w:tcPr>
          <w:p w14:paraId="45BD1860" w14:textId="77777777" w:rsidR="00526B26" w:rsidRPr="00712B4D" w:rsidRDefault="00526B26" w:rsidP="00526B26">
            <w:pPr>
              <w:ind w:right="11"/>
              <w:jc w:val="center"/>
              <w:rPr>
                <w:i/>
              </w:rPr>
            </w:pPr>
            <w:r w:rsidRPr="00712B4D">
              <w:rPr>
                <w:i/>
              </w:rPr>
              <w:t>Adult Dose</w:t>
            </w:r>
          </w:p>
        </w:tc>
        <w:tc>
          <w:tcPr>
            <w:tcW w:w="1800" w:type="dxa"/>
            <w:shd w:val="clear" w:color="auto" w:fill="BFBFBF" w:themeFill="background1" w:themeFillShade="BF"/>
          </w:tcPr>
          <w:p w14:paraId="025D0401" w14:textId="77777777" w:rsidR="00526B26" w:rsidRPr="00712B4D" w:rsidRDefault="00526B26" w:rsidP="00526B26">
            <w:pPr>
              <w:ind w:right="11"/>
              <w:jc w:val="center"/>
              <w:rPr>
                <w:i/>
              </w:rPr>
            </w:pPr>
            <w:r w:rsidRPr="00712B4D">
              <w:rPr>
                <w:i/>
              </w:rPr>
              <w:t>Pediatric Dose</w:t>
            </w:r>
          </w:p>
        </w:tc>
        <w:tc>
          <w:tcPr>
            <w:tcW w:w="3240" w:type="dxa"/>
            <w:shd w:val="clear" w:color="auto" w:fill="BFBFBF" w:themeFill="background1" w:themeFillShade="BF"/>
          </w:tcPr>
          <w:p w14:paraId="456F47C5" w14:textId="77777777" w:rsidR="00526B26" w:rsidRPr="00712B4D" w:rsidRDefault="00526B26" w:rsidP="00526B26">
            <w:pPr>
              <w:ind w:right="11"/>
              <w:jc w:val="center"/>
              <w:rPr>
                <w:i/>
              </w:rPr>
            </w:pPr>
            <w:r w:rsidRPr="00712B4D">
              <w:rPr>
                <w:i/>
              </w:rPr>
              <w:t>Notes</w:t>
            </w:r>
          </w:p>
        </w:tc>
      </w:tr>
      <w:tr w:rsidR="00526B26" w14:paraId="52436E9F" w14:textId="77777777" w:rsidTr="00526B26">
        <w:tc>
          <w:tcPr>
            <w:tcW w:w="1620" w:type="dxa"/>
          </w:tcPr>
          <w:p w14:paraId="68D1FB8A" w14:textId="77777777" w:rsidR="00526B26" w:rsidRPr="00712B4D" w:rsidRDefault="00526B26" w:rsidP="00526B26">
            <w:pPr>
              <w:ind w:right="11"/>
              <w:jc w:val="center"/>
              <w:rPr>
                <w:b/>
                <w:u w:val="single"/>
              </w:rPr>
            </w:pPr>
            <w:r w:rsidRPr="00712B4D">
              <w:rPr>
                <w:b/>
                <w:u w:val="single"/>
              </w:rPr>
              <w:t>Midazolam</w:t>
            </w:r>
          </w:p>
        </w:tc>
        <w:tc>
          <w:tcPr>
            <w:tcW w:w="1350" w:type="dxa"/>
          </w:tcPr>
          <w:p w14:paraId="5AABD0AC" w14:textId="77777777" w:rsidR="00526B26" w:rsidRDefault="00526B26" w:rsidP="00526B26">
            <w:pPr>
              <w:ind w:right="11"/>
              <w:jc w:val="center"/>
            </w:pPr>
            <w:r>
              <w:t>Sedation</w:t>
            </w:r>
          </w:p>
        </w:tc>
        <w:tc>
          <w:tcPr>
            <w:tcW w:w="1890" w:type="dxa"/>
          </w:tcPr>
          <w:p w14:paraId="0C7133C6" w14:textId="77777777" w:rsidR="00526B26" w:rsidRDefault="00526B26" w:rsidP="00526B26">
            <w:pPr>
              <w:ind w:right="11"/>
              <w:jc w:val="center"/>
            </w:pPr>
            <w:r>
              <w:t>2-6 mg IV/IO/IM/IN</w:t>
            </w:r>
          </w:p>
        </w:tc>
        <w:tc>
          <w:tcPr>
            <w:tcW w:w="1800" w:type="dxa"/>
          </w:tcPr>
          <w:p w14:paraId="6DDBEBDF" w14:textId="77777777" w:rsidR="00526B26" w:rsidRDefault="00526B26" w:rsidP="00526B26">
            <w:pPr>
              <w:ind w:right="11"/>
              <w:jc w:val="center"/>
            </w:pPr>
            <w:r>
              <w:t>0.1 mg/kg IV/IO/IM/IN</w:t>
            </w:r>
          </w:p>
        </w:tc>
        <w:tc>
          <w:tcPr>
            <w:tcW w:w="3240" w:type="dxa"/>
          </w:tcPr>
          <w:p w14:paraId="28F4CC04" w14:textId="77777777" w:rsidR="00526B26" w:rsidRDefault="00526B26" w:rsidP="00526B26">
            <w:pPr>
              <w:ind w:right="11"/>
              <w:jc w:val="center"/>
            </w:pPr>
            <w:r>
              <w:t>i.e. anxiolysis during extrication</w:t>
            </w:r>
          </w:p>
        </w:tc>
      </w:tr>
      <w:tr w:rsidR="00526B26" w14:paraId="32C5036E" w14:textId="77777777" w:rsidTr="00526B26">
        <w:tc>
          <w:tcPr>
            <w:tcW w:w="1620" w:type="dxa"/>
          </w:tcPr>
          <w:p w14:paraId="7FF7BA4D" w14:textId="77777777" w:rsidR="00526B26" w:rsidRDefault="00526B26" w:rsidP="00526B26">
            <w:pPr>
              <w:ind w:right="11"/>
              <w:jc w:val="center"/>
            </w:pPr>
            <w:r w:rsidRPr="00712B4D">
              <w:rPr>
                <w:b/>
                <w:u w:val="single"/>
              </w:rPr>
              <w:t>Fentanyl Citrate</w:t>
            </w:r>
          </w:p>
        </w:tc>
        <w:tc>
          <w:tcPr>
            <w:tcW w:w="1350" w:type="dxa"/>
          </w:tcPr>
          <w:p w14:paraId="5DB3156E" w14:textId="77777777" w:rsidR="00526B26" w:rsidRDefault="00526B26" w:rsidP="00526B26">
            <w:pPr>
              <w:ind w:right="11"/>
              <w:jc w:val="center"/>
            </w:pPr>
            <w:r>
              <w:t>Analgesia</w:t>
            </w:r>
          </w:p>
        </w:tc>
        <w:tc>
          <w:tcPr>
            <w:tcW w:w="1890" w:type="dxa"/>
          </w:tcPr>
          <w:p w14:paraId="3A4A07BC" w14:textId="77777777" w:rsidR="00526B26" w:rsidRDefault="00526B26" w:rsidP="00526B26">
            <w:pPr>
              <w:ind w:right="11"/>
              <w:jc w:val="center"/>
            </w:pPr>
            <w:r>
              <w:t>50-100 mcg IV/IO/IM/IN</w:t>
            </w:r>
          </w:p>
        </w:tc>
        <w:tc>
          <w:tcPr>
            <w:tcW w:w="1800" w:type="dxa"/>
          </w:tcPr>
          <w:p w14:paraId="45178AEB" w14:textId="77777777" w:rsidR="00526B26" w:rsidRDefault="00526B26" w:rsidP="00526B26">
            <w:pPr>
              <w:ind w:right="11"/>
              <w:jc w:val="center"/>
            </w:pPr>
            <w:r>
              <w:t>1 mcg/kg IV/IO/IM/IN</w:t>
            </w:r>
          </w:p>
        </w:tc>
        <w:tc>
          <w:tcPr>
            <w:tcW w:w="3240" w:type="dxa"/>
          </w:tcPr>
          <w:p w14:paraId="3339281F" w14:textId="77777777" w:rsidR="00526B26" w:rsidRDefault="00526B26" w:rsidP="00526B26">
            <w:pPr>
              <w:ind w:right="11"/>
              <w:jc w:val="center"/>
            </w:pPr>
            <w:r>
              <w:t>Administer in conjunction with sedation as needed</w:t>
            </w:r>
          </w:p>
        </w:tc>
      </w:tr>
      <w:tr w:rsidR="00526B26" w14:paraId="2A4D8F2E" w14:textId="77777777" w:rsidTr="00526B26">
        <w:trPr>
          <w:trHeight w:val="525"/>
        </w:trPr>
        <w:tc>
          <w:tcPr>
            <w:tcW w:w="1620" w:type="dxa"/>
            <w:vMerge w:val="restart"/>
          </w:tcPr>
          <w:p w14:paraId="4B216874" w14:textId="77777777" w:rsidR="00526B26" w:rsidRDefault="00526B26" w:rsidP="00526B26">
            <w:pPr>
              <w:ind w:right="11"/>
              <w:jc w:val="center"/>
            </w:pPr>
          </w:p>
          <w:p w14:paraId="5BB10DA5" w14:textId="77777777" w:rsidR="00526B26" w:rsidRPr="00712B4D" w:rsidRDefault="00526B26" w:rsidP="00526B26">
            <w:pPr>
              <w:ind w:right="11"/>
              <w:jc w:val="center"/>
              <w:rPr>
                <w:b/>
                <w:u w:val="single"/>
              </w:rPr>
            </w:pPr>
            <w:r w:rsidRPr="00712B4D">
              <w:rPr>
                <w:b/>
                <w:u w:val="single"/>
              </w:rPr>
              <w:t>Ketamine</w:t>
            </w:r>
          </w:p>
        </w:tc>
        <w:tc>
          <w:tcPr>
            <w:tcW w:w="1350" w:type="dxa"/>
            <w:vMerge w:val="restart"/>
          </w:tcPr>
          <w:p w14:paraId="3265552C" w14:textId="77777777" w:rsidR="00526B26" w:rsidRDefault="00526B26" w:rsidP="00526B26">
            <w:pPr>
              <w:ind w:right="11"/>
              <w:jc w:val="center"/>
            </w:pPr>
          </w:p>
          <w:p w14:paraId="748157D7" w14:textId="77777777" w:rsidR="00526B26" w:rsidRDefault="00526B26" w:rsidP="00526B26">
            <w:pPr>
              <w:ind w:right="11"/>
              <w:jc w:val="center"/>
            </w:pPr>
            <w:r>
              <w:t>Both</w:t>
            </w:r>
          </w:p>
        </w:tc>
        <w:tc>
          <w:tcPr>
            <w:tcW w:w="3690" w:type="dxa"/>
            <w:gridSpan w:val="2"/>
          </w:tcPr>
          <w:p w14:paraId="2113D1A9" w14:textId="77777777" w:rsidR="00526B26" w:rsidRDefault="00526B26" w:rsidP="00526B26">
            <w:pPr>
              <w:ind w:right="11"/>
              <w:jc w:val="center"/>
            </w:pPr>
            <w:r>
              <w:t>1-2 mg/kg IV/IO</w:t>
            </w:r>
          </w:p>
        </w:tc>
        <w:tc>
          <w:tcPr>
            <w:tcW w:w="3240" w:type="dxa"/>
            <w:vMerge w:val="restart"/>
          </w:tcPr>
          <w:p w14:paraId="105F124B" w14:textId="77777777" w:rsidR="00526B26" w:rsidRDefault="00526B26" w:rsidP="00526B26">
            <w:pPr>
              <w:ind w:right="11"/>
              <w:jc w:val="center"/>
            </w:pPr>
            <w:r>
              <w:t>Consider use of midazolam as a pre-treatment to reduce the occurrence of emergence reaction</w:t>
            </w:r>
          </w:p>
        </w:tc>
      </w:tr>
      <w:tr w:rsidR="00526B26" w14:paraId="618E9B83" w14:textId="77777777" w:rsidTr="00526B26">
        <w:tc>
          <w:tcPr>
            <w:tcW w:w="1620" w:type="dxa"/>
            <w:vMerge/>
          </w:tcPr>
          <w:p w14:paraId="7C7A9992" w14:textId="77777777" w:rsidR="00526B26" w:rsidRDefault="00526B26" w:rsidP="00526B26">
            <w:pPr>
              <w:ind w:right="11"/>
              <w:jc w:val="center"/>
            </w:pPr>
          </w:p>
        </w:tc>
        <w:tc>
          <w:tcPr>
            <w:tcW w:w="1350" w:type="dxa"/>
            <w:vMerge/>
          </w:tcPr>
          <w:p w14:paraId="06626948" w14:textId="77777777" w:rsidR="00526B26" w:rsidRDefault="00526B26" w:rsidP="00526B26">
            <w:pPr>
              <w:ind w:right="11"/>
              <w:jc w:val="center"/>
            </w:pPr>
          </w:p>
        </w:tc>
        <w:tc>
          <w:tcPr>
            <w:tcW w:w="3690" w:type="dxa"/>
            <w:gridSpan w:val="2"/>
          </w:tcPr>
          <w:p w14:paraId="086DB0B9" w14:textId="77777777" w:rsidR="00526B26" w:rsidRDefault="00526B26" w:rsidP="00526B26">
            <w:pPr>
              <w:ind w:right="11"/>
              <w:jc w:val="center"/>
            </w:pPr>
            <w:r>
              <w:t>4 mg/kg IM (400 mg max)</w:t>
            </w:r>
          </w:p>
        </w:tc>
        <w:tc>
          <w:tcPr>
            <w:tcW w:w="3240" w:type="dxa"/>
            <w:vMerge/>
          </w:tcPr>
          <w:p w14:paraId="73215A35" w14:textId="77777777" w:rsidR="00526B26" w:rsidRDefault="00526B26" w:rsidP="00526B26">
            <w:pPr>
              <w:ind w:right="11"/>
              <w:jc w:val="center"/>
            </w:pPr>
          </w:p>
        </w:tc>
      </w:tr>
    </w:tbl>
    <w:p w14:paraId="36F0DEF6" w14:textId="77777777" w:rsidR="00526B26" w:rsidRDefault="00526B26" w:rsidP="00526B26">
      <w:pPr>
        <w:ind w:right="11"/>
      </w:pPr>
    </w:p>
    <w:p w14:paraId="51A64C32" w14:textId="77777777" w:rsidR="00526B26" w:rsidRDefault="00526B26" w:rsidP="00526B26">
      <w:pPr>
        <w:ind w:right="11"/>
      </w:pPr>
      <w:r>
        <w:tab/>
        <w:t>NOTE: All appropriate monitoring equipment must be in place and applied as the situation dictates.  Airway equipment and reversal agents should be ready at the bedside.</w:t>
      </w:r>
    </w:p>
    <w:p w14:paraId="0F5EF74F" w14:textId="77777777" w:rsidR="00526B26" w:rsidRPr="006D0320" w:rsidRDefault="00526B26" w:rsidP="00526B26">
      <w:pPr>
        <w:pStyle w:val="Heading1"/>
        <w:ind w:left="-5"/>
        <w:rPr>
          <w:i/>
        </w:rPr>
      </w:pPr>
      <w:r w:rsidRPr="006D0320">
        <w:lastRenderedPageBreak/>
        <w:t xml:space="preserve">Medical Specialist – Medications List  </w:t>
      </w:r>
    </w:p>
    <w:p w14:paraId="494257C2" w14:textId="295B579F" w:rsidR="00526B26" w:rsidRDefault="00526B26" w:rsidP="00526B26">
      <w:pPr>
        <w:spacing w:after="228"/>
        <w:ind w:left="-15" w:right="11"/>
      </w:pPr>
      <w:r>
        <w:t xml:space="preserve">The use of these medications </w:t>
      </w:r>
      <w:r w:rsidR="00F37CC8">
        <w:t>is</w:t>
      </w:r>
      <w:r>
        <w:t xml:space="preserve"> governed by the USAR Protocols and applied in the context of a USAR operation by an authorized Medical Specialist in conjunction with medical direction from a designated USAR Team Physician or AHMD.  </w:t>
      </w:r>
    </w:p>
    <w:p w14:paraId="19B8AB18" w14:textId="1B6B6B4D" w:rsidR="00526B26" w:rsidRPr="00AC3E38" w:rsidRDefault="00526B26" w:rsidP="00CE335C">
      <w:pPr>
        <w:spacing w:after="218" w:line="259" w:lineRule="auto"/>
        <w:rPr>
          <w:u w:val="single"/>
        </w:rPr>
      </w:pPr>
      <w:r w:rsidRPr="00AC3E38">
        <w:rPr>
          <w:u w:val="single"/>
        </w:rPr>
        <w:t xml:space="preserve"> ANTIBIOTICS </w:t>
      </w:r>
    </w:p>
    <w:p w14:paraId="5C886FC4" w14:textId="77777777" w:rsidR="00526B26" w:rsidRPr="00416AE7" w:rsidRDefault="00526B26" w:rsidP="00526B26">
      <w:pPr>
        <w:spacing w:after="225"/>
        <w:ind w:left="-15" w:right="11"/>
        <w:rPr>
          <w:b/>
          <w:u w:val="single"/>
        </w:rPr>
      </w:pPr>
      <w:r w:rsidRPr="00416AE7">
        <w:rPr>
          <w:b/>
          <w:u w:val="single"/>
        </w:rPr>
        <w:t xml:space="preserve">Ceftriaxone </w:t>
      </w:r>
    </w:p>
    <w:p w14:paraId="793486F2" w14:textId="77777777" w:rsidR="00526B26" w:rsidRPr="00416AE7" w:rsidRDefault="00526B26" w:rsidP="00526B26">
      <w:pPr>
        <w:spacing w:after="230"/>
        <w:ind w:left="-15" w:right="11"/>
        <w:rPr>
          <w:b/>
          <w:u w:val="single"/>
        </w:rPr>
      </w:pPr>
      <w:r w:rsidRPr="00416AE7">
        <w:rPr>
          <w:b/>
          <w:u w:val="single"/>
        </w:rPr>
        <w:t xml:space="preserve">Cefazolin </w:t>
      </w:r>
    </w:p>
    <w:p w14:paraId="6F29DC76" w14:textId="77777777" w:rsidR="00526B26" w:rsidRPr="00416AE7" w:rsidRDefault="00526B26" w:rsidP="00526B26">
      <w:pPr>
        <w:spacing w:after="230"/>
        <w:ind w:left="-15" w:right="11"/>
        <w:rPr>
          <w:b/>
          <w:u w:val="single"/>
        </w:rPr>
      </w:pPr>
      <w:r w:rsidRPr="00416AE7">
        <w:rPr>
          <w:b/>
          <w:u w:val="single"/>
        </w:rPr>
        <w:t xml:space="preserve">Levofloxacin </w:t>
      </w:r>
    </w:p>
    <w:p w14:paraId="33FB8019" w14:textId="77777777" w:rsidR="00526B26" w:rsidRPr="00416AE7" w:rsidRDefault="00526B26" w:rsidP="00526B26">
      <w:pPr>
        <w:spacing w:after="230"/>
        <w:ind w:left="-15" w:right="11"/>
        <w:rPr>
          <w:b/>
          <w:u w:val="single"/>
        </w:rPr>
      </w:pPr>
      <w:r w:rsidRPr="00416AE7">
        <w:rPr>
          <w:b/>
          <w:u w:val="single"/>
        </w:rPr>
        <w:t xml:space="preserve">Vancomycin </w:t>
      </w:r>
    </w:p>
    <w:p w14:paraId="526E01D8" w14:textId="77777777" w:rsidR="00526B26" w:rsidRDefault="00526B26" w:rsidP="00526B26">
      <w:pPr>
        <w:spacing w:after="218" w:line="259" w:lineRule="auto"/>
      </w:pPr>
      <w:r>
        <w:t xml:space="preserve"> </w:t>
      </w:r>
    </w:p>
    <w:p w14:paraId="61498F3D" w14:textId="030026A5" w:rsidR="00526B26" w:rsidRPr="00AC3E38" w:rsidRDefault="00F05300" w:rsidP="00526B26">
      <w:pPr>
        <w:spacing w:after="225"/>
        <w:ind w:left="-15" w:right="11"/>
        <w:rPr>
          <w:u w:val="single"/>
        </w:rPr>
      </w:pPr>
      <w:r w:rsidRPr="00AC3E38">
        <w:rPr>
          <w:u w:val="single"/>
        </w:rPr>
        <w:t>Other Medications</w:t>
      </w:r>
      <w:r w:rsidR="00526B26" w:rsidRPr="00AC3E38">
        <w:rPr>
          <w:u w:val="single"/>
        </w:rPr>
        <w:t xml:space="preserve"> </w:t>
      </w:r>
    </w:p>
    <w:p w14:paraId="5E08F3D8" w14:textId="77777777" w:rsidR="00526B26" w:rsidRPr="00416AE7" w:rsidRDefault="00526B26" w:rsidP="00526B26">
      <w:pPr>
        <w:spacing w:after="230"/>
        <w:ind w:left="-15" w:right="11"/>
        <w:rPr>
          <w:b/>
          <w:u w:val="single"/>
        </w:rPr>
      </w:pPr>
      <w:r w:rsidRPr="00416AE7">
        <w:rPr>
          <w:b/>
          <w:u w:val="single"/>
        </w:rPr>
        <w:t xml:space="preserve">Ketamine </w:t>
      </w:r>
    </w:p>
    <w:p w14:paraId="723A7DB7" w14:textId="37D727DD" w:rsidR="00526B26" w:rsidRPr="00416AE7" w:rsidRDefault="00526B26" w:rsidP="00CE335C">
      <w:pPr>
        <w:spacing w:after="218" w:line="259" w:lineRule="auto"/>
        <w:rPr>
          <w:b/>
          <w:u w:val="single"/>
        </w:rPr>
      </w:pPr>
      <w:r>
        <w:t xml:space="preserve"> </w:t>
      </w:r>
      <w:r w:rsidRPr="00416AE7">
        <w:rPr>
          <w:b/>
          <w:u w:val="single"/>
        </w:rPr>
        <w:t>Insulin – Regular</w:t>
      </w:r>
    </w:p>
    <w:p w14:paraId="48F5D84E" w14:textId="77777777" w:rsidR="00526B26" w:rsidRDefault="00526B26" w:rsidP="00526B26">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14:paraId="1A7807DF" w14:textId="77777777" w:rsidR="00526B26" w:rsidRPr="00416AE7" w:rsidRDefault="00526B26" w:rsidP="00526B26">
      <w:pPr>
        <w:pStyle w:val="NoSpacing"/>
        <w:rPr>
          <w:b/>
          <w:u w:val="single"/>
        </w:rPr>
      </w:pPr>
    </w:p>
    <w:p w14:paraId="09D2C032" w14:textId="77777777" w:rsidR="00526B26" w:rsidRPr="00416AE7" w:rsidRDefault="00526B26" w:rsidP="00526B26">
      <w:pPr>
        <w:pStyle w:val="NoSpacing"/>
        <w:rPr>
          <w:b/>
          <w:u w:val="single"/>
        </w:rPr>
      </w:pPr>
      <w:r w:rsidRPr="00416AE7">
        <w:rPr>
          <w:b/>
          <w:u w:val="single"/>
        </w:rPr>
        <w:t xml:space="preserve">Tranexamic Acid (TXA) </w:t>
      </w:r>
    </w:p>
    <w:p w14:paraId="7523EAE5" w14:textId="77777777" w:rsidR="00526B26" w:rsidRDefault="00526B26" w:rsidP="00526B26">
      <w:pPr>
        <w:spacing w:line="451" w:lineRule="auto"/>
        <w:ind w:left="-15" w:right="5325"/>
        <w:rPr>
          <w:b/>
          <w:u w:val="single"/>
        </w:rPr>
      </w:pPr>
    </w:p>
    <w:p w14:paraId="7DF73DE3" w14:textId="77777777" w:rsidR="00526B26" w:rsidRDefault="00526B26" w:rsidP="00526B26">
      <w:pPr>
        <w:spacing w:line="451" w:lineRule="auto"/>
        <w:ind w:left="-15" w:right="5325"/>
        <w:rPr>
          <w:b/>
          <w:u w:val="single"/>
        </w:rPr>
      </w:pPr>
    </w:p>
    <w:p w14:paraId="110E207C" w14:textId="77777777" w:rsidR="00526B26" w:rsidRDefault="00526B26" w:rsidP="00526B26">
      <w:pPr>
        <w:spacing w:line="451" w:lineRule="auto"/>
        <w:ind w:left="-15" w:right="5325"/>
        <w:rPr>
          <w:b/>
          <w:u w:val="single"/>
        </w:rPr>
      </w:pPr>
    </w:p>
    <w:p w14:paraId="6600E1A1" w14:textId="77777777" w:rsidR="00526B26" w:rsidRDefault="00526B26" w:rsidP="00526B26">
      <w:pPr>
        <w:spacing w:line="451" w:lineRule="auto"/>
        <w:ind w:left="-15" w:right="5325"/>
        <w:rPr>
          <w:b/>
          <w:u w:val="single"/>
        </w:rPr>
      </w:pPr>
    </w:p>
    <w:p w14:paraId="4ADCBA40" w14:textId="0510D5BC" w:rsidR="00650840" w:rsidRDefault="00650840">
      <w:pPr>
        <w:spacing w:after="160" w:line="259" w:lineRule="auto"/>
        <w:rPr>
          <w:b/>
          <w:u w:val="single"/>
        </w:rPr>
      </w:pPr>
      <w:r>
        <w:rPr>
          <w:b/>
          <w:u w:val="single"/>
        </w:rPr>
        <w:br w:type="page"/>
      </w:r>
    </w:p>
    <w:p w14:paraId="10E1FE26" w14:textId="54210B4C" w:rsidR="00526B26" w:rsidRPr="00526B26" w:rsidRDefault="00526B26" w:rsidP="00526B26">
      <w:pPr>
        <w:pStyle w:val="Heading1"/>
      </w:pPr>
      <w:bookmarkStart w:id="70" w:name="_6.5_Tranexamic_Acid"/>
      <w:bookmarkEnd w:id="70"/>
      <w:r w:rsidRPr="00526B26">
        <w:lastRenderedPageBreak/>
        <w:t>6.</w:t>
      </w:r>
      <w:r w:rsidR="004A2E70">
        <w:t>4</w:t>
      </w:r>
      <w:r w:rsidRPr="00526B26">
        <w:t xml:space="preserve"> Tranexamic Acid</w:t>
      </w:r>
    </w:p>
    <w:p w14:paraId="48DFA390" w14:textId="77777777" w:rsidR="00526B26" w:rsidRDefault="00526B26" w:rsidP="00526B26">
      <w:pPr>
        <w:autoSpaceDE w:val="0"/>
        <w:autoSpaceDN w:val="0"/>
        <w:adjustRightInd w:val="0"/>
        <w:spacing w:after="0" w:line="288" w:lineRule="auto"/>
        <w:rPr>
          <w:rFonts w:cs="Arial"/>
          <w:color w:val="000000"/>
        </w:rPr>
      </w:pPr>
    </w:p>
    <w:p w14:paraId="4692A826"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14:paraId="034995AC"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atients with blunt or penetrating trauma mechanisms suffered in the past 3 hours, </w:t>
      </w:r>
    </w:p>
    <w:p w14:paraId="2801924D" w14:textId="542D97EA" w:rsidR="00526B26" w:rsidRPr="00431D79" w:rsidRDefault="00526B26" w:rsidP="00AC3E38">
      <w:pPr>
        <w:autoSpaceDE w:val="0"/>
        <w:autoSpaceDN w:val="0"/>
        <w:adjustRightInd w:val="0"/>
        <w:spacing w:after="0" w:line="288" w:lineRule="auto"/>
        <w:rPr>
          <w:rFonts w:cstheme="minorHAnsi"/>
          <w:color w:val="000000"/>
        </w:rPr>
      </w:pPr>
      <w:r w:rsidRPr="00431D79">
        <w:rPr>
          <w:rFonts w:cstheme="minorHAnsi"/>
          <w:color w:val="000000"/>
        </w:rPr>
        <w:t xml:space="preserve">who appear age 5 or over and show signs of significant hemorrhage (SBP &lt; 90 mm Hg, HR &gt; 110 BPM), or </w:t>
      </w:r>
      <w:r w:rsidR="000B4BA2">
        <w:rPr>
          <w:rFonts w:cstheme="minorHAnsi"/>
          <w:color w:val="000000"/>
        </w:rPr>
        <w:t xml:space="preserve">         </w:t>
      </w:r>
      <w:r w:rsidRPr="00431D79">
        <w:rPr>
          <w:rFonts w:cstheme="minorHAnsi"/>
          <w:color w:val="000000"/>
        </w:rPr>
        <w:t xml:space="preserve">      if the </w:t>
      </w:r>
      <w:r w:rsidR="007B4BD4">
        <w:rPr>
          <w:rFonts w:cstheme="minorHAnsi"/>
          <w:color w:val="000000"/>
        </w:rPr>
        <w:t>EMT</w:t>
      </w:r>
      <w:r w:rsidR="007B4BD4" w:rsidRPr="00431D79">
        <w:rPr>
          <w:rFonts w:cstheme="minorHAnsi"/>
          <w:color w:val="000000"/>
        </w:rPr>
        <w:t xml:space="preserve"> </w:t>
      </w:r>
      <w:r w:rsidRPr="00431D79">
        <w:rPr>
          <w:rFonts w:cstheme="minorHAnsi"/>
          <w:color w:val="000000"/>
        </w:rPr>
        <w:t>determines the patient to be at high risk for significant hemorrhage.</w:t>
      </w:r>
    </w:p>
    <w:p w14:paraId="5F566AAA" w14:textId="51E3BE82" w:rsidR="00526B26"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regnant trauma patients and trauma patients on blood thinners are eligible. </w:t>
      </w:r>
    </w:p>
    <w:p w14:paraId="291053F3" w14:textId="4B2E967F" w:rsidR="005B6C80" w:rsidRPr="00431D79" w:rsidRDefault="005B6C80" w:rsidP="006E6DA8">
      <w:pPr>
        <w:numPr>
          <w:ilvl w:val="0"/>
          <w:numId w:val="168"/>
        </w:numPr>
        <w:autoSpaceDE w:val="0"/>
        <w:autoSpaceDN w:val="0"/>
        <w:adjustRightInd w:val="0"/>
        <w:spacing w:after="0" w:line="288" w:lineRule="auto"/>
        <w:rPr>
          <w:rFonts w:cstheme="minorHAnsi"/>
          <w:color w:val="000000"/>
        </w:rPr>
      </w:pPr>
      <w:r>
        <w:rPr>
          <w:rFonts w:cstheme="minorHAnsi"/>
          <w:color w:val="000000"/>
        </w:rPr>
        <w:t>Post-partum patient with bleeding complication</w:t>
      </w:r>
    </w:p>
    <w:p w14:paraId="1146DBAB"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14:paraId="6665F5C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TXA is given 15mg/kg to maximum dose of 1 gram IV over 10 minutes.</w:t>
      </w:r>
    </w:p>
    <w:p w14:paraId="7092B825"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Timing:</w:t>
      </w:r>
    </w:p>
    <w:p w14:paraId="47AF5003"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Treat early. </w:t>
      </w:r>
    </w:p>
    <w:p w14:paraId="2B9D6493"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14:paraId="50281AF1" w14:textId="47717CEA"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Greater than 3 hours since the </w:t>
      </w:r>
      <w:r w:rsidR="000B4BA2">
        <w:rPr>
          <w:rFonts w:cstheme="minorHAnsi"/>
          <w:color w:val="000000"/>
        </w:rPr>
        <w:t xml:space="preserve">traumatic </w:t>
      </w:r>
      <w:r w:rsidRPr="00431D79">
        <w:rPr>
          <w:rFonts w:cstheme="minorHAnsi"/>
          <w:color w:val="000000"/>
        </w:rPr>
        <w:t>event</w:t>
      </w:r>
      <w:r w:rsidR="000B4BA2">
        <w:rPr>
          <w:rFonts w:cstheme="minorHAnsi"/>
          <w:color w:val="000000"/>
        </w:rPr>
        <w:t xml:space="preserve"> or delivery</w:t>
      </w:r>
      <w:r w:rsidRPr="00431D79">
        <w:rPr>
          <w:rFonts w:cstheme="minorHAnsi"/>
          <w:color w:val="000000"/>
        </w:rPr>
        <w:t xml:space="preserve">. </w:t>
      </w:r>
    </w:p>
    <w:p w14:paraId="2D9E6A9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Known allergy to TXA.</w:t>
      </w:r>
    </w:p>
    <w:p w14:paraId="316BF0EF"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14:paraId="1506BEA5" w14:textId="77777777" w:rsidR="00526B26" w:rsidRPr="00431D79" w:rsidRDefault="00526B26" w:rsidP="00AC3E38">
      <w:pPr>
        <w:pStyle w:val="ListParagraph"/>
        <w:numPr>
          <w:ilvl w:val="0"/>
          <w:numId w:val="234"/>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14:paraId="3ECC6DCC" w14:textId="77777777" w:rsidR="00526B26" w:rsidRPr="00431D79" w:rsidRDefault="00526B26" w:rsidP="00AC3E38">
      <w:pPr>
        <w:numPr>
          <w:ilvl w:val="0"/>
          <w:numId w:val="234"/>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14:paraId="69EA7773" w14:textId="77777777" w:rsidR="00526B26" w:rsidRDefault="00526B26" w:rsidP="00526B26">
      <w:pPr>
        <w:pStyle w:val="Heading2"/>
      </w:pPr>
      <w:r w:rsidRPr="00526B26">
        <w:t>PARAMEDIC STANDING ORDERS</w:t>
      </w:r>
    </w:p>
    <w:p w14:paraId="01E95E0A" w14:textId="77777777" w:rsidR="000B4BA2" w:rsidRPr="00AC3E38" w:rsidRDefault="000B4BA2" w:rsidP="000B4BA2">
      <w:pPr>
        <w:numPr>
          <w:ilvl w:val="0"/>
          <w:numId w:val="235"/>
        </w:numPr>
        <w:autoSpaceDE w:val="0"/>
        <w:autoSpaceDN w:val="0"/>
        <w:adjustRightInd w:val="0"/>
        <w:spacing w:after="0" w:line="288" w:lineRule="auto"/>
        <w:rPr>
          <w:rFonts w:cstheme="minorHAnsi"/>
          <w:color w:val="000000"/>
          <w:u w:val="single"/>
        </w:rPr>
      </w:pPr>
      <w:r w:rsidRPr="00AC3E38">
        <w:rPr>
          <w:rFonts w:cstheme="minorHAnsi"/>
          <w:color w:val="000000"/>
          <w:u w:val="single"/>
        </w:rPr>
        <w:t>1.0 Routine Patient Care</w:t>
      </w:r>
    </w:p>
    <w:p w14:paraId="62B7B88A" w14:textId="39FFBF1E" w:rsidR="000B4BA2" w:rsidRPr="008050EC" w:rsidRDefault="000B4BA2" w:rsidP="00AC3E38">
      <w:pPr>
        <w:pStyle w:val="ListParagraph"/>
        <w:numPr>
          <w:ilvl w:val="0"/>
          <w:numId w:val="235"/>
        </w:numPr>
        <w:rPr>
          <w:rFonts w:cstheme="minorHAnsi"/>
        </w:rPr>
      </w:pPr>
      <w:r w:rsidRPr="00AC3E38">
        <w:rPr>
          <w:rFonts w:cstheme="minorHAnsi"/>
          <w:color w:val="000000"/>
        </w:rPr>
        <w:t xml:space="preserve">Control/stop any identified </w:t>
      </w:r>
      <w:r w:rsidR="008050EC" w:rsidRPr="008050EC">
        <w:rPr>
          <w:rFonts w:cstheme="minorHAnsi"/>
          <w:color w:val="000000"/>
        </w:rPr>
        <w:t>life-threatening</w:t>
      </w:r>
      <w:r w:rsidRPr="00AC3E38">
        <w:rPr>
          <w:rFonts w:cstheme="minorHAnsi"/>
          <w:color w:val="000000"/>
        </w:rPr>
        <w:t xml:space="preserve"> hemorrhage (direct pressure, tourniquet, etc.</w:t>
      </w:r>
      <w:r w:rsidR="008050EC" w:rsidRPr="008050EC">
        <w:rPr>
          <w:rFonts w:cstheme="minorHAnsi"/>
          <w:color w:val="000000"/>
        </w:rPr>
        <w:t xml:space="preserve">), </w:t>
      </w:r>
      <w:r w:rsidR="008050EC">
        <w:rPr>
          <w:rFonts w:cstheme="minorHAnsi"/>
          <w:color w:val="000000"/>
        </w:rPr>
        <w:t>suspected</w:t>
      </w:r>
      <w:r w:rsidRPr="00AC3E38">
        <w:rPr>
          <w:rFonts w:cstheme="minorHAnsi"/>
          <w:color w:val="000000"/>
        </w:rPr>
        <w:t xml:space="preserve"> pelvic fractures with commercial device (preferred) or bed sheet.</w:t>
      </w:r>
    </w:p>
    <w:p w14:paraId="7C052252" w14:textId="38456292" w:rsidR="00526B26" w:rsidRPr="000433DA" w:rsidRDefault="00526B26" w:rsidP="00526B26">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For a patient over &gt; 5 years of age, who has SBP&lt; 90 or HR &gt;110 BPM, </w:t>
      </w:r>
      <w:r w:rsidR="00F37CC8" w:rsidRPr="000433DA">
        <w:rPr>
          <w:rFonts w:cstheme="minorHAnsi"/>
          <w:color w:val="000000"/>
        </w:rPr>
        <w:t>or if</w:t>
      </w:r>
      <w:r w:rsidRPr="000433DA">
        <w:rPr>
          <w:rFonts w:cstheme="minorHAnsi"/>
          <w:color w:val="000000"/>
        </w:rPr>
        <w:t xml:space="preserve"> the provider determines the patient to be at high risk for significant hemorrhage:</w:t>
      </w:r>
    </w:p>
    <w:p w14:paraId="4688B8FF" w14:textId="7944495B" w:rsidR="000B4BA2" w:rsidRDefault="00526B26" w:rsidP="00526B26">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b/>
          <w:bCs/>
          <w:color w:val="000000"/>
        </w:rPr>
        <w:t xml:space="preserve">TXA </w:t>
      </w:r>
      <w:r w:rsidRPr="000433DA">
        <w:rPr>
          <w:rFonts w:cstheme="minorHAnsi"/>
          <w:color w:val="000000"/>
        </w:rPr>
        <w:t>15mg/kg to maximum dose of 1 gram IV over 10 minutes</w:t>
      </w:r>
    </w:p>
    <w:p w14:paraId="6C029D18" w14:textId="1D447179" w:rsidR="00526B26" w:rsidRPr="000433DA" w:rsidRDefault="000B4BA2" w:rsidP="00526B26">
      <w:pPr>
        <w:autoSpaceDE w:val="0"/>
        <w:autoSpaceDN w:val="0"/>
        <w:adjustRightInd w:val="0"/>
        <w:spacing w:after="0" w:line="288" w:lineRule="auto"/>
        <w:ind w:left="720" w:hanging="360"/>
        <w:rPr>
          <w:rFonts w:cstheme="minorHAnsi"/>
          <w:color w:val="000000"/>
        </w:rPr>
      </w:pPr>
      <w:r>
        <w:rPr>
          <w:rFonts w:cstheme="minorHAnsi"/>
          <w:b/>
          <w:bCs/>
          <w:color w:val="000000"/>
        </w:rPr>
        <w:t xml:space="preserve">       </w:t>
      </w:r>
      <w:r w:rsidR="00526B26" w:rsidRPr="000433DA">
        <w:rPr>
          <w:rFonts w:cstheme="minorHAnsi"/>
          <w:color w:val="000000"/>
        </w:rPr>
        <w:t xml:space="preserve"> (mix 1 gram of TXA in 100ml of Normal Saline).</w:t>
      </w:r>
    </w:p>
    <w:p w14:paraId="4630A74F" w14:textId="77777777" w:rsidR="00526B26" w:rsidRPr="00CE335C" w:rsidRDefault="00526B26" w:rsidP="00526B26">
      <w:pPr>
        <w:pStyle w:val="Heading2"/>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E335C">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538F56AB" w14:textId="7749472D" w:rsidR="00526B26" w:rsidRPr="00CE335C" w:rsidRDefault="00526B26" w:rsidP="00526B26">
      <w:pPr>
        <w:numPr>
          <w:ilvl w:val="0"/>
          <w:numId w:val="145"/>
        </w:numPr>
        <w:autoSpaceDE w:val="0"/>
        <w:autoSpaceDN w:val="0"/>
        <w:adjustRightInd w:val="0"/>
        <w:spacing w:after="0" w:line="288" w:lineRule="auto"/>
        <w:ind w:left="360"/>
        <w:rPr>
          <w:rFonts w:cs="Arial"/>
          <w:color w:val="000000"/>
        </w:rPr>
      </w:pPr>
      <w:r>
        <w:rPr>
          <w:rFonts w:ascii="Arial" w:hAnsi="Arial" w:cs="Arial"/>
          <w:color w:val="000000"/>
        </w:rPr>
        <w:t xml:space="preserve">    </w:t>
      </w:r>
      <w:r w:rsidRPr="00CE335C">
        <w:rPr>
          <w:rFonts w:cs="Arial"/>
          <w:color w:val="000000"/>
        </w:rPr>
        <w:t>For a patient under 5 years of age: Medical Control may order TXA as above.</w:t>
      </w:r>
    </w:p>
    <w:p w14:paraId="3CFCB736" w14:textId="77777777" w:rsidR="00526B26" w:rsidRDefault="00526B26" w:rsidP="00526B26">
      <w:pPr>
        <w:autoSpaceDE w:val="0"/>
        <w:autoSpaceDN w:val="0"/>
        <w:adjustRightInd w:val="0"/>
        <w:spacing w:after="0" w:line="288" w:lineRule="auto"/>
        <w:ind w:left="360" w:hanging="360"/>
        <w:rPr>
          <w:rFonts w:ascii="Calibri" w:hAnsi="Calibri" w:cs="Calibri"/>
          <w:color w:val="000000"/>
        </w:rPr>
      </w:pPr>
    </w:p>
    <w:p w14:paraId="460D6B55"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7D9BE160" w14:textId="197023AA" w:rsidR="00526B26" w:rsidRPr="00526B26" w:rsidRDefault="00526B26" w:rsidP="00526B26">
      <w:pPr>
        <w:pStyle w:val="Heading1"/>
      </w:pPr>
      <w:bookmarkStart w:id="71" w:name="_6.6__"/>
      <w:bookmarkEnd w:id="71"/>
      <w:r w:rsidRPr="00526B26">
        <w:t>6.</w:t>
      </w:r>
      <w:r w:rsidR="004A2E70">
        <w:t>5</w:t>
      </w:r>
      <w:r w:rsidRPr="00526B26">
        <w:t xml:space="preserve">       Check and Inject Epinephrine by EMT</w:t>
      </w:r>
      <w:r w:rsidR="001C78C1">
        <w:t>-</w:t>
      </w:r>
      <w:r w:rsidRPr="00526B26">
        <w:t>Basic</w:t>
      </w:r>
      <w:r w:rsidR="001C78C1">
        <w:t>s</w:t>
      </w:r>
    </w:p>
    <w:p w14:paraId="2F38B62C" w14:textId="77777777" w:rsidR="00E46D16" w:rsidRPr="00CE335C" w:rsidRDefault="00E46D16" w:rsidP="00E46D16">
      <w:pPr>
        <w:autoSpaceDE w:val="0"/>
        <w:autoSpaceDN w:val="0"/>
        <w:adjustRightInd w:val="0"/>
        <w:spacing w:after="0" w:line="288" w:lineRule="auto"/>
        <w:ind w:left="360"/>
        <w:rPr>
          <w:rFonts w:cs="Arial"/>
          <w:b/>
          <w:bCs/>
          <w:color w:val="000000"/>
          <w:u w:val="single"/>
        </w:rPr>
      </w:pPr>
      <w:r w:rsidRPr="00CE335C">
        <w:rPr>
          <w:rFonts w:cs="Arial"/>
          <w:b/>
          <w:bCs/>
          <w:color w:val="000000"/>
          <w:u w:val="single"/>
        </w:rPr>
        <w:t>Conditions for participation:</w:t>
      </w:r>
    </w:p>
    <w:p w14:paraId="2DB17C91"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1.  Affiliate Hospital Medical Director (AHMD) approval to participate.</w:t>
      </w:r>
    </w:p>
    <w:p w14:paraId="0D04A490"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2.  Check and Inject kits (described above) are available.</w:t>
      </w:r>
    </w:p>
    <w:p w14:paraId="0629F2A5"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3.  Initial training and AHMD oversight.</w:t>
      </w:r>
    </w:p>
    <w:p w14:paraId="124E5E9D"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4.  EMT participants complete and pass a competency exam.</w:t>
      </w:r>
    </w:p>
    <w:p w14:paraId="63906920"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5. 100% standard tracking of cases with 100% CQI.</w:t>
      </w:r>
    </w:p>
    <w:p w14:paraId="361DE464"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6.  Retraining of all EMTs two times a year.</w:t>
      </w:r>
    </w:p>
    <w:p w14:paraId="79A12876" w14:textId="77777777" w:rsidR="00E46D16" w:rsidRDefault="00E46D16" w:rsidP="00526B26">
      <w:pPr>
        <w:autoSpaceDE w:val="0"/>
        <w:autoSpaceDN w:val="0"/>
        <w:adjustRightInd w:val="0"/>
        <w:spacing w:after="0" w:line="288" w:lineRule="auto"/>
        <w:rPr>
          <w:rFonts w:cs="Arial"/>
          <w:b/>
          <w:bCs/>
          <w:color w:val="000000"/>
        </w:rPr>
      </w:pPr>
    </w:p>
    <w:p w14:paraId="60220ED8" w14:textId="45CEA071" w:rsidR="00526B26" w:rsidRPr="00077113" w:rsidRDefault="00526B26" w:rsidP="00526B26">
      <w:pPr>
        <w:autoSpaceDE w:val="0"/>
        <w:autoSpaceDN w:val="0"/>
        <w:adjustRightInd w:val="0"/>
        <w:spacing w:after="0" w:line="288" w:lineRule="auto"/>
        <w:rPr>
          <w:rFonts w:cs="Arial"/>
          <w:b/>
          <w:bCs/>
          <w:color w:val="000000"/>
        </w:rPr>
      </w:pPr>
      <w:r w:rsidRPr="00077113">
        <w:rPr>
          <w:rFonts w:cs="Arial"/>
          <w:b/>
          <w:bCs/>
          <w:color w:val="000000"/>
        </w:rPr>
        <w:t>Kit criteria:</w:t>
      </w:r>
    </w:p>
    <w:p w14:paraId="15A04EC3" w14:textId="7E15018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r w:rsidR="007B4BD4">
        <w:rPr>
          <w:rFonts w:cs="Arial"/>
          <w:color w:val="000000"/>
        </w:rPr>
        <w:t>.</w:t>
      </w:r>
    </w:p>
    <w:p w14:paraId="41FA3D98" w14:textId="295EECBC" w:rsidR="00526B26" w:rsidRPr="00077113" w:rsidRDefault="00F37CC8" w:rsidP="00526B26">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w:t>
      </w:r>
      <w:r w:rsidR="00526B26" w:rsidRPr="00077113">
        <w:rPr>
          <w:rFonts w:cs="Arial"/>
          <w:color w:val="000000"/>
        </w:rPr>
        <w:t>mg/1mL concentration must be in a glass vial</w:t>
      </w:r>
      <w:r w:rsidR="007B4BD4">
        <w:rPr>
          <w:rFonts w:cs="Arial"/>
          <w:color w:val="000000"/>
        </w:rPr>
        <w:t>.</w:t>
      </w:r>
    </w:p>
    <w:p w14:paraId="3819D73F" w14:textId="230BC74F"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r w:rsidR="007B4BD4">
        <w:rPr>
          <w:rFonts w:cs="Arial"/>
          <w:color w:val="000000"/>
        </w:rPr>
        <w:t>.</w:t>
      </w:r>
      <w:r w:rsidRPr="00077113">
        <w:rPr>
          <w:rFonts w:cs="Arial"/>
          <w:color w:val="000000"/>
        </w:rPr>
        <w:t>”</w:t>
      </w:r>
    </w:p>
    <w:p w14:paraId="52635C5C" w14:textId="2F733A7F"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Kit contains 2 sterile 1cc graduated syringes and 21- to 25-gauge needles (3/8-1 </w:t>
      </w:r>
      <w:r w:rsidR="00F37CC8" w:rsidRPr="00077113">
        <w:rPr>
          <w:rFonts w:cs="Arial"/>
          <w:color w:val="000000"/>
        </w:rPr>
        <w:t>inch long</w:t>
      </w:r>
      <w:r w:rsidRPr="00077113">
        <w:rPr>
          <w:rFonts w:cs="Arial"/>
          <w:color w:val="000000"/>
        </w:rPr>
        <w:t>) that are permanently attached (i.e.</w:t>
      </w:r>
      <w:r w:rsidR="007B4BD4">
        <w:rPr>
          <w:rFonts w:cs="Arial"/>
          <w:color w:val="000000"/>
        </w:rPr>
        <w:t>,</w:t>
      </w:r>
      <w:r w:rsidRPr="00077113">
        <w:rPr>
          <w:rFonts w:cs="Arial"/>
          <w:color w:val="000000"/>
        </w:rPr>
        <w:t xml:space="preserve"> needle cannot be removed from syringe). Needle must be “safety” engineered, easily sheathed or protected following use, and</w:t>
      </w:r>
    </w:p>
    <w:p w14:paraId="48DB1268"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Pr>
          <w:rFonts w:cs="Arial"/>
          <w:color w:val="000000"/>
        </w:rPr>
        <w:t xml:space="preserve"> </w:t>
      </w:r>
      <w:r w:rsidRPr="00077113">
        <w:rPr>
          <w:rFonts w:cs="Arial"/>
          <w:color w:val="000000"/>
        </w:rPr>
        <w:t>NOT for IV use, and noting dosing for adult/pediatric patients.</w:t>
      </w:r>
    </w:p>
    <w:p w14:paraId="175E0995" w14:textId="77777777" w:rsidR="00526B26" w:rsidRPr="00B24075" w:rsidRDefault="00526B26" w:rsidP="00526B26">
      <w:pPr>
        <w:pStyle w:val="Heading2"/>
        <w:ind w:left="360" w:hanging="360"/>
        <w:rPr>
          <w:rFonts w:cs="Arial"/>
          <w:b w:val="0"/>
          <w:color w:val="000000"/>
          <w:sz w:val="22"/>
          <w:szCs w:val="22"/>
        </w:rPr>
      </w:pPr>
      <w:r w:rsidRPr="00AC3E38">
        <w:rPr>
          <w:rFonts w:cs="Arial"/>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14:paraId="0DA25EE4" w14:textId="77777777" w:rsidR="00526B26" w:rsidRPr="00526B26" w:rsidRDefault="00526B26" w:rsidP="00526B26">
      <w:pPr>
        <w:pStyle w:val="Heading2"/>
      </w:pPr>
      <w:r w:rsidRPr="00526B26">
        <w:t>EMT STANDING ORDERS</w:t>
      </w:r>
    </w:p>
    <w:p w14:paraId="291F086D" w14:textId="77777777" w:rsidR="00526B26" w:rsidRPr="00AC3E38" w:rsidRDefault="00526B26" w:rsidP="00AC3E38">
      <w:pPr>
        <w:pStyle w:val="ListParagraph"/>
        <w:numPr>
          <w:ilvl w:val="0"/>
          <w:numId w:val="236"/>
        </w:numPr>
        <w:autoSpaceDE w:val="0"/>
        <w:autoSpaceDN w:val="0"/>
        <w:adjustRightInd w:val="0"/>
        <w:spacing w:after="0" w:line="288" w:lineRule="auto"/>
        <w:rPr>
          <w:rFonts w:cs="Arial"/>
          <w:color w:val="000000"/>
          <w:u w:val="single"/>
        </w:rPr>
      </w:pPr>
      <w:r w:rsidRPr="00AC3E38">
        <w:rPr>
          <w:rFonts w:cs="Arial"/>
          <w:color w:val="000000"/>
          <w:u w:val="single"/>
        </w:rPr>
        <w:t>1.0 Routine Patient Care</w:t>
      </w:r>
    </w:p>
    <w:p w14:paraId="26930EE6" w14:textId="34A1ED02" w:rsidR="00526B26" w:rsidRPr="00074219" w:rsidRDefault="00526B26" w:rsidP="00526B26">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00F37CC8" w:rsidRPr="00074219">
        <w:rPr>
          <w:rFonts w:cs="Arial"/>
          <w:b/>
          <w:bCs/>
          <w:color w:val="000000"/>
        </w:rPr>
        <w:t xml:space="preserve">epinephrine </w:t>
      </w:r>
      <w:r w:rsidR="00F37CC8" w:rsidRPr="00074219">
        <w:rPr>
          <w:rFonts w:cs="Arial"/>
          <w:color w:val="000000"/>
        </w:rPr>
        <w:t>0</w:t>
      </w:r>
      <w:r w:rsidRPr="00074219">
        <w:rPr>
          <w:rFonts w:cs="Arial"/>
          <w:color w:val="000000"/>
        </w:rPr>
        <w:t>.3mg IM-ONLY</w:t>
      </w:r>
      <w:r w:rsidR="008050EC">
        <w:rPr>
          <w:rFonts w:cs="Arial"/>
          <w:color w:val="000000"/>
        </w:rPr>
        <w:t xml:space="preserve"> (</w:t>
      </w:r>
      <w:r w:rsidR="003C079F">
        <w:rPr>
          <w:rFonts w:cs="Arial"/>
          <w:color w:val="000000"/>
        </w:rPr>
        <w:t>0.3ml 1mg/ml solution)</w:t>
      </w:r>
    </w:p>
    <w:p w14:paraId="72AF441A" w14:textId="7EBD9FE1" w:rsidR="00526B26" w:rsidRPr="00575CFA" w:rsidRDefault="00245B3A" w:rsidP="00526B26">
      <w:pPr>
        <w:numPr>
          <w:ilvl w:val="0"/>
          <w:numId w:val="145"/>
        </w:numPr>
        <w:autoSpaceDE w:val="0"/>
        <w:autoSpaceDN w:val="0"/>
        <w:adjustRightInd w:val="0"/>
        <w:spacing w:after="0" w:line="288" w:lineRule="auto"/>
        <w:rPr>
          <w:rFonts w:cs="Arial"/>
          <w:color w:val="000000"/>
        </w:rPr>
      </w:pPr>
      <w:r w:rsidRPr="00245B3A">
        <w:rPr>
          <w:rFonts w:cs="Arial"/>
          <w:b/>
          <w:bCs/>
          <w:color w:val="000000"/>
        </w:rPr>
        <w:t xml:space="preserve">     </w:t>
      </w:r>
      <w:r w:rsidR="00526B26" w:rsidRPr="00074219">
        <w:rPr>
          <w:rFonts w:cs="Arial"/>
          <w:b/>
          <w:bCs/>
          <w:color w:val="000000"/>
          <w:u w:val="single"/>
        </w:rPr>
        <w:t>PEDIATRIC</w:t>
      </w:r>
      <w:r w:rsidR="00526B26" w:rsidRPr="00074219">
        <w:rPr>
          <w:rFonts w:cs="Arial"/>
          <w:color w:val="000000"/>
        </w:rPr>
        <w:t xml:space="preserve"> dose </w:t>
      </w:r>
      <w:r w:rsidR="00526B26" w:rsidRPr="00074219">
        <w:rPr>
          <w:rFonts w:cs="Arial"/>
          <w:b/>
          <w:bCs/>
          <w:color w:val="000000"/>
        </w:rPr>
        <w:t xml:space="preserve">epinephrine </w:t>
      </w:r>
      <w:r w:rsidR="00526B26" w:rsidRPr="00074219">
        <w:rPr>
          <w:rFonts w:cs="Arial"/>
          <w:color w:val="000000"/>
        </w:rPr>
        <w:t>0.15mg IM</w:t>
      </w:r>
      <w:r w:rsidR="003C079F">
        <w:rPr>
          <w:rFonts w:cs="Arial"/>
          <w:color w:val="000000"/>
        </w:rPr>
        <w:t xml:space="preserve"> (0.15ml of a 1mg/ml solution)</w:t>
      </w:r>
      <w:r w:rsidR="00526B26" w:rsidRPr="00074219">
        <w:rPr>
          <w:rFonts w:cs="Arial"/>
          <w:color w:val="000000"/>
        </w:rPr>
        <w:t xml:space="preserve"> </w:t>
      </w:r>
      <w:r w:rsidR="00526B26" w:rsidRPr="00074219">
        <w:rPr>
          <w:rFonts w:cs="Arial"/>
          <w:b/>
          <w:bCs/>
          <w:color w:val="000000"/>
        </w:rPr>
        <w:t xml:space="preserve">for pediatric </w:t>
      </w:r>
      <w:r w:rsidR="00F37CC8" w:rsidRPr="00074219">
        <w:rPr>
          <w:rFonts w:cs="Arial"/>
          <w:b/>
          <w:bCs/>
          <w:color w:val="000000"/>
        </w:rPr>
        <w:t>patients</w:t>
      </w:r>
      <w:r w:rsidR="00526B26" w:rsidRPr="00074219">
        <w:rPr>
          <w:rFonts w:cs="Arial"/>
          <w:b/>
          <w:bCs/>
          <w:color w:val="000000"/>
        </w:rPr>
        <w:t xml:space="preserve"> with a body weight </w:t>
      </w:r>
      <w:r w:rsidR="003C079F" w:rsidRPr="00074219">
        <w:rPr>
          <w:rFonts w:cs="Arial"/>
          <w:b/>
          <w:bCs/>
          <w:color w:val="000000"/>
        </w:rPr>
        <w:t xml:space="preserve">less </w:t>
      </w:r>
      <w:r w:rsidR="003C079F">
        <w:t xml:space="preserve">than 25kg.  </w:t>
      </w:r>
      <w:r w:rsidR="00526B26">
        <w:rPr>
          <w:rFonts w:cs="Arial"/>
          <w:b/>
          <w:bCs/>
          <w:color w:val="000000"/>
        </w:rPr>
        <w:t xml:space="preserve"> </w:t>
      </w:r>
    </w:p>
    <w:p w14:paraId="1AB079C0" w14:textId="53F3ADC7" w:rsidR="00526B26" w:rsidRPr="00074219" w:rsidRDefault="00526B26" w:rsidP="00526B26">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w:t>
      </w:r>
      <w:r w:rsidR="007B4BD4">
        <w:rPr>
          <w:rFonts w:cs="Arial"/>
          <w:color w:val="000000"/>
        </w:rPr>
        <w:t>,</w:t>
      </w:r>
      <w:r w:rsidRPr="00074219">
        <w:rPr>
          <w:rFonts w:cs="Arial"/>
          <w:color w:val="000000"/>
        </w:rPr>
        <w:t xml:space="preserve"> use </w:t>
      </w:r>
      <w:r w:rsidR="00F37CC8" w:rsidRPr="00074219">
        <w:rPr>
          <w:rFonts w:cs="Arial"/>
          <w:b/>
          <w:bCs/>
          <w:color w:val="000000"/>
        </w:rPr>
        <w:t xml:space="preserve">epinephrine </w:t>
      </w:r>
      <w:r w:rsidR="00F37CC8" w:rsidRPr="00074219">
        <w:rPr>
          <w:rFonts w:cs="Arial"/>
          <w:color w:val="000000"/>
        </w:rPr>
        <w:t>0</w:t>
      </w:r>
      <w:r w:rsidRPr="00074219">
        <w:rPr>
          <w:rFonts w:cs="Arial"/>
          <w:color w:val="000000"/>
        </w:rPr>
        <w:t>.3mg IM</w:t>
      </w:r>
      <w:r w:rsidR="003C079F">
        <w:rPr>
          <w:rFonts w:cs="Arial"/>
          <w:color w:val="000000"/>
        </w:rPr>
        <w:t xml:space="preserve"> (0.3ml of a 1mg/ml solution)</w:t>
      </w:r>
      <w:r w:rsidRPr="00074219">
        <w:rPr>
          <w:rFonts w:cs="Arial"/>
          <w:color w:val="000000"/>
        </w:rPr>
        <w:t xml:space="preserve">.  </w:t>
      </w:r>
    </w:p>
    <w:p w14:paraId="7F3B78F0" w14:textId="77777777" w:rsidR="00526B26" w:rsidRPr="00074219" w:rsidRDefault="00526B26" w:rsidP="00526B26">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14:paraId="279B8640" w14:textId="27B11A6F" w:rsidR="00526B26" w:rsidRPr="00074219" w:rsidRDefault="00526B26" w:rsidP="00526B26">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 xml:space="preserve">Contact Medical Control if the patient is </w:t>
      </w:r>
      <w:r w:rsidR="003C079F">
        <w:rPr>
          <w:rFonts w:cs="Arial"/>
          <w:color w:val="000000"/>
        </w:rPr>
        <w:t xml:space="preserve">less </w:t>
      </w:r>
      <w:r w:rsidR="00F37CC8">
        <w:rPr>
          <w:rFonts w:cs="Arial"/>
          <w:color w:val="000000"/>
        </w:rPr>
        <w:t xml:space="preserve">than </w:t>
      </w:r>
      <w:r w:rsidR="00F37CC8" w:rsidRPr="00074219">
        <w:rPr>
          <w:rFonts w:cs="Arial"/>
          <w:color w:val="000000"/>
        </w:rPr>
        <w:t>6</w:t>
      </w:r>
      <w:r w:rsidRPr="00074219">
        <w:rPr>
          <w:rFonts w:cs="Arial"/>
          <w:color w:val="000000"/>
        </w:rPr>
        <w:t xml:space="preserve"> months or </w:t>
      </w:r>
      <w:r w:rsidR="003C079F">
        <w:rPr>
          <w:rFonts w:cs="Arial"/>
          <w:color w:val="000000"/>
        </w:rPr>
        <w:t xml:space="preserve">greater than </w:t>
      </w:r>
      <w:r w:rsidRPr="00074219">
        <w:rPr>
          <w:rFonts w:cs="Arial"/>
          <w:color w:val="000000"/>
        </w:rPr>
        <w:t>65 years of age.</w:t>
      </w:r>
    </w:p>
    <w:p w14:paraId="29E55F9A" w14:textId="77777777" w:rsidR="00526B26" w:rsidRPr="00066EB6" w:rsidRDefault="00526B26" w:rsidP="00526B26">
      <w:pPr>
        <w:pStyle w:val="Heading2"/>
      </w:pPr>
      <w:r w:rsidRPr="00526B26">
        <w:t>MEDICAL CONTROL MAY ORDER</w:t>
      </w:r>
    </w:p>
    <w:p w14:paraId="5F9159B4" w14:textId="1E64C370" w:rsidR="00526B26" w:rsidRPr="00CE335C" w:rsidRDefault="00526B26" w:rsidP="00526B26">
      <w:pPr>
        <w:pStyle w:val="ListParagraph"/>
        <w:numPr>
          <w:ilvl w:val="0"/>
          <w:numId w:val="147"/>
        </w:numPr>
        <w:autoSpaceDE w:val="0"/>
        <w:autoSpaceDN w:val="0"/>
        <w:adjustRightInd w:val="0"/>
        <w:spacing w:after="0" w:line="288" w:lineRule="auto"/>
        <w:rPr>
          <w:rFonts w:cs="Arial"/>
          <w:color w:val="000000"/>
        </w:rPr>
      </w:pPr>
      <w:r w:rsidRPr="00CE335C">
        <w:rPr>
          <w:rFonts w:cs="Arial"/>
          <w:color w:val="000000"/>
        </w:rPr>
        <w:t xml:space="preserve">Additional doses of </w:t>
      </w:r>
      <w:r w:rsidR="00F37CC8" w:rsidRPr="00CE335C">
        <w:rPr>
          <w:rFonts w:cs="Arial"/>
          <w:color w:val="000000"/>
        </w:rPr>
        <w:t>the above</w:t>
      </w:r>
      <w:r w:rsidRPr="00CE335C">
        <w:rPr>
          <w:rFonts w:cs="Arial"/>
          <w:color w:val="000000"/>
        </w:rPr>
        <w:t xml:space="preserve"> medications.</w:t>
      </w:r>
    </w:p>
    <w:p w14:paraId="662B4886" w14:textId="77777777" w:rsidR="00526B26" w:rsidRPr="00CE335C" w:rsidRDefault="00526B26" w:rsidP="00526B26">
      <w:pPr>
        <w:autoSpaceDE w:val="0"/>
        <w:autoSpaceDN w:val="0"/>
        <w:adjustRightInd w:val="0"/>
        <w:spacing w:after="0" w:line="288" w:lineRule="auto"/>
        <w:ind w:left="360"/>
        <w:rPr>
          <w:rFonts w:cs="Arial"/>
          <w:b/>
          <w:bCs/>
          <w:color w:val="000000"/>
          <w:u w:val="single"/>
        </w:rPr>
      </w:pPr>
    </w:p>
    <w:p w14:paraId="3F0ABC65" w14:textId="5C7EBEA2"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2" w:name="_6.7__"/>
      <w:bookmarkEnd w:id="72"/>
      <w:r>
        <w:br w:type="page"/>
      </w:r>
    </w:p>
    <w:p w14:paraId="19EA428A" w14:textId="4B6CCA2B" w:rsidR="00526B26" w:rsidRDefault="00526B26" w:rsidP="00526B26">
      <w:pPr>
        <w:pStyle w:val="Heading1"/>
      </w:pPr>
      <w:r w:rsidRPr="001C2F59">
        <w:lastRenderedPageBreak/>
        <w:t>6.</w:t>
      </w:r>
      <w:r w:rsidR="004A2E70">
        <w:t>6</w:t>
      </w:r>
      <w:r w:rsidRPr="001C2F59">
        <w:t xml:space="preserve"> </w:t>
      </w:r>
      <w:r>
        <w:t xml:space="preserve">      Acetaminophen IV</w:t>
      </w:r>
    </w:p>
    <w:p w14:paraId="29482BAE" w14:textId="1F8FFF71" w:rsidR="005F19E0" w:rsidRDefault="005F19E0" w:rsidP="005F19E0">
      <w:pPr>
        <w:spacing w:line="240" w:lineRule="auto"/>
        <w:rPr>
          <w:b/>
          <w:bCs/>
        </w:rPr>
      </w:pPr>
      <w:r w:rsidRPr="00AC3E38">
        <w:rPr>
          <w:b/>
          <w:bCs/>
        </w:rPr>
        <w:t>NOTE: Criteria for Participation</w:t>
      </w:r>
    </w:p>
    <w:p w14:paraId="5E56D6AD" w14:textId="45E4DA75" w:rsidR="005F19E0" w:rsidRPr="00AC3E38" w:rsidRDefault="005F19E0" w:rsidP="005F19E0">
      <w:pPr>
        <w:pStyle w:val="ListParagraph"/>
        <w:numPr>
          <w:ilvl w:val="0"/>
          <w:numId w:val="252"/>
        </w:numPr>
        <w:spacing w:line="240" w:lineRule="auto"/>
      </w:pPr>
      <w:r w:rsidRPr="00AC3E38">
        <w:t xml:space="preserve"> Affiliate Hospital Medical Director (AHMD) approval to participate.</w:t>
      </w:r>
    </w:p>
    <w:p w14:paraId="41D132B5" w14:textId="326D0F9F" w:rsidR="005F19E0" w:rsidRPr="00AC3E38" w:rsidRDefault="005F19E0" w:rsidP="005F19E0">
      <w:pPr>
        <w:pStyle w:val="ListParagraph"/>
        <w:numPr>
          <w:ilvl w:val="0"/>
          <w:numId w:val="252"/>
        </w:numPr>
        <w:spacing w:line="240" w:lineRule="auto"/>
      </w:pPr>
      <w:r w:rsidRPr="00AC3E38">
        <w:t>Initial training and AHMD oversight.</w:t>
      </w:r>
    </w:p>
    <w:p w14:paraId="40E18C1A" w14:textId="6C4FD4C2" w:rsidR="005F19E0" w:rsidRPr="005F19E0" w:rsidRDefault="005F19E0" w:rsidP="00AC3E38">
      <w:pPr>
        <w:pStyle w:val="ListParagraph"/>
        <w:numPr>
          <w:ilvl w:val="0"/>
          <w:numId w:val="252"/>
        </w:numPr>
        <w:spacing w:line="240" w:lineRule="auto"/>
      </w:pPr>
      <w:r w:rsidRPr="00AC3E38">
        <w:t xml:space="preserve">100% standard tracking of cases with 100%CQI is required.  </w:t>
      </w:r>
    </w:p>
    <w:p w14:paraId="4B07656C" w14:textId="2794A944"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14:paraId="75CAD066" w14:textId="501D3123" w:rsidR="00526B26" w:rsidRPr="00594DFC" w:rsidRDefault="00526B26" w:rsidP="00526B26">
      <w:pPr>
        <w:autoSpaceDE w:val="0"/>
        <w:autoSpaceDN w:val="0"/>
        <w:adjustRightInd w:val="0"/>
        <w:spacing w:after="60" w:line="288" w:lineRule="auto"/>
        <w:rPr>
          <w:rFonts w:cs="Arial"/>
          <w:b/>
          <w:bCs/>
          <w:color w:val="000000"/>
          <w:u w:val="single"/>
        </w:rPr>
      </w:pPr>
      <w:r w:rsidRPr="00594DFC">
        <w:rPr>
          <w:rFonts w:cs="Arial"/>
          <w:color w:val="000000"/>
        </w:rPr>
        <w:t xml:space="preserve">may choose to stock the </w:t>
      </w:r>
      <w:r w:rsidR="007B4BD4">
        <w:rPr>
          <w:rFonts w:cs="Arial"/>
          <w:color w:val="000000"/>
        </w:rPr>
        <w:t xml:space="preserve">paramedic-level </w:t>
      </w:r>
      <w:r w:rsidRPr="00594DFC">
        <w:rPr>
          <w:rFonts w:cs="Arial"/>
          <w:color w:val="000000"/>
        </w:rPr>
        <w:t>ALS ambulance(s) with IV acetaminophen, for administration by trained Paramedics as a pain medication option.</w:t>
      </w:r>
      <w:r w:rsidR="00524447">
        <w:rPr>
          <w:rFonts w:cs="Arial"/>
          <w:color w:val="000000"/>
        </w:rPr>
        <w:t xml:space="preserve"> </w:t>
      </w:r>
    </w:p>
    <w:p w14:paraId="00A9D60A" w14:textId="77777777" w:rsidR="00526B26" w:rsidRPr="00594DFC" w:rsidRDefault="00526B26" w:rsidP="00526B26">
      <w:pPr>
        <w:autoSpaceDE w:val="0"/>
        <w:autoSpaceDN w:val="0"/>
        <w:adjustRightInd w:val="0"/>
        <w:spacing w:after="60" w:line="288" w:lineRule="auto"/>
        <w:rPr>
          <w:rFonts w:cs="Arial"/>
          <w:b/>
          <w:bCs/>
          <w:color w:val="000000"/>
          <w:u w:val="single"/>
        </w:rPr>
      </w:pPr>
    </w:p>
    <w:p w14:paraId="0E84F036" w14:textId="77777777"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14:paraId="1D001266" w14:textId="77777777" w:rsidR="00526B26" w:rsidRPr="00594DFC" w:rsidRDefault="00526B26" w:rsidP="00526B26">
      <w:pPr>
        <w:autoSpaceDE w:val="0"/>
        <w:autoSpaceDN w:val="0"/>
        <w:adjustRightInd w:val="0"/>
        <w:spacing w:after="60" w:line="288" w:lineRule="auto"/>
        <w:rPr>
          <w:rFonts w:cs="Arial"/>
          <w:color w:val="000000"/>
          <w:u w:val="single"/>
        </w:rPr>
      </w:pPr>
    </w:p>
    <w:p w14:paraId="26CE9CAC" w14:textId="77777777" w:rsidR="00526B26" w:rsidRPr="00594DFC" w:rsidRDefault="00526B26" w:rsidP="00526B26">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14:paraId="5F5D4ADC" w14:textId="77777777" w:rsidR="00526B26" w:rsidRPr="00594DFC" w:rsidRDefault="00526B26" w:rsidP="00526B26">
      <w:r w:rsidRPr="00594DFC">
        <w:rPr>
          <w:rFonts w:cs="Arial"/>
          <w:color w:val="000000"/>
        </w:rPr>
        <w:tab/>
        <w:t>1. Acetaminophen is contraindicated in patients with liver failure.</w:t>
      </w:r>
    </w:p>
    <w:p w14:paraId="190DD059" w14:textId="591B087E" w:rsidR="00526B26" w:rsidRPr="00526B26" w:rsidRDefault="00526B26" w:rsidP="00526B26">
      <w:pPr>
        <w:pStyle w:val="Heading2"/>
      </w:pPr>
      <w:r w:rsidRPr="00526B26">
        <w:t>PARAMEDIC STANDING ORDERS:</w:t>
      </w:r>
      <w:r w:rsidR="007B4BD4">
        <w:t xml:space="preserve"> </w:t>
      </w:r>
      <w:r w:rsidRPr="00526B26">
        <w:t>ADULT</w:t>
      </w:r>
    </w:p>
    <w:p w14:paraId="41FEB036" w14:textId="77777777" w:rsidR="00526B26" w:rsidRPr="0086283D" w:rsidRDefault="00526B26" w:rsidP="00526B26">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14:paraId="62BAE533" w14:textId="77777777" w:rsidR="00526B26" w:rsidRPr="0086283D" w:rsidRDefault="00526B26" w:rsidP="00526B26">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14:paraId="36F7D0B6" w14:textId="77777777" w:rsidR="00526B26" w:rsidRDefault="00526B26" w:rsidP="00526B26">
      <w:pPr>
        <w:pStyle w:val="ListParagraph"/>
        <w:autoSpaceDE w:val="0"/>
        <w:autoSpaceDN w:val="0"/>
        <w:adjustRightInd w:val="0"/>
        <w:spacing w:after="0" w:line="288" w:lineRule="auto"/>
        <w:ind w:left="360"/>
        <w:rPr>
          <w:rFonts w:ascii="Arial" w:hAnsi="Arial" w:cs="Arial"/>
          <w:b/>
          <w:bCs/>
          <w:color w:val="000000"/>
        </w:rPr>
      </w:pPr>
    </w:p>
    <w:p w14:paraId="5C0EA145" w14:textId="77777777" w:rsidR="00526B26" w:rsidRPr="00594DFC" w:rsidRDefault="00526B26" w:rsidP="00526B26">
      <w:pPr>
        <w:pStyle w:val="Heading2"/>
        <w:rPr>
          <w:rFonts w:ascii="Calibri" w:hAnsi="Calibri" w:cs="Calibri"/>
          <w:sz w:val="88"/>
          <w:szCs w:val="88"/>
        </w:rPr>
      </w:pPr>
      <w:r w:rsidRPr="00526B26">
        <w:t>PARAMEDIC STANDING ORDERS: PEDIATRIC</w:t>
      </w:r>
    </w:p>
    <w:p w14:paraId="384DB506" w14:textId="77777777" w:rsidR="00526B26" w:rsidRPr="0086283D"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14:paraId="182682AB" w14:textId="77777777" w:rsidR="00526B26" w:rsidRPr="00066EB6" w:rsidRDefault="00526B26" w:rsidP="00526B26">
      <w:pPr>
        <w:pStyle w:val="Heading2"/>
      </w:pPr>
      <w:r w:rsidRPr="00526B26">
        <w:t>MEDICAL CONTROL MAY ORDER</w:t>
      </w:r>
    </w:p>
    <w:p w14:paraId="186FABA5" w14:textId="475521C8"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 xml:space="preserve">Additional doses of </w:t>
      </w:r>
      <w:r w:rsidR="00F37CC8" w:rsidRPr="00575CFA">
        <w:rPr>
          <w:rFonts w:ascii="Arial" w:hAnsi="Arial" w:cs="Arial"/>
          <w:color w:val="000000"/>
        </w:rPr>
        <w:t>the above</w:t>
      </w:r>
      <w:r w:rsidRPr="00575CFA">
        <w:rPr>
          <w:rFonts w:ascii="Arial" w:hAnsi="Arial" w:cs="Arial"/>
          <w:color w:val="000000"/>
        </w:rPr>
        <w:t xml:space="preserve"> medications.</w:t>
      </w:r>
    </w:p>
    <w:p w14:paraId="0F18A466"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p>
    <w:p w14:paraId="14D1DB03" w14:textId="77777777" w:rsidR="00526B26" w:rsidRDefault="00526B26" w:rsidP="00526B26">
      <w:pPr>
        <w:autoSpaceDE w:val="0"/>
        <w:autoSpaceDN w:val="0"/>
        <w:adjustRightInd w:val="0"/>
        <w:spacing w:after="0" w:line="288" w:lineRule="auto"/>
        <w:ind w:left="360"/>
        <w:rPr>
          <w:rFonts w:ascii="Arial" w:hAnsi="Arial" w:cs="Arial"/>
          <w:color w:val="000000"/>
        </w:rPr>
      </w:pPr>
    </w:p>
    <w:p w14:paraId="51CBC945"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1F54B57" w14:textId="77777777" w:rsidR="00526B26" w:rsidRDefault="00526B26" w:rsidP="00526B26">
      <w:pPr>
        <w:autoSpaceDE w:val="0"/>
        <w:autoSpaceDN w:val="0"/>
        <w:adjustRightInd w:val="0"/>
        <w:spacing w:after="0" w:line="288" w:lineRule="auto"/>
        <w:ind w:left="360"/>
        <w:rPr>
          <w:rFonts w:ascii="Arial" w:hAnsi="Arial" w:cs="Arial"/>
          <w:color w:val="000000"/>
        </w:rPr>
      </w:pPr>
    </w:p>
    <w:p w14:paraId="0A57F1F8"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AEA74C2" w14:textId="77777777" w:rsidR="00526B26" w:rsidRDefault="00526B26" w:rsidP="00526B26">
      <w:pPr>
        <w:autoSpaceDE w:val="0"/>
        <w:autoSpaceDN w:val="0"/>
        <w:adjustRightInd w:val="0"/>
        <w:spacing w:after="0" w:line="288" w:lineRule="auto"/>
        <w:ind w:left="360"/>
        <w:rPr>
          <w:rFonts w:ascii="Arial" w:hAnsi="Arial" w:cs="Arial"/>
          <w:color w:val="000000"/>
        </w:rPr>
      </w:pPr>
    </w:p>
    <w:p w14:paraId="3F8E231F" w14:textId="77777777" w:rsidR="00526B26" w:rsidRDefault="00526B26" w:rsidP="00526B26">
      <w:pPr>
        <w:autoSpaceDE w:val="0"/>
        <w:autoSpaceDN w:val="0"/>
        <w:adjustRightInd w:val="0"/>
        <w:spacing w:after="0" w:line="288" w:lineRule="auto"/>
        <w:ind w:left="360"/>
        <w:rPr>
          <w:rFonts w:ascii="Arial" w:hAnsi="Arial" w:cs="Arial"/>
          <w:color w:val="000000"/>
        </w:rPr>
      </w:pPr>
    </w:p>
    <w:p w14:paraId="4AE644C9"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EE9BBC4"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7D54BD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CCC01EC" w14:textId="73126D95"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3" w:name="OLE_LINK2"/>
      <w:bookmarkStart w:id="74" w:name="SurigicalCricothyrotomy"/>
      <w:r>
        <w:br w:type="page"/>
      </w:r>
    </w:p>
    <w:p w14:paraId="3972B41E" w14:textId="4743B2A5" w:rsidR="00526B26" w:rsidRPr="00C67EC6" w:rsidRDefault="00526B26" w:rsidP="00526B26">
      <w:pPr>
        <w:pStyle w:val="Heading1"/>
        <w:rPr>
          <w:rFonts w:eastAsia="Arial"/>
          <w:color w:val="FFFFFF"/>
        </w:rPr>
      </w:pPr>
      <w:r w:rsidRPr="00C67EC6">
        <w:lastRenderedPageBreak/>
        <w:t>6.</w:t>
      </w:r>
      <w:r w:rsidR="004A2E70">
        <w:t>7</w:t>
      </w:r>
      <w:r w:rsidRPr="00C67EC6">
        <w:t xml:space="preserve">     Surgical Cricothyrotomy</w:t>
      </w:r>
      <w:r w:rsidRPr="00C67EC6">
        <w:rPr>
          <w:color w:val="FFFFFF"/>
        </w:rPr>
        <w:t xml:space="preserve"> </w:t>
      </w:r>
    </w:p>
    <w:bookmarkEnd w:id="73"/>
    <w:bookmarkEnd w:id="74"/>
    <w:p w14:paraId="0074C6A2" w14:textId="77777777" w:rsidR="00526B26" w:rsidRDefault="00526B26" w:rsidP="00526B26">
      <w:pPr>
        <w:pStyle w:val="Body"/>
        <w:spacing w:after="0" w:line="288" w:lineRule="auto"/>
        <w:rPr>
          <w:rFonts w:asciiTheme="minorHAnsi" w:hAnsiTheme="minorHAnsi"/>
        </w:rPr>
      </w:pPr>
    </w:p>
    <w:p w14:paraId="0949B051" w14:textId="61EC1CAE" w:rsidR="00524447" w:rsidRDefault="00524447" w:rsidP="00524447">
      <w:pPr>
        <w:autoSpaceDE w:val="0"/>
        <w:autoSpaceDN w:val="0"/>
        <w:adjustRightInd w:val="0"/>
        <w:spacing w:after="0" w:line="288" w:lineRule="auto"/>
        <w:rPr>
          <w:rFonts w:ascii="Arial" w:hAnsi="Arial" w:cs="Arial"/>
          <w:b/>
          <w:bCs/>
          <w:color w:val="000000"/>
        </w:rPr>
      </w:pPr>
      <w:r w:rsidRPr="00524447">
        <w:rPr>
          <w:rFonts w:ascii="Arial" w:hAnsi="Arial" w:cs="Arial"/>
          <w:b/>
          <w:bCs/>
          <w:color w:val="000000"/>
        </w:rPr>
        <w:t xml:space="preserve"> </w:t>
      </w:r>
      <w:r>
        <w:rPr>
          <w:rFonts w:ascii="Arial" w:hAnsi="Arial" w:cs="Arial"/>
          <w:b/>
          <w:bCs/>
          <w:color w:val="000000"/>
        </w:rPr>
        <w:t>NOTE: Criteria for participation</w:t>
      </w:r>
    </w:p>
    <w:p w14:paraId="6AFDBF1B" w14:textId="77777777" w:rsidR="00524447" w:rsidRDefault="00524447" w:rsidP="00524447">
      <w:pPr>
        <w:autoSpaceDE w:val="0"/>
        <w:autoSpaceDN w:val="0"/>
        <w:adjustRightInd w:val="0"/>
        <w:spacing w:after="0" w:line="288" w:lineRule="auto"/>
        <w:rPr>
          <w:rFonts w:ascii="Arial" w:hAnsi="Arial" w:cs="Arial"/>
          <w:color w:val="000000"/>
        </w:rPr>
      </w:pPr>
      <w:r>
        <w:rPr>
          <w:rFonts w:ascii="Arial" w:hAnsi="Arial" w:cs="Arial"/>
          <w:color w:val="000000"/>
        </w:rPr>
        <w:t>1.  Affiliate Hospital Medical Director (AHMD) approval to participate.</w:t>
      </w:r>
    </w:p>
    <w:p w14:paraId="23996B0B" w14:textId="77777777" w:rsidR="00524447" w:rsidRDefault="00524447" w:rsidP="00524447">
      <w:pPr>
        <w:autoSpaceDE w:val="0"/>
        <w:autoSpaceDN w:val="0"/>
        <w:adjustRightInd w:val="0"/>
        <w:spacing w:after="0" w:line="288" w:lineRule="auto"/>
        <w:rPr>
          <w:rFonts w:ascii="Arial" w:hAnsi="Arial" w:cs="Arial"/>
          <w:color w:val="000000"/>
        </w:rPr>
      </w:pPr>
      <w:r>
        <w:rPr>
          <w:rFonts w:ascii="Arial" w:hAnsi="Arial" w:cs="Arial"/>
          <w:color w:val="000000"/>
        </w:rPr>
        <w:t>2.  Initial training and AHMD oversight.</w:t>
      </w:r>
    </w:p>
    <w:p w14:paraId="4FAC3EC4" w14:textId="77777777" w:rsidR="00524447" w:rsidRDefault="00524447" w:rsidP="00524447">
      <w:pPr>
        <w:autoSpaceDE w:val="0"/>
        <w:autoSpaceDN w:val="0"/>
        <w:adjustRightInd w:val="0"/>
        <w:spacing w:after="0" w:line="288" w:lineRule="auto"/>
        <w:rPr>
          <w:rFonts w:ascii="Arial" w:hAnsi="Arial" w:cs="Arial"/>
          <w:color w:val="000000"/>
        </w:rPr>
      </w:pPr>
      <w:r>
        <w:rPr>
          <w:rFonts w:ascii="Arial" w:hAnsi="Arial" w:cs="Arial"/>
          <w:color w:val="000000"/>
        </w:rPr>
        <w:t>3.  EMT participants complete and pass a competency exam.</w:t>
      </w:r>
    </w:p>
    <w:p w14:paraId="1DF0C0C5" w14:textId="77777777" w:rsidR="00524447" w:rsidRDefault="00524447" w:rsidP="00524447">
      <w:pPr>
        <w:autoSpaceDE w:val="0"/>
        <w:autoSpaceDN w:val="0"/>
        <w:adjustRightInd w:val="0"/>
        <w:spacing w:after="0" w:line="288" w:lineRule="auto"/>
        <w:rPr>
          <w:rFonts w:ascii="Arial" w:hAnsi="Arial" w:cs="Arial"/>
          <w:color w:val="000000"/>
        </w:rPr>
      </w:pPr>
      <w:r>
        <w:rPr>
          <w:rFonts w:ascii="Arial" w:hAnsi="Arial" w:cs="Arial"/>
          <w:color w:val="000000"/>
        </w:rPr>
        <w:t>5. 100% standard tracking of cases with 100% CQI.</w:t>
      </w:r>
    </w:p>
    <w:p w14:paraId="3D815F8A" w14:textId="77777777" w:rsidR="00524447" w:rsidRDefault="00524447" w:rsidP="00524447">
      <w:pPr>
        <w:pStyle w:val="Body"/>
        <w:spacing w:after="0" w:line="288" w:lineRule="auto"/>
        <w:rPr>
          <w:rFonts w:asciiTheme="minorHAnsi" w:hAnsiTheme="minorHAnsi"/>
        </w:rPr>
      </w:pPr>
      <w:r>
        <w:rPr>
          <w:rFonts w:ascii="Arial" w:hAnsi="Arial" w:cs="Arial"/>
        </w:rPr>
        <w:t>6.  Ongoing training and equipment requirements are met.</w:t>
      </w:r>
      <w:r w:rsidRPr="00C67EC6">
        <w:rPr>
          <w:rFonts w:asciiTheme="minorHAnsi" w:hAnsiTheme="minorHAnsi"/>
        </w:rPr>
        <w:t xml:space="preserve"> </w:t>
      </w:r>
    </w:p>
    <w:p w14:paraId="1AF4DF43" w14:textId="0A78D126" w:rsidR="00526B26" w:rsidRPr="00C67EC6" w:rsidRDefault="00524447" w:rsidP="00524447">
      <w:pPr>
        <w:pStyle w:val="Body"/>
        <w:spacing w:after="0" w:line="288" w:lineRule="auto"/>
        <w:rPr>
          <w:rFonts w:asciiTheme="minorHAnsi" w:eastAsia="Arial" w:hAnsiTheme="minorHAnsi" w:cs="Arial"/>
        </w:rPr>
      </w:pPr>
      <w:r>
        <w:rPr>
          <w:rFonts w:asciiTheme="minorHAnsi" w:hAnsiTheme="minorHAnsi"/>
        </w:rPr>
        <w:t>T</w:t>
      </w:r>
      <w:r w:rsidR="00526B26" w:rsidRPr="00C67EC6">
        <w:rPr>
          <w:rFonts w:asciiTheme="minorHAnsi" w:hAnsiTheme="minorHAnsi"/>
        </w:rPr>
        <w:t xml:space="preserve">his </w:t>
      </w:r>
      <w:r w:rsidR="00857A0B">
        <w:rPr>
          <w:rFonts w:asciiTheme="minorHAnsi" w:hAnsiTheme="minorHAnsi"/>
        </w:rPr>
        <w:t>Protocol</w:t>
      </w:r>
      <w:r w:rsidR="00857A0B" w:rsidRPr="00C67EC6">
        <w:rPr>
          <w:rFonts w:asciiTheme="minorHAnsi" w:hAnsiTheme="minorHAnsi"/>
        </w:rPr>
        <w:t xml:space="preserve"> </w:t>
      </w:r>
      <w:r w:rsidR="00526B26" w:rsidRPr="00C67EC6">
        <w:rPr>
          <w:rFonts w:asciiTheme="minorHAnsi" w:hAnsiTheme="minorHAnsi"/>
        </w:rPr>
        <w:t>includes:</w:t>
      </w:r>
    </w:p>
    <w:p w14:paraId="3F25DFD6" w14:textId="3A15233E"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w:t>
      </w:r>
      <w:r w:rsidR="00524447">
        <w:rPr>
          <w:rFonts w:asciiTheme="minorHAnsi" w:hAnsiTheme="minorHAnsi"/>
        </w:rPr>
        <w:t>performing the procedure</w:t>
      </w:r>
      <w:r w:rsidRPr="00C67EC6">
        <w:rPr>
          <w:rFonts w:asciiTheme="minorHAnsi" w:hAnsiTheme="minorHAnsi"/>
        </w:rPr>
        <w:t xml:space="preserve"> </w:t>
      </w:r>
    </w:p>
    <w:p w14:paraId="2B08F98F" w14:textId="7EF2F025"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 guidelines on initial and continued education</w:t>
      </w:r>
      <w:r w:rsidR="00313431">
        <w:rPr>
          <w:rFonts w:asciiTheme="minorHAnsi" w:hAnsiTheme="minorHAnsi"/>
        </w:rPr>
        <w:t xml:space="preserve"> and procedure </w:t>
      </w:r>
      <w:r w:rsidR="00F37CC8">
        <w:rPr>
          <w:rFonts w:asciiTheme="minorHAnsi" w:hAnsiTheme="minorHAnsi"/>
        </w:rPr>
        <w:t>competency</w:t>
      </w:r>
      <w:r w:rsidR="00F37CC8" w:rsidRPr="00C67EC6">
        <w:rPr>
          <w:rFonts w:asciiTheme="minorHAnsi" w:hAnsiTheme="minorHAnsi"/>
        </w:rPr>
        <w:t>.</w:t>
      </w:r>
      <w:r w:rsidRPr="00C67EC6">
        <w:rPr>
          <w:rFonts w:asciiTheme="minorHAnsi" w:hAnsiTheme="minorHAnsi"/>
        </w:rPr>
        <w:t xml:space="preserve"> </w:t>
      </w:r>
    </w:p>
    <w:p w14:paraId="125AB8D2"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14:paraId="3D7109E9" w14:textId="77777777"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14:paraId="3495FD45" w14:textId="77777777" w:rsidR="00526B26" w:rsidRDefault="00526B26" w:rsidP="00526B26">
      <w:pPr>
        <w:pStyle w:val="Body"/>
        <w:spacing w:after="0" w:line="288" w:lineRule="auto"/>
        <w:rPr>
          <w:b/>
          <w:bCs/>
          <w:u w:val="single"/>
        </w:rPr>
      </w:pPr>
    </w:p>
    <w:p w14:paraId="1C213A20" w14:textId="7D7FE92D" w:rsidR="00526B26" w:rsidRPr="00C67EC6" w:rsidRDefault="00F37CC8"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 :</w:t>
      </w:r>
      <w:r w:rsidR="00526B26" w:rsidRPr="00C67EC6">
        <w:rPr>
          <w:rFonts w:asciiTheme="minorHAnsi" w:hAnsiTheme="minorHAnsi"/>
          <w:u w:val="single"/>
        </w:rPr>
        <w:t xml:space="preserve">  </w:t>
      </w:r>
    </w:p>
    <w:p w14:paraId="41BF8F87"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14:paraId="6CF206D5"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14:paraId="1BFCFC96" w14:textId="77777777"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14:paraId="5372CCD9" w14:textId="77777777" w:rsidR="00526B26" w:rsidRPr="00526B26" w:rsidRDefault="00526B26" w:rsidP="00526B26">
      <w:pPr>
        <w:pStyle w:val="Heading2"/>
      </w:pPr>
      <w:r w:rsidRPr="00526B26">
        <w:t>PARAMEDIC STANDING ORDERS:</w:t>
      </w:r>
    </w:p>
    <w:p w14:paraId="7629902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14:paraId="338CE5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14:paraId="3F3B909E" w14:textId="089B26F6"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00857A0B">
        <w:rPr>
          <w:rFonts w:asciiTheme="minorHAnsi" w:hAnsiTheme="minorHAnsi"/>
          <w:lang w:val="da-DK"/>
        </w:rPr>
        <w:t>.</w:t>
      </w:r>
      <w:r w:rsidRPr="00C67EC6">
        <w:rPr>
          <w:rFonts w:asciiTheme="minorHAnsi" w:hAnsiTheme="minorHAnsi"/>
        </w:rPr>
        <w:t xml:space="preserve"> Palpate thyroid </w:t>
      </w:r>
    </w:p>
    <w:p w14:paraId="6B27CB06" w14:textId="43325CAC"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14:paraId="70A485E9"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14:paraId="72B228A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14:paraId="37CEE6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14:paraId="1774BB31"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14:paraId="743E04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14:paraId="0A46D57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14:paraId="5A78F87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14:paraId="6DE203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14:paraId="129B8DD9" w14:textId="77777777"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14:paraId="749D7101"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14:paraId="7DF12F7C" w14:textId="7E19F9E3"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14:paraId="28B7A913"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8 years old.</w:t>
      </w:r>
    </w:p>
    <w:p w14:paraId="28DE0FA7" w14:textId="77777777" w:rsidR="00526B26" w:rsidRPr="00C67EC6" w:rsidRDefault="00526B26" w:rsidP="00526B26">
      <w:pPr>
        <w:pStyle w:val="Body"/>
        <w:spacing w:after="0" w:line="288" w:lineRule="auto"/>
        <w:rPr>
          <w:rFonts w:asciiTheme="minorHAnsi" w:eastAsia="Arial Bold" w:hAnsiTheme="minorHAnsi" w:cs="Arial Bold"/>
          <w:b/>
          <w:u w:val="single"/>
        </w:rPr>
      </w:pPr>
    </w:p>
    <w:p w14:paraId="6A0B33A9"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14:paraId="4AC9CADD"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14:paraId="3A784C6A" w14:textId="2FB2A16F"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intubation, including surgical and needle cricothyrotomy. The Affiliate Hospital Medical Directors and </w:t>
      </w:r>
      <w:r w:rsidR="00857A0B">
        <w:rPr>
          <w:rFonts w:asciiTheme="minorHAnsi" w:hAnsiTheme="minorHAnsi"/>
        </w:rPr>
        <w:t>the s</w:t>
      </w:r>
      <w:r w:rsidRPr="00C67EC6">
        <w:rPr>
          <w:rFonts w:asciiTheme="minorHAnsi" w:hAnsiTheme="minorHAnsi"/>
        </w:rPr>
        <w:t xml:space="preserve">ervice’s Director of CQI, or their designee, will review each case individually and keep a written record of </w:t>
      </w:r>
      <w:r w:rsidRPr="00C67EC6">
        <w:rPr>
          <w:rFonts w:asciiTheme="minorHAnsi" w:hAnsiTheme="minorHAnsi"/>
        </w:rPr>
        <w:lastRenderedPageBreak/>
        <w:t xml:space="preserve">their review. Each case and its appropriate information will be available within a standard database </w:t>
      </w:r>
      <w:r w:rsidR="00F37CC8" w:rsidRPr="00C67EC6">
        <w:rPr>
          <w:rFonts w:asciiTheme="minorHAnsi" w:hAnsiTheme="minorHAnsi"/>
        </w:rPr>
        <w:t>including</w:t>
      </w:r>
      <w:r w:rsidRPr="00C67EC6">
        <w:rPr>
          <w:rFonts w:asciiTheme="minorHAnsi" w:hAnsiTheme="minorHAnsi"/>
        </w:rPr>
        <w:t xml:space="preserve"> age, sex, indication for intubation (or cricothyrotomy), provider information, medications used, number of attempts, successful/unsuccessful intubation, adjuncts/backups used, and complications of intubation (ex-failed airway, cric</w:t>
      </w:r>
      <w:r w:rsidR="00857A0B">
        <w:rPr>
          <w:rFonts w:asciiTheme="minorHAnsi" w:hAnsiTheme="minorHAnsi"/>
        </w:rPr>
        <w:t>othyrotomy</w:t>
      </w:r>
      <w:r w:rsidRPr="00C67EC6">
        <w:rPr>
          <w:rFonts w:asciiTheme="minorHAnsi" w:hAnsiTheme="minorHAnsi"/>
        </w:rPr>
        <w:t xml:space="preserve"> required, bradycardia, hypoxemia, esophageal intubation). </w:t>
      </w:r>
    </w:p>
    <w:p w14:paraId="341846F7" w14:textId="77777777" w:rsidR="00526B26" w:rsidRPr="00C67EC6" w:rsidRDefault="00526B26" w:rsidP="00526B26">
      <w:pPr>
        <w:pStyle w:val="Body"/>
        <w:spacing w:after="0" w:line="288" w:lineRule="auto"/>
        <w:rPr>
          <w:rFonts w:asciiTheme="minorHAnsi" w:eastAsia="Arial" w:hAnsiTheme="minorHAnsi" w:cs="Arial"/>
        </w:rPr>
      </w:pPr>
    </w:p>
    <w:p w14:paraId="22673E02"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14:paraId="6DC2A91E" w14:textId="48C46CA1"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w:t>
      </w:r>
      <w:r w:rsidR="00857A0B">
        <w:rPr>
          <w:rFonts w:asciiTheme="minorHAnsi" w:hAnsiTheme="minorHAnsi"/>
        </w:rPr>
        <w:t>s</w:t>
      </w:r>
      <w:r w:rsidR="00857A0B" w:rsidRPr="00C67EC6">
        <w:rPr>
          <w:rFonts w:asciiTheme="minorHAnsi" w:hAnsiTheme="minorHAnsi"/>
        </w:rPr>
        <w:t xml:space="preserve">ervice </w:t>
      </w:r>
      <w:r w:rsidRPr="00C67EC6">
        <w:rPr>
          <w:rFonts w:asciiTheme="minorHAnsi" w:hAnsiTheme="minorHAnsi"/>
        </w:rPr>
        <w:t>and</w:t>
      </w:r>
      <w:r w:rsidR="00857A0B">
        <w:rPr>
          <w:rFonts w:asciiTheme="minorHAnsi" w:hAnsiTheme="minorHAnsi"/>
        </w:rPr>
        <w:t xml:space="preserve"> its affiliate hospital m</w:t>
      </w:r>
      <w:r w:rsidRPr="00C67EC6">
        <w:rPr>
          <w:rFonts w:asciiTheme="minorHAnsi" w:hAnsiTheme="minorHAnsi"/>
        </w:rPr>
        <w:t xml:space="preserve">edical </w:t>
      </w:r>
      <w:r w:rsidR="00857A0B">
        <w:rPr>
          <w:rFonts w:asciiTheme="minorHAnsi" w:hAnsiTheme="minorHAnsi"/>
        </w:rPr>
        <w:t>d</w:t>
      </w:r>
      <w:r w:rsidRPr="00C67EC6">
        <w:rPr>
          <w:rFonts w:asciiTheme="minorHAnsi" w:hAnsiTheme="minorHAnsi"/>
        </w:rPr>
        <w:t xml:space="preserve">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w:t>
      </w:r>
      <w:r w:rsidR="00F37CC8" w:rsidRPr="00C67EC6">
        <w:rPr>
          <w:rFonts w:asciiTheme="minorHAnsi" w:hAnsiTheme="minorHAnsi"/>
        </w:rPr>
        <w:t>enter</w:t>
      </w:r>
      <w:r w:rsidRPr="00C67EC6">
        <w:rPr>
          <w:rFonts w:asciiTheme="minorHAnsi" w:hAnsiTheme="minorHAnsi"/>
        </w:rPr>
        <w:t xml:space="preserve">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14:paraId="5FDECE4C" w14:textId="77777777" w:rsidR="00526B26" w:rsidRPr="00C67EC6" w:rsidRDefault="00526B26" w:rsidP="00526B26">
      <w:pPr>
        <w:pStyle w:val="Body"/>
        <w:spacing w:before="56" w:after="0" w:line="242" w:lineRule="auto"/>
        <w:ind w:right="363"/>
        <w:rPr>
          <w:rFonts w:asciiTheme="minorHAnsi" w:eastAsia="Arial" w:hAnsiTheme="minorHAnsi" w:cs="Arial"/>
          <w:b/>
        </w:rPr>
      </w:pPr>
    </w:p>
    <w:p w14:paraId="019D10C1" w14:textId="77777777"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14:paraId="0198791C" w14:textId="2C37A19B"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 xml:space="preserve">5. Education Requirements/Training </w:t>
      </w:r>
      <w:r w:rsidR="00F37CC8" w:rsidRPr="00C67EC6">
        <w:rPr>
          <w:rFonts w:asciiTheme="minorHAnsi" w:hAnsiTheme="minorHAnsi"/>
          <w:b/>
          <w:u w:val="single"/>
        </w:rPr>
        <w:t>Guidelines of</w:t>
      </w:r>
      <w:r w:rsidRPr="00C67EC6">
        <w:rPr>
          <w:rFonts w:asciiTheme="minorHAnsi" w:hAnsiTheme="minorHAnsi"/>
          <w:b/>
          <w:u w:val="single"/>
        </w:rPr>
        <w:t xml:space="preserve"> a Surgical Cricothyrotomy Program:</w:t>
      </w:r>
    </w:p>
    <w:p w14:paraId="516AD51A" w14:textId="06B21B0D"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w:t>
      </w:r>
      <w:r w:rsidR="00F37CC8" w:rsidRPr="00C67EC6">
        <w:rPr>
          <w:rFonts w:asciiTheme="minorHAnsi" w:hAnsiTheme="minorHAnsi"/>
        </w:rPr>
        <w:t>will take</w:t>
      </w:r>
      <w:r w:rsidRPr="00C67EC6">
        <w:rPr>
          <w:rFonts w:asciiTheme="minorHAnsi" w:hAnsiTheme="minorHAnsi"/>
        </w:rPr>
        <w:t xml:space="preserve"> at least four hours to </w:t>
      </w:r>
      <w:r w:rsidRPr="00C67EC6">
        <w:rPr>
          <w:rFonts w:asciiTheme="minorHAnsi" w:hAnsiTheme="minorHAnsi"/>
          <w:lang w:val="it-IT"/>
        </w:rPr>
        <w:t>complete.</w:t>
      </w:r>
    </w:p>
    <w:p w14:paraId="0A7E390D"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14:paraId="275F507C"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14:paraId="0E9F77B2" w14:textId="77777777" w:rsidR="00984732" w:rsidRDefault="00526B26" w:rsidP="00526B26">
      <w:pPr>
        <w:pStyle w:val="Body"/>
        <w:spacing w:before="56" w:after="0" w:line="240" w:lineRule="auto"/>
        <w:ind w:firstLine="810"/>
        <w:rPr>
          <w:rFonts w:asciiTheme="minorHAnsi" w:hAnsiTheme="minorHAnsi"/>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w:t>
      </w:r>
    </w:p>
    <w:p w14:paraId="16BFA88E"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1.</w:t>
      </w:r>
      <w:r w:rsidR="00984732">
        <w:rPr>
          <w:rFonts w:asciiTheme="minorHAnsi" w:hAnsiTheme="minorHAnsi"/>
        </w:rPr>
        <w:t xml:space="preserve">  </w:t>
      </w:r>
      <w:r w:rsidRPr="00C67EC6">
        <w:rPr>
          <w:rFonts w:asciiTheme="minorHAnsi" w:hAnsiTheme="minorHAnsi"/>
        </w:rPr>
        <w:t>Necessary equipment</w:t>
      </w:r>
    </w:p>
    <w:p w14:paraId="51B20E9A"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14:paraId="36E6FA92"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14:paraId="56277799"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14:paraId="43240A2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r w:rsidRPr="00C67EC6">
        <w:rPr>
          <w:rFonts w:asciiTheme="minorHAnsi" w:hAnsiTheme="minorHAnsi"/>
          <w:lang w:val="fr-FR"/>
        </w:rPr>
        <w:t>ifficult</w:t>
      </w:r>
      <w:r w:rsidRPr="00C67EC6">
        <w:rPr>
          <w:rFonts w:asciiTheme="minorHAnsi" w:hAnsiTheme="minorHAnsi"/>
        </w:rPr>
        <w:t xml:space="preserve"> airway algorithms </w:t>
      </w:r>
    </w:p>
    <w:p w14:paraId="58A5CD96" w14:textId="7CE55AAC"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00F37CC8" w:rsidRPr="00C67EC6">
        <w:rPr>
          <w:rFonts w:asciiTheme="minorHAnsi" w:hAnsiTheme="minorHAnsi"/>
          <w:lang w:val="fr-FR"/>
        </w:rPr>
        <w:t>placement.</w:t>
      </w:r>
    </w:p>
    <w:p w14:paraId="6BCCCA68"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14:paraId="2A7DEC99" w14:textId="77777777"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14:paraId="3BEA63F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14:paraId="2A094E3A" w14:textId="77777777"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14:paraId="420ABE98"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r w:rsidRPr="00C67EC6">
        <w:rPr>
          <w:rFonts w:asciiTheme="minorHAnsi" w:hAnsiTheme="minorHAnsi"/>
          <w:u w:val="single"/>
          <w:lang w:val="fr-FR"/>
        </w:rPr>
        <w:t>difficult</w:t>
      </w:r>
      <w:r w:rsidRPr="00C67EC6">
        <w:rPr>
          <w:rFonts w:asciiTheme="minorHAnsi" w:hAnsiTheme="minorHAnsi"/>
          <w:u w:val="single"/>
        </w:rPr>
        <w:t xml:space="preserve"> airway &amp; surgical cricothyrotomy</w:t>
      </w:r>
    </w:p>
    <w:p w14:paraId="313E978D"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14:paraId="4948B6E4"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14:paraId="059D2B4A" w14:textId="77777777" w:rsidR="00526B26" w:rsidRDefault="00526B26" w:rsidP="00984732">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14:paraId="79925CEB" w14:textId="3CB9EA31" w:rsidR="00984732" w:rsidRPr="00C67EC6" w:rsidRDefault="00984732" w:rsidP="00984732">
      <w:pPr>
        <w:pStyle w:val="Body"/>
        <w:spacing w:after="0" w:line="288" w:lineRule="auto"/>
        <w:ind w:firstLine="810"/>
        <w:rPr>
          <w:rFonts w:asciiTheme="minorHAnsi" w:eastAsia="Arial" w:hAnsiTheme="minorHAnsi" w:cs="Arial"/>
        </w:rPr>
      </w:pPr>
      <w:r>
        <w:rPr>
          <w:rFonts w:asciiTheme="minorHAnsi" w:eastAsia="Arial" w:hAnsiTheme="minorHAnsi" w:cs="Arial"/>
        </w:rPr>
        <w:t xml:space="preserve">2.4       Animal tracheas or equivalent used for skill </w:t>
      </w:r>
      <w:r w:rsidR="00F37CC8">
        <w:rPr>
          <w:rFonts w:asciiTheme="minorHAnsi" w:eastAsia="Arial" w:hAnsiTheme="minorHAnsi" w:cs="Arial"/>
        </w:rPr>
        <w:t>development.</w:t>
      </w:r>
      <w:r>
        <w:rPr>
          <w:rFonts w:asciiTheme="minorHAnsi" w:eastAsia="Arial" w:hAnsiTheme="minorHAnsi" w:cs="Arial"/>
        </w:rPr>
        <w:t xml:space="preserve"> </w:t>
      </w:r>
    </w:p>
    <w:p w14:paraId="7F03958F" w14:textId="5247BF4A"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 xml:space="preserve">Use of case based </w:t>
      </w:r>
      <w:r w:rsidR="00F37CC8" w:rsidRPr="00C67EC6">
        <w:rPr>
          <w:rFonts w:asciiTheme="minorHAnsi" w:hAnsiTheme="minorHAnsi"/>
        </w:rPr>
        <w:t>scenarios.</w:t>
      </w:r>
    </w:p>
    <w:p w14:paraId="478D8842" w14:textId="77777777" w:rsidR="00526B26" w:rsidRPr="00C67EC6" w:rsidRDefault="00526B26" w:rsidP="00526B26">
      <w:pPr>
        <w:pStyle w:val="Body"/>
        <w:spacing w:after="0" w:line="288" w:lineRule="auto"/>
        <w:ind w:firstLine="810"/>
        <w:rPr>
          <w:rFonts w:asciiTheme="minorHAnsi" w:eastAsia="Arial" w:hAnsiTheme="minorHAnsi" w:cs="Arial"/>
        </w:rPr>
      </w:pPr>
    </w:p>
    <w:p w14:paraId="1BB128D1"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r w:rsidRPr="00C67EC6">
        <w:rPr>
          <w:rFonts w:asciiTheme="minorHAnsi" w:hAnsiTheme="minorHAnsi"/>
          <w:u w:val="single"/>
          <w:lang w:val="fr-FR"/>
        </w:rPr>
        <w:t>difficult</w:t>
      </w:r>
      <w:r w:rsidRPr="00C67EC6">
        <w:rPr>
          <w:rFonts w:asciiTheme="minorHAnsi" w:hAnsiTheme="minorHAnsi"/>
          <w:u w:val="single"/>
        </w:rPr>
        <w:t xml:space="preserve"> airway and surgical cricothyrotomy</w:t>
      </w:r>
    </w:p>
    <w:p w14:paraId="76778F6C"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14:paraId="63C61699"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14:paraId="415DC8DE"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14:paraId="45EFCBF5" w14:textId="77777777"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14:paraId="1B7051A5" w14:textId="77777777"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w:t>
      </w:r>
      <w:r w:rsidRPr="00C67EC6">
        <w:rPr>
          <w:rFonts w:asciiTheme="minorHAnsi" w:hAnsiTheme="minorHAnsi"/>
          <w:lang w:val="fr-FR"/>
        </w:rPr>
        <w:t xml:space="preserve">simulation </w:t>
      </w:r>
      <w:r w:rsidRPr="00C67EC6">
        <w:rPr>
          <w:rFonts w:asciiTheme="minorHAnsi" w:hAnsiTheme="minorHAnsi"/>
        </w:rPr>
        <w:t>staff</w:t>
      </w:r>
    </w:p>
    <w:p w14:paraId="3EF8E00A" w14:textId="77777777" w:rsidR="00526B26" w:rsidRPr="00C67EC6" w:rsidRDefault="00526B26" w:rsidP="00526B26">
      <w:pPr>
        <w:pStyle w:val="Body"/>
        <w:spacing w:before="2" w:after="0" w:line="240" w:lineRule="auto"/>
        <w:ind w:left="1471" w:right="403" w:firstLine="810"/>
        <w:rPr>
          <w:rFonts w:asciiTheme="minorHAnsi" w:eastAsia="Arial" w:hAnsiTheme="minorHAnsi" w:cs="Arial"/>
        </w:rPr>
      </w:pPr>
    </w:p>
    <w:p w14:paraId="6CB7A2D7" w14:textId="77777777"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lastRenderedPageBreak/>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14:paraId="5BEF0FAF" w14:textId="026DE341" w:rsidR="00526B26" w:rsidRPr="00C67EC6" w:rsidRDefault="00526B26" w:rsidP="00AC3E38">
      <w:pPr>
        <w:pStyle w:val="Body"/>
        <w:spacing w:before="56" w:after="0" w:line="240" w:lineRule="auto"/>
        <w:ind w:left="140" w:hanging="140"/>
        <w:rPr>
          <w:rFonts w:asciiTheme="minorHAnsi" w:eastAsia="Arial Bold" w:hAnsiTheme="minorHAnsi" w:cs="Arial Bold"/>
          <w:b/>
          <w:u w:val="single"/>
        </w:rPr>
      </w:pPr>
      <w:r w:rsidRPr="00C67EC6">
        <w:rPr>
          <w:rFonts w:asciiTheme="minorHAnsi" w:hAnsiTheme="minorHAnsi"/>
          <w:b/>
          <w:u w:val="single"/>
        </w:rPr>
        <w:t>6. Continuing Education for</w:t>
      </w:r>
      <w:r w:rsidR="00F37CC8">
        <w:rPr>
          <w:rFonts w:asciiTheme="minorHAnsi" w:hAnsiTheme="minorHAnsi"/>
          <w:b/>
          <w:u w:val="single"/>
        </w:rPr>
        <w:t xml:space="preserve"> the</w:t>
      </w:r>
      <w:r w:rsidRPr="00C67EC6">
        <w:rPr>
          <w:rFonts w:asciiTheme="minorHAnsi" w:hAnsiTheme="minorHAnsi"/>
          <w:b/>
          <w:u w:val="single"/>
        </w:rPr>
        <w:t xml:space="preserve"> </w:t>
      </w:r>
      <w:r w:rsidR="00857A0B">
        <w:rPr>
          <w:rFonts w:asciiTheme="minorHAnsi" w:hAnsiTheme="minorHAnsi"/>
          <w:b/>
          <w:u w:val="single"/>
          <w:lang w:val="fr-FR"/>
        </w:rPr>
        <w:t>D</w:t>
      </w:r>
      <w:r w:rsidRPr="00C67EC6">
        <w:rPr>
          <w:rFonts w:asciiTheme="minorHAnsi" w:hAnsiTheme="minorHAnsi"/>
          <w:b/>
          <w:u w:val="single"/>
          <w:lang w:val="fr-FR"/>
        </w:rPr>
        <w:t>ifficult</w:t>
      </w:r>
      <w:r w:rsidRPr="00C67EC6">
        <w:rPr>
          <w:rFonts w:asciiTheme="minorHAnsi" w:hAnsiTheme="minorHAnsi"/>
          <w:b/>
          <w:u w:val="single"/>
        </w:rPr>
        <w:t xml:space="preserve"> </w:t>
      </w:r>
      <w:r w:rsidR="00857A0B">
        <w:rPr>
          <w:rFonts w:asciiTheme="minorHAnsi" w:hAnsiTheme="minorHAnsi"/>
          <w:b/>
          <w:u w:val="single"/>
        </w:rPr>
        <w:t>A</w:t>
      </w:r>
      <w:r w:rsidRPr="00C67EC6">
        <w:rPr>
          <w:rFonts w:asciiTheme="minorHAnsi" w:hAnsiTheme="minorHAnsi"/>
          <w:b/>
          <w:u w:val="single"/>
        </w:rPr>
        <w:t>irway and Surgical Cricothyrotomy Program:</w:t>
      </w:r>
    </w:p>
    <w:p w14:paraId="7D3996E5" w14:textId="77777777" w:rsidR="00526B26" w:rsidRPr="00C67EC6" w:rsidRDefault="00526B26" w:rsidP="00AC3E38">
      <w:pPr>
        <w:pStyle w:val="Body"/>
        <w:spacing w:before="3" w:after="0" w:line="240" w:lineRule="auto"/>
        <w:rPr>
          <w:rFonts w:asciiTheme="minorHAnsi" w:eastAsia="Arial Bold" w:hAnsiTheme="minorHAnsi" w:cs="Arial Bold"/>
        </w:rPr>
      </w:pPr>
    </w:p>
    <w:p w14:paraId="255EC5BB" w14:textId="27BB6286" w:rsidR="00526B26" w:rsidRPr="00C67EC6" w:rsidRDefault="00526B26" w:rsidP="00AC3E38">
      <w:pPr>
        <w:pStyle w:val="Body"/>
        <w:spacing w:line="240" w:lineRule="auto"/>
        <w:rPr>
          <w:rFonts w:asciiTheme="minorHAnsi" w:hAnsiTheme="minorHAnsi"/>
        </w:rPr>
      </w:pPr>
      <w:r w:rsidRPr="00C67EC6">
        <w:rPr>
          <w:rFonts w:asciiTheme="minorHAnsi" w:hAnsiTheme="minorHAnsi"/>
        </w:rPr>
        <w:t>A refresher training program for this specific skill must be conducted at minimum every six months and must have</w:t>
      </w:r>
      <w:r w:rsidR="00F37CC8">
        <w:rPr>
          <w:rFonts w:asciiTheme="minorHAnsi" w:hAnsiTheme="minorHAnsi"/>
        </w:rPr>
        <w:t xml:space="preserve"> hands</w:t>
      </w:r>
      <w:r w:rsidRPr="00C67EC6">
        <w:rPr>
          <w:rFonts w:asciiTheme="minorHAnsi" w:hAnsiTheme="minorHAnsi"/>
        </w:rPr>
        <w:t>-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14:paraId="50485805" w14:textId="77777777" w:rsidR="00526B26" w:rsidRDefault="00526B26" w:rsidP="00526B26">
      <w:pPr>
        <w:pStyle w:val="Body"/>
        <w:spacing w:after="0" w:line="288" w:lineRule="auto"/>
        <w:jc w:val="right"/>
      </w:pPr>
    </w:p>
    <w:p w14:paraId="02659A34" w14:textId="77777777"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14:paraId="0ED95CF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3D0195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168220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2ED313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085F5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20818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7363B34" w14:textId="77777777" w:rsidR="00F37CC8" w:rsidRDefault="00F37CC8" w:rsidP="00526B26">
      <w:pPr>
        <w:pStyle w:val="Heading"/>
        <w:tabs>
          <w:tab w:val="left" w:pos="90"/>
        </w:tabs>
        <w:ind w:left="720" w:hanging="720"/>
        <w:rPr>
          <w:rFonts w:asciiTheme="majorHAnsi" w:hAnsiTheme="majorHAnsi" w:cstheme="majorHAnsi"/>
        </w:rPr>
      </w:pPr>
      <w:bookmarkStart w:id="75" w:name="OLE_LINK1"/>
    </w:p>
    <w:p w14:paraId="00153FB5" w14:textId="4CE6A434" w:rsidR="00526B26" w:rsidRPr="00650840" w:rsidRDefault="00526B26" w:rsidP="00526B26">
      <w:pPr>
        <w:pStyle w:val="Heading"/>
        <w:tabs>
          <w:tab w:val="left" w:pos="90"/>
        </w:tabs>
        <w:ind w:left="720" w:hanging="720"/>
        <w:rPr>
          <w:rFonts w:asciiTheme="majorHAnsi" w:hAnsiTheme="majorHAnsi" w:cstheme="majorHAnsi"/>
        </w:rPr>
      </w:pPr>
      <w:r w:rsidRPr="00650840">
        <w:rPr>
          <w:rFonts w:asciiTheme="majorHAnsi" w:hAnsiTheme="majorHAnsi" w:cstheme="majorHAnsi"/>
        </w:rPr>
        <w:t>6.</w:t>
      </w:r>
      <w:r w:rsidR="004A2E70" w:rsidRPr="00650840">
        <w:rPr>
          <w:rFonts w:asciiTheme="majorHAnsi" w:hAnsiTheme="majorHAnsi" w:cstheme="majorHAnsi"/>
        </w:rPr>
        <w:t>8</w:t>
      </w:r>
      <w:r w:rsidRPr="00650840">
        <w:rPr>
          <w:rFonts w:asciiTheme="majorHAnsi" w:hAnsiTheme="majorHAnsi" w:cstheme="majorHAnsi"/>
        </w:rPr>
        <w:t xml:space="preserve">     </w:t>
      </w:r>
      <w:r w:rsidR="00460CBD" w:rsidRPr="00F37CC8">
        <w:rPr>
          <w:rFonts w:asciiTheme="majorHAnsi" w:hAnsiTheme="majorHAnsi" w:cstheme="majorHAnsi"/>
          <w:color w:val="4472C4" w:themeColor="accent1"/>
          <w:u w:val="single"/>
        </w:rPr>
        <w:t>Bilevel Positive Airway Pressure (BiPAP) /</w:t>
      </w:r>
      <w:r w:rsidR="00460CBD" w:rsidRPr="00F37CC8">
        <w:rPr>
          <w:rFonts w:cs="Arial"/>
          <w:color w:val="4472C4" w:themeColor="accent1"/>
          <w:u w:val="single"/>
        </w:rPr>
        <w:t xml:space="preserve"> </w:t>
      </w:r>
      <w:r w:rsidRPr="00650840">
        <w:rPr>
          <w:rFonts w:asciiTheme="majorHAnsi" w:hAnsiTheme="majorHAnsi" w:cstheme="majorHAnsi"/>
        </w:rPr>
        <w:t>Continuous Positive Airway Pressure (CPAP) by EMT</w:t>
      </w:r>
      <w:r w:rsidR="00650840">
        <w:rPr>
          <w:rFonts w:asciiTheme="majorHAnsi" w:hAnsiTheme="majorHAnsi" w:cstheme="majorHAnsi"/>
        </w:rPr>
        <w:t>-</w:t>
      </w:r>
      <w:r w:rsidRPr="00650840">
        <w:rPr>
          <w:rFonts w:asciiTheme="majorHAnsi" w:hAnsiTheme="majorHAnsi" w:cstheme="majorHAnsi"/>
        </w:rPr>
        <w:t xml:space="preserve">Basic and/or Advanced EMT </w:t>
      </w:r>
    </w:p>
    <w:bookmarkEnd w:id="75"/>
    <w:p w14:paraId="378A8687" w14:textId="77777777" w:rsidR="00465ED3" w:rsidRDefault="00465ED3" w:rsidP="00465ED3">
      <w:pPr>
        <w:autoSpaceDE w:val="0"/>
        <w:autoSpaceDN w:val="0"/>
        <w:adjustRightInd w:val="0"/>
        <w:spacing w:after="0" w:line="264" w:lineRule="auto"/>
        <w:rPr>
          <w:rFonts w:ascii="Arial" w:hAnsi="Arial" w:cs="Arial"/>
          <w:b/>
          <w:bCs/>
          <w:color w:val="000000"/>
        </w:rPr>
      </w:pPr>
      <w:r>
        <w:rPr>
          <w:rFonts w:ascii="Arial" w:hAnsi="Arial" w:cs="Arial"/>
          <w:b/>
          <w:bCs/>
          <w:color w:val="000000"/>
        </w:rPr>
        <w:t>NOTE: Criteria for participation:</w:t>
      </w:r>
    </w:p>
    <w:p w14:paraId="5857BFF5" w14:textId="77777777" w:rsidR="00465ED3" w:rsidRDefault="00465ED3" w:rsidP="00465ED3">
      <w:pPr>
        <w:autoSpaceDE w:val="0"/>
        <w:autoSpaceDN w:val="0"/>
        <w:adjustRightInd w:val="0"/>
        <w:spacing w:after="0" w:line="264" w:lineRule="auto"/>
        <w:rPr>
          <w:rFonts w:ascii="Arial" w:hAnsi="Arial" w:cs="Arial"/>
          <w:color w:val="000000"/>
        </w:rPr>
      </w:pPr>
      <w:r>
        <w:rPr>
          <w:rFonts w:ascii="Arial" w:hAnsi="Arial" w:cs="Arial"/>
          <w:color w:val="000000"/>
        </w:rPr>
        <w:t>1. Affiliate Hospital Medical Director (AHMD) must approve EMT-Basic and/or AEMT level use.</w:t>
      </w:r>
    </w:p>
    <w:p w14:paraId="396C0ED1" w14:textId="77777777" w:rsidR="00465ED3" w:rsidRDefault="00465ED3" w:rsidP="00465ED3">
      <w:pPr>
        <w:autoSpaceDE w:val="0"/>
        <w:autoSpaceDN w:val="0"/>
        <w:adjustRightInd w:val="0"/>
        <w:spacing w:after="0" w:line="264" w:lineRule="auto"/>
        <w:rPr>
          <w:rFonts w:ascii="Arial" w:hAnsi="Arial" w:cs="Arial"/>
          <w:color w:val="000000"/>
        </w:rPr>
      </w:pPr>
      <w:r>
        <w:rPr>
          <w:rFonts w:ascii="Arial" w:hAnsi="Arial" w:cs="Arial"/>
          <w:color w:val="000000"/>
        </w:rPr>
        <w:t>2. Initial training and AHMD oversight.</w:t>
      </w:r>
    </w:p>
    <w:p w14:paraId="01814896" w14:textId="77777777" w:rsidR="00465ED3" w:rsidRDefault="00465ED3" w:rsidP="00465ED3">
      <w:pPr>
        <w:autoSpaceDE w:val="0"/>
        <w:autoSpaceDN w:val="0"/>
        <w:adjustRightInd w:val="0"/>
        <w:spacing w:after="0" w:line="264" w:lineRule="auto"/>
        <w:rPr>
          <w:rFonts w:ascii="Arial" w:hAnsi="Arial" w:cs="Arial"/>
          <w:color w:val="000000"/>
        </w:rPr>
      </w:pPr>
      <w:r>
        <w:rPr>
          <w:rFonts w:ascii="Arial" w:hAnsi="Arial" w:cs="Arial"/>
          <w:color w:val="000000"/>
        </w:rPr>
        <w:t xml:space="preserve">3. EMT-Basic and/or AEMTs must document demonstrated hands-on procedure competency. </w:t>
      </w:r>
    </w:p>
    <w:p w14:paraId="57CA621B" w14:textId="77777777" w:rsidR="00465ED3" w:rsidRDefault="00465ED3" w:rsidP="00465ED3">
      <w:pPr>
        <w:autoSpaceDE w:val="0"/>
        <w:autoSpaceDN w:val="0"/>
        <w:adjustRightInd w:val="0"/>
        <w:spacing w:after="0" w:line="264" w:lineRule="auto"/>
        <w:rPr>
          <w:rFonts w:ascii="Arial" w:hAnsi="Arial" w:cs="Arial"/>
          <w:color w:val="000000"/>
        </w:rPr>
      </w:pPr>
      <w:r>
        <w:rPr>
          <w:rFonts w:ascii="Arial" w:hAnsi="Arial" w:cs="Arial"/>
          <w:color w:val="000000"/>
        </w:rPr>
        <w:t>4. Service required to perform 100% tracking of cases with 100% CQI.</w:t>
      </w:r>
    </w:p>
    <w:p w14:paraId="4A39B04F" w14:textId="7EF68A5C" w:rsidR="00526B26" w:rsidRPr="001E1C5F" w:rsidRDefault="00526B26" w:rsidP="00526B26">
      <w:pPr>
        <w:pStyle w:val="Heading2"/>
        <w:rPr>
          <w:rFonts w:cs="Arial"/>
          <w:bCs w:val="0"/>
          <w:color w:val="000000"/>
        </w:rPr>
      </w:pPr>
      <w:r w:rsidRPr="001E1C5F">
        <w:rPr>
          <w:rFonts w:cs="Arial"/>
          <w:bCs w:val="0"/>
          <w:color w:val="000000"/>
        </w:rPr>
        <w:t>To participate in this Protocol</w:t>
      </w:r>
      <w:r w:rsidR="00857A0B">
        <w:rPr>
          <w:rFonts w:cs="Arial"/>
          <w:bCs w:val="0"/>
          <w:color w:val="000000"/>
        </w:rPr>
        <w:t>,</w:t>
      </w:r>
      <w:r w:rsidRPr="001E1C5F">
        <w:rPr>
          <w:rFonts w:cs="Arial"/>
          <w:bCs w:val="0"/>
          <w:color w:val="000000"/>
        </w:rPr>
        <w:t xml:space="preserve"> EMTs must be approved to administer albuterol in the   Medical Director Option Protocol 6.1 BLS Albuterol Adult &amp; Pediatric</w:t>
      </w:r>
      <w:r>
        <w:rPr>
          <w:rFonts w:cs="Arial"/>
          <w:bCs w:val="0"/>
          <w:color w:val="000000"/>
        </w:rPr>
        <w:t>.</w:t>
      </w:r>
    </w:p>
    <w:p w14:paraId="222DB153" w14:textId="0066144A" w:rsidR="00526B26" w:rsidRPr="006F166E" w:rsidRDefault="00526B26" w:rsidP="00526B26">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w:t>
      </w:r>
      <w:r w:rsidR="00460CBD">
        <w:rPr>
          <w:rFonts w:cs="Arial"/>
          <w:b w:val="0"/>
          <w:color w:val="000000"/>
          <w:sz w:val="22"/>
          <w:szCs w:val="22"/>
        </w:rPr>
        <w:t>BiPAP/</w:t>
      </w:r>
      <w:r w:rsidRPr="006F166E">
        <w:rPr>
          <w:rFonts w:cs="Arial"/>
          <w:b w:val="0"/>
          <w:color w:val="000000"/>
          <w:sz w:val="22"/>
          <w:szCs w:val="22"/>
        </w:rPr>
        <w:t xml:space="preserve">CPAP.  </w:t>
      </w:r>
      <w:r w:rsidR="00465ED3">
        <w:rPr>
          <w:rFonts w:cs="Arial"/>
          <w:b w:val="0"/>
          <w:color w:val="000000"/>
          <w:sz w:val="22"/>
          <w:szCs w:val="22"/>
        </w:rPr>
        <w:t xml:space="preserve">Treat per </w:t>
      </w:r>
      <w:r w:rsidR="00F37CC8" w:rsidRPr="00AC3E38">
        <w:rPr>
          <w:rFonts w:cs="Arial"/>
          <w:b w:val="0"/>
          <w:color w:val="000000"/>
          <w:sz w:val="22"/>
          <w:szCs w:val="22"/>
          <w:u w:val="single"/>
        </w:rPr>
        <w:t>Protocol 2.6A</w:t>
      </w:r>
      <w:r w:rsidRPr="006F166E">
        <w:rPr>
          <w:rFonts w:cs="Arial"/>
          <w:b w:val="0"/>
          <w:color w:val="000000"/>
          <w:sz w:val="22"/>
          <w:szCs w:val="22"/>
          <w:u w:val="single"/>
        </w:rPr>
        <w:t xml:space="preserve"> Bronchospasm/Respiratory Distress – Adult and/or</w:t>
      </w:r>
      <w:r w:rsidR="00943B94">
        <w:rPr>
          <w:rFonts w:cs="Arial"/>
          <w:b w:val="0"/>
          <w:color w:val="000000"/>
          <w:sz w:val="22"/>
          <w:szCs w:val="22"/>
          <w:u w:val="single"/>
        </w:rPr>
        <w:t xml:space="preserve"> 2.14 Poisoning/Substance Abuse/ Overdose/ Toxicology – Adult and/or</w:t>
      </w:r>
      <w:r w:rsidRPr="006F166E">
        <w:rPr>
          <w:rFonts w:cs="Arial"/>
          <w:b w:val="0"/>
          <w:color w:val="000000"/>
          <w:sz w:val="22"/>
          <w:szCs w:val="22"/>
          <w:u w:val="single"/>
        </w:rPr>
        <w:t xml:space="preserve"> 3.6 Congestive Heart Failure (Pulmonary Edema).</w:t>
      </w:r>
    </w:p>
    <w:p w14:paraId="4DF8907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Inclusions:</w:t>
      </w:r>
    </w:p>
    <w:p w14:paraId="53CB4B3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14:paraId="3910A3D1" w14:textId="51B715A6"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Must be alert, able to follow </w:t>
      </w:r>
      <w:r w:rsidR="00F37CC8" w:rsidRPr="006F166E">
        <w:rPr>
          <w:rFonts w:cs="Arial"/>
          <w:color w:val="000000"/>
        </w:rPr>
        <w:t>commands.</w:t>
      </w:r>
    </w:p>
    <w:p w14:paraId="4E695CEB" w14:textId="69CC08BC"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Oxygen Saturation &lt;94% Room Air, if that data is </w:t>
      </w:r>
      <w:r w:rsidR="00F37CC8" w:rsidRPr="006F166E">
        <w:rPr>
          <w:rFonts w:cs="Arial"/>
          <w:color w:val="000000"/>
        </w:rPr>
        <w:t>available.</w:t>
      </w:r>
    </w:p>
    <w:p w14:paraId="400DABCD" w14:textId="77777777" w:rsidR="00F37CC8" w:rsidRDefault="00F37CC8" w:rsidP="00526B26">
      <w:pPr>
        <w:autoSpaceDE w:val="0"/>
        <w:autoSpaceDN w:val="0"/>
        <w:adjustRightInd w:val="0"/>
        <w:spacing w:after="0" w:line="288" w:lineRule="auto"/>
        <w:rPr>
          <w:rFonts w:cs="Arial"/>
          <w:color w:val="000000"/>
        </w:rPr>
      </w:pPr>
    </w:p>
    <w:p w14:paraId="3B1E94F7" w14:textId="53781014"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Exclusions (any one is sufficient to exclude):</w:t>
      </w:r>
    </w:p>
    <w:p w14:paraId="1F45894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14:paraId="49B0D99D" w14:textId="5E8AE86D"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w:t>
      </w:r>
      <w:r w:rsidR="00F37CC8" w:rsidRPr="006F166E">
        <w:rPr>
          <w:rFonts w:cs="Arial"/>
          <w:color w:val="000000"/>
        </w:rPr>
        <w:t>coaching.</w:t>
      </w:r>
    </w:p>
    <w:p w14:paraId="20992DEF"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14:paraId="2F83F1C2" w14:textId="34808172"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Facial trauma or facial surgery-make mask fit </w:t>
      </w:r>
      <w:r w:rsidR="00F37CC8" w:rsidRPr="006F166E">
        <w:rPr>
          <w:rFonts w:cs="Arial"/>
          <w:color w:val="000000"/>
        </w:rPr>
        <w:t>difficult.</w:t>
      </w:r>
    </w:p>
    <w:p w14:paraId="73DE6156"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14:paraId="3549137C" w14:textId="77777777" w:rsidR="00526B26" w:rsidRPr="006F166E" w:rsidRDefault="00526B26" w:rsidP="00526B26">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14:paraId="4F7D3D9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14:paraId="12B1610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14:paraId="39E48E88"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14:paraId="103CBF57" w14:textId="77777777" w:rsidR="00526B26" w:rsidRPr="00573469" w:rsidRDefault="00526B26" w:rsidP="00526B26">
      <w:pPr>
        <w:pStyle w:val="Heading2"/>
      </w:pPr>
      <w:r w:rsidRPr="00573469">
        <w:t>EMT / ADVANCED EMT STANDING ORDERS:</w:t>
      </w:r>
    </w:p>
    <w:p w14:paraId="05852E79" w14:textId="4E485F96"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14:paraId="61547E78" w14:textId="6DE72C11"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2. Confirm that patient </w:t>
      </w:r>
      <w:r w:rsidR="00465ED3">
        <w:rPr>
          <w:rFonts w:cs="Arial"/>
          <w:color w:val="000000"/>
        </w:rPr>
        <w:t>fits inclusion criteria</w:t>
      </w:r>
      <w:r w:rsidRPr="006F166E">
        <w:rPr>
          <w:rFonts w:cs="Arial"/>
          <w:color w:val="000000"/>
        </w:rPr>
        <w:t xml:space="preserve">. </w:t>
      </w:r>
    </w:p>
    <w:p w14:paraId="59626AF1" w14:textId="06649B90"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3</w:t>
      </w:r>
      <w:r w:rsidRPr="006F166E">
        <w:rPr>
          <w:rFonts w:cs="Arial"/>
          <w:color w:val="000000"/>
        </w:rPr>
        <w:t xml:space="preserve">. Start </w:t>
      </w:r>
      <w:r w:rsidR="00460CBD">
        <w:rPr>
          <w:rFonts w:cs="Arial"/>
          <w:color w:val="000000"/>
        </w:rPr>
        <w:t>BiPAP/</w:t>
      </w:r>
      <w:r w:rsidRPr="006F166E">
        <w:rPr>
          <w:rFonts w:cs="Arial"/>
          <w:color w:val="000000"/>
        </w:rPr>
        <w:t>CPAP set up with oxygen tank.</w:t>
      </w:r>
    </w:p>
    <w:p w14:paraId="2FAD79B1" w14:textId="5CB086AD"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4</w:t>
      </w:r>
      <w:r w:rsidRPr="006F166E">
        <w:rPr>
          <w:rFonts w:cs="Arial"/>
          <w:color w:val="000000"/>
        </w:rPr>
        <w:t xml:space="preserve">. Call for ALS intercept; if extrication and transport time is shorter than ALS intercept,  </w:t>
      </w:r>
    </w:p>
    <w:p w14:paraId="2D224DF3"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14:paraId="1815242B" w14:textId="7B2B90DB"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5</w:t>
      </w:r>
      <w:r w:rsidRPr="006F166E">
        <w:rPr>
          <w:rFonts w:cs="Arial"/>
          <w:color w:val="000000"/>
        </w:rPr>
        <w:t xml:space="preserve">. Initiate </w:t>
      </w:r>
      <w:r w:rsidR="00460CBD">
        <w:rPr>
          <w:rFonts w:cs="Arial"/>
          <w:color w:val="000000"/>
        </w:rPr>
        <w:t>BiPAP/</w:t>
      </w:r>
      <w:r w:rsidRPr="006F166E">
        <w:rPr>
          <w:rFonts w:cs="Arial"/>
          <w:color w:val="000000"/>
        </w:rPr>
        <w:t>CPAP at PEEP of 5 cm H</w:t>
      </w:r>
      <w:r w:rsidRPr="006F166E">
        <w:rPr>
          <w:rFonts w:cs="Arial"/>
          <w:color w:val="000000"/>
          <w:vertAlign w:val="subscript"/>
        </w:rPr>
        <w:t>2</w:t>
      </w:r>
      <w:r w:rsidRPr="006F166E">
        <w:rPr>
          <w:rFonts w:cs="Arial"/>
          <w:color w:val="000000"/>
        </w:rPr>
        <w:t>O.</w:t>
      </w:r>
    </w:p>
    <w:p w14:paraId="7E1944A2" w14:textId="16D4A21A"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6</w:t>
      </w:r>
      <w:r w:rsidRPr="006F166E">
        <w:rPr>
          <w:rFonts w:cs="Arial"/>
          <w:color w:val="000000"/>
        </w:rPr>
        <w:t xml:space="preserve">. Allow patient to hold </w:t>
      </w:r>
      <w:r w:rsidR="00460CBD">
        <w:rPr>
          <w:rFonts w:cs="Arial"/>
          <w:color w:val="000000"/>
        </w:rPr>
        <w:t>BiPAP/</w:t>
      </w:r>
      <w:r w:rsidRPr="006F166E">
        <w:rPr>
          <w:rFonts w:cs="Arial"/>
          <w:color w:val="000000"/>
        </w:rPr>
        <w:t>CPAP mask, en</w:t>
      </w:r>
      <w:r w:rsidR="00465ED3">
        <w:rPr>
          <w:rFonts w:cs="Arial"/>
          <w:color w:val="000000"/>
        </w:rPr>
        <w:t>sure proper mask seal</w:t>
      </w:r>
      <w:r w:rsidRPr="006F166E">
        <w:rPr>
          <w:rFonts w:cs="Arial"/>
          <w:color w:val="000000"/>
        </w:rPr>
        <w:t>.</w:t>
      </w:r>
    </w:p>
    <w:p w14:paraId="63CC89AA" w14:textId="3783AFFA"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7</w:t>
      </w:r>
      <w:r w:rsidRPr="006F166E">
        <w:rPr>
          <w:rFonts w:cs="Arial"/>
          <w:color w:val="000000"/>
        </w:rPr>
        <w:t xml:space="preserve">. Once patient more comfortable with </w:t>
      </w:r>
      <w:r w:rsidR="00F37CC8" w:rsidRPr="006F166E">
        <w:rPr>
          <w:rFonts w:cs="Arial"/>
          <w:color w:val="000000"/>
        </w:rPr>
        <w:t>mask, secure</w:t>
      </w:r>
      <w:r w:rsidRPr="006F166E">
        <w:rPr>
          <w:rFonts w:cs="Arial"/>
          <w:color w:val="000000"/>
        </w:rPr>
        <w:t xml:space="preserve"> </w:t>
      </w:r>
      <w:r w:rsidR="00465ED3">
        <w:rPr>
          <w:rFonts w:cs="Arial"/>
          <w:color w:val="000000"/>
        </w:rPr>
        <w:t xml:space="preserve">mask </w:t>
      </w:r>
      <w:r w:rsidRPr="006F166E">
        <w:rPr>
          <w:rFonts w:cs="Arial"/>
          <w:color w:val="000000"/>
        </w:rPr>
        <w:t xml:space="preserve">to face. </w:t>
      </w:r>
    </w:p>
    <w:p w14:paraId="38CA2051" w14:textId="41E62FE6"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8</w:t>
      </w:r>
      <w:r w:rsidRPr="006F166E">
        <w:rPr>
          <w:rFonts w:cs="Arial"/>
          <w:color w:val="000000"/>
        </w:rPr>
        <w:t xml:space="preserve">. If </w:t>
      </w:r>
      <w:r w:rsidR="00F37CC8" w:rsidRPr="006F166E">
        <w:rPr>
          <w:rFonts w:cs="Arial"/>
          <w:color w:val="000000"/>
        </w:rPr>
        <w:t>the patient</w:t>
      </w:r>
      <w:r w:rsidRPr="006F166E">
        <w:rPr>
          <w:rFonts w:cs="Arial"/>
          <w:color w:val="000000"/>
        </w:rPr>
        <w:t xml:space="preserve"> also meets criteria </w:t>
      </w:r>
      <w:r w:rsidR="00465ED3">
        <w:rPr>
          <w:rFonts w:cs="Arial"/>
          <w:color w:val="000000"/>
        </w:rPr>
        <w:t>treat per Protocol 6.1 BLS Bronchodilators Adult &amp; Pediatric</w:t>
      </w:r>
      <w:r w:rsidR="0014685A">
        <w:rPr>
          <w:rFonts w:cs="Arial"/>
          <w:color w:val="000000"/>
        </w:rPr>
        <w:t>.</w:t>
      </w:r>
      <w:r w:rsidRPr="006F166E">
        <w:rPr>
          <w:rFonts w:cs="Arial"/>
          <w:color w:val="000000"/>
        </w:rPr>
        <w:t xml:space="preserve">  </w:t>
      </w:r>
    </w:p>
    <w:p w14:paraId="56266CBD" w14:textId="314A8FAF" w:rsidR="00526B26" w:rsidRPr="006F166E" w:rsidRDefault="0014685A" w:rsidP="00526B26">
      <w:pPr>
        <w:autoSpaceDE w:val="0"/>
        <w:autoSpaceDN w:val="0"/>
        <w:adjustRightInd w:val="0"/>
        <w:spacing w:after="0" w:line="288" w:lineRule="auto"/>
        <w:rPr>
          <w:rFonts w:cs="Arial"/>
          <w:color w:val="000000"/>
        </w:rPr>
      </w:pPr>
      <w:r>
        <w:rPr>
          <w:rFonts w:cs="Arial"/>
          <w:color w:val="000000"/>
        </w:rPr>
        <w:lastRenderedPageBreak/>
        <w:t>9</w:t>
      </w:r>
      <w:r w:rsidR="00526B26" w:rsidRPr="006F166E">
        <w:rPr>
          <w:rFonts w:cs="Arial"/>
          <w:color w:val="000000"/>
        </w:rPr>
        <w:t xml:space="preserve">. Reassess SBP after 5 minutes of </w:t>
      </w:r>
      <w:r w:rsidR="00460CBD">
        <w:rPr>
          <w:rFonts w:cs="Arial"/>
          <w:color w:val="000000"/>
        </w:rPr>
        <w:t>BiPAP/</w:t>
      </w:r>
      <w:r w:rsidR="00526B26" w:rsidRPr="006F166E">
        <w:rPr>
          <w:rFonts w:cs="Arial"/>
          <w:color w:val="000000"/>
        </w:rPr>
        <w:t xml:space="preserve">CPAP therapy, if less than 90 mmHg— </w:t>
      </w:r>
    </w:p>
    <w:p w14:paraId="1B26837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discontinue.</w:t>
      </w:r>
    </w:p>
    <w:p w14:paraId="2F8E999E" w14:textId="1476F9AE"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1</w:t>
      </w:r>
      <w:r w:rsidR="0014685A">
        <w:rPr>
          <w:rFonts w:cs="Arial"/>
          <w:color w:val="000000"/>
        </w:rPr>
        <w:t>0</w:t>
      </w:r>
      <w:r w:rsidRPr="006F166E">
        <w:rPr>
          <w:rFonts w:cs="Arial"/>
          <w:color w:val="000000"/>
        </w:rPr>
        <w:t xml:space="preserve">. If patient not responding, especially becoming somnolent, unable to keep head up,  </w:t>
      </w:r>
    </w:p>
    <w:p w14:paraId="0CA80204" w14:textId="32B14DD0"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w:t>
      </w:r>
      <w:r w:rsidR="00460CBD">
        <w:rPr>
          <w:rFonts w:cs="Arial"/>
          <w:color w:val="000000"/>
        </w:rPr>
        <w:t>BiPAP/</w:t>
      </w:r>
      <w:r w:rsidRPr="006F166E">
        <w:rPr>
          <w:rFonts w:cs="Arial"/>
          <w:color w:val="000000"/>
        </w:rPr>
        <w:t>CPAP and begin BVM as appropriate.</w:t>
      </w:r>
    </w:p>
    <w:p w14:paraId="24620F19" w14:textId="3355382B"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1</w:t>
      </w:r>
      <w:r w:rsidR="0014685A">
        <w:rPr>
          <w:rFonts w:cs="Arial"/>
          <w:color w:val="000000"/>
        </w:rPr>
        <w:t>1</w:t>
      </w:r>
      <w:r w:rsidRPr="006F166E">
        <w:rPr>
          <w:rFonts w:cs="Arial"/>
          <w:color w:val="000000"/>
        </w:rPr>
        <w:t xml:space="preserve">. If Basic or AEMT is making primary entry to hospital without ALS, CMED entry note  </w:t>
      </w:r>
    </w:p>
    <w:p w14:paraId="60E9FC09" w14:textId="77777777" w:rsidR="00526B26" w:rsidRPr="006F166E" w:rsidRDefault="00526B26" w:rsidP="00526B26">
      <w:pPr>
        <w:rPr>
          <w:rFonts w:cs="Arial"/>
          <w:color w:val="000000"/>
        </w:rPr>
      </w:pPr>
      <w:r w:rsidRPr="006F166E">
        <w:rPr>
          <w:rFonts w:cs="Arial"/>
          <w:color w:val="000000"/>
        </w:rPr>
        <w:t xml:space="preserve">      is necessary to assure appropriate equipment is on standby for hospital.</w:t>
      </w:r>
    </w:p>
    <w:p w14:paraId="7DE88A63" w14:textId="77777777" w:rsidR="00F37CC8" w:rsidRDefault="00F37CC8" w:rsidP="00526B26">
      <w:pPr>
        <w:pStyle w:val="Heading"/>
        <w:tabs>
          <w:tab w:val="left" w:pos="90"/>
        </w:tabs>
        <w:ind w:left="720" w:hanging="720"/>
        <w:rPr>
          <w:rFonts w:asciiTheme="majorHAnsi" w:hAnsiTheme="majorHAnsi" w:cstheme="majorHAnsi"/>
        </w:rPr>
      </w:pPr>
      <w:bookmarkStart w:id="76" w:name="Glucagon"/>
    </w:p>
    <w:p w14:paraId="032CD064" w14:textId="5ABF7496" w:rsidR="00526B26" w:rsidRPr="00CE335C" w:rsidRDefault="00526B26" w:rsidP="00526B26">
      <w:pPr>
        <w:pStyle w:val="Heading"/>
        <w:tabs>
          <w:tab w:val="left" w:pos="90"/>
        </w:tabs>
        <w:ind w:left="720" w:hanging="720"/>
        <w:rPr>
          <w:rFonts w:asciiTheme="majorHAnsi" w:hAnsiTheme="majorHAnsi" w:cstheme="majorHAnsi"/>
        </w:rPr>
      </w:pPr>
      <w:r w:rsidRPr="00CE335C">
        <w:rPr>
          <w:rFonts w:asciiTheme="majorHAnsi" w:hAnsiTheme="majorHAnsi" w:cstheme="majorHAnsi"/>
        </w:rPr>
        <w:t>6.</w:t>
      </w:r>
      <w:r w:rsidR="004A2E70" w:rsidRPr="00CE335C">
        <w:rPr>
          <w:rFonts w:asciiTheme="majorHAnsi" w:hAnsiTheme="majorHAnsi" w:cstheme="majorHAnsi"/>
        </w:rPr>
        <w:t>9</w:t>
      </w:r>
      <w:r w:rsidRPr="00CE335C">
        <w:rPr>
          <w:rFonts w:asciiTheme="majorHAnsi" w:hAnsiTheme="majorHAnsi" w:cstheme="majorHAnsi"/>
        </w:rPr>
        <w:t xml:space="preserve">     Glucagon for Hypoglycemia by EMT</w:t>
      </w:r>
      <w:r w:rsidR="00650840">
        <w:rPr>
          <w:rFonts w:asciiTheme="majorHAnsi" w:hAnsiTheme="majorHAnsi" w:cstheme="majorHAnsi"/>
        </w:rPr>
        <w:t>-</w:t>
      </w:r>
      <w:r w:rsidRPr="00CE335C">
        <w:rPr>
          <w:rFonts w:asciiTheme="majorHAnsi" w:hAnsiTheme="majorHAnsi" w:cstheme="majorHAnsi"/>
        </w:rPr>
        <w:t xml:space="preserve">Basic </w:t>
      </w:r>
    </w:p>
    <w:bookmarkEnd w:id="76"/>
    <w:p w14:paraId="2EB3FE71" w14:textId="77777777" w:rsidR="0014685A" w:rsidRPr="0014685A" w:rsidRDefault="0014685A" w:rsidP="0014685A">
      <w:pPr>
        <w:autoSpaceDE w:val="0"/>
        <w:autoSpaceDN w:val="0"/>
        <w:adjustRightInd w:val="0"/>
        <w:spacing w:after="0" w:line="264" w:lineRule="auto"/>
        <w:rPr>
          <w:rFonts w:ascii="Arial" w:hAnsi="Arial" w:cs="Arial"/>
          <w:b/>
          <w:bCs/>
          <w:color w:val="000000"/>
        </w:rPr>
      </w:pPr>
      <w:r w:rsidRPr="0014685A">
        <w:rPr>
          <w:rFonts w:ascii="Arial" w:hAnsi="Arial" w:cs="Arial"/>
          <w:b/>
          <w:bCs/>
          <w:color w:val="000000"/>
        </w:rPr>
        <w:t>NOTE: Criteria for participation:</w:t>
      </w:r>
    </w:p>
    <w:p w14:paraId="4A34F2CB" w14:textId="77777777" w:rsidR="0014685A" w:rsidRPr="0014685A" w:rsidRDefault="0014685A" w:rsidP="0014685A">
      <w:pPr>
        <w:autoSpaceDE w:val="0"/>
        <w:autoSpaceDN w:val="0"/>
        <w:adjustRightInd w:val="0"/>
        <w:spacing w:after="0" w:line="264" w:lineRule="auto"/>
        <w:rPr>
          <w:rFonts w:ascii="Arial" w:hAnsi="Arial" w:cs="Arial"/>
          <w:color w:val="000000"/>
        </w:rPr>
      </w:pPr>
      <w:r w:rsidRPr="0014685A">
        <w:rPr>
          <w:rFonts w:ascii="Arial" w:hAnsi="Arial" w:cs="Arial"/>
          <w:color w:val="000000"/>
        </w:rPr>
        <w:t>1. Affiliate Hospital Medical Director (AHMD) must approve EMT-Basic level use.</w:t>
      </w:r>
    </w:p>
    <w:p w14:paraId="6C5322FF" w14:textId="77777777" w:rsidR="0014685A" w:rsidRPr="0014685A" w:rsidRDefault="0014685A" w:rsidP="0014685A">
      <w:pPr>
        <w:autoSpaceDE w:val="0"/>
        <w:autoSpaceDN w:val="0"/>
        <w:adjustRightInd w:val="0"/>
        <w:spacing w:after="0" w:line="264" w:lineRule="auto"/>
        <w:rPr>
          <w:rFonts w:ascii="Arial" w:hAnsi="Arial" w:cs="Arial"/>
          <w:color w:val="000000"/>
        </w:rPr>
      </w:pPr>
      <w:r w:rsidRPr="0014685A">
        <w:rPr>
          <w:rFonts w:ascii="Arial" w:hAnsi="Arial" w:cs="Arial"/>
          <w:color w:val="000000"/>
        </w:rPr>
        <w:t>2. Initial training and AHMD oversight.</w:t>
      </w:r>
    </w:p>
    <w:p w14:paraId="2A9A42BF" w14:textId="77777777" w:rsidR="0014685A" w:rsidRDefault="0014685A" w:rsidP="0014685A">
      <w:pPr>
        <w:autoSpaceDE w:val="0"/>
        <w:autoSpaceDN w:val="0"/>
        <w:adjustRightInd w:val="0"/>
        <w:spacing w:after="0" w:line="264" w:lineRule="auto"/>
        <w:rPr>
          <w:rFonts w:ascii="Arial" w:hAnsi="Arial" w:cs="Arial"/>
          <w:color w:val="000000"/>
        </w:rPr>
      </w:pPr>
      <w:r w:rsidRPr="0014685A">
        <w:rPr>
          <w:rFonts w:ascii="Arial" w:hAnsi="Arial" w:cs="Arial"/>
          <w:color w:val="000000"/>
        </w:rPr>
        <w:t xml:space="preserve">3. EMT-Basics must document demonstrated hands-on procedure competency. </w:t>
      </w:r>
    </w:p>
    <w:p w14:paraId="69433BC1" w14:textId="1D0381E0" w:rsidR="00526B26" w:rsidRDefault="0014685A" w:rsidP="00AC3E38">
      <w:pPr>
        <w:autoSpaceDE w:val="0"/>
        <w:autoSpaceDN w:val="0"/>
        <w:adjustRightInd w:val="0"/>
        <w:spacing w:after="0" w:line="264" w:lineRule="auto"/>
      </w:pPr>
      <w:r w:rsidRPr="0014685A">
        <w:rPr>
          <w:rFonts w:ascii="Arial" w:hAnsi="Arial" w:cs="Arial"/>
          <w:color w:val="000000"/>
        </w:rPr>
        <w:t xml:space="preserve">4. Training in the use of </w:t>
      </w:r>
      <w:r w:rsidRPr="0014685A">
        <w:rPr>
          <w:rFonts w:ascii="Arial" w:hAnsi="Arial" w:cs="Arial"/>
          <w:color w:val="000000"/>
          <w:u w:val="single"/>
        </w:rPr>
        <w:t xml:space="preserve">glucagon </w:t>
      </w:r>
      <w:r w:rsidRPr="0014685A">
        <w:rPr>
          <w:rFonts w:ascii="Arial" w:hAnsi="Arial" w:cs="Arial"/>
          <w:color w:val="000000"/>
        </w:rPr>
        <w:t xml:space="preserve">is required on initial hire only. The service is responsible for maintaining training records for all its EMT Basics. </w:t>
      </w:r>
      <w:r w:rsidR="00526B26" w:rsidRPr="00573469">
        <w:t>EMT STANDING ORDERS:</w:t>
      </w:r>
    </w:p>
    <w:p w14:paraId="2BB16B2A" w14:textId="77777777" w:rsidR="0014685A" w:rsidRDefault="0014685A" w:rsidP="00AC3E38">
      <w:pPr>
        <w:spacing w:line="240" w:lineRule="auto"/>
      </w:pPr>
    </w:p>
    <w:p w14:paraId="43A9B2B7" w14:textId="2EBD3545" w:rsidR="0014685A" w:rsidRPr="00AC3E38" w:rsidRDefault="0014685A" w:rsidP="00AC3E38">
      <w:pPr>
        <w:spacing w:line="240" w:lineRule="auto"/>
        <w:rPr>
          <w:b/>
          <w:bCs/>
        </w:rPr>
      </w:pPr>
      <w:r w:rsidRPr="00AC3E38">
        <w:rPr>
          <w:b/>
          <w:bCs/>
        </w:rPr>
        <w:t>EMT STANDING ORDERS</w:t>
      </w:r>
    </w:p>
    <w:p w14:paraId="7F947C85" w14:textId="77777777" w:rsidR="0034248F" w:rsidRPr="00FE49C3" w:rsidRDefault="0034248F" w:rsidP="00AC3E38">
      <w:p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Adult Patients</w:t>
      </w:r>
    </w:p>
    <w:p w14:paraId="7E79F7F8" w14:textId="77777777" w:rsidR="0034248F" w:rsidRP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sidRPr="0034248F">
        <w:rPr>
          <w:rFonts w:cstheme="minorHAnsi"/>
          <w:color w:val="000000"/>
        </w:rPr>
        <w:t>Glucagon 1mg IM</w:t>
      </w:r>
    </w:p>
    <w:p w14:paraId="282AD676"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Recheck glucose 15 minutes after administration of glucagon</w:t>
      </w:r>
    </w:p>
    <w:p w14:paraId="0E723FF7"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1mg IM if glucose level is less than 70mg/dl with continued altered mental status. </w:t>
      </w:r>
    </w:p>
    <w:p w14:paraId="500CAB10" w14:textId="77777777" w:rsidR="00FE49C3" w:rsidRDefault="00FE49C3" w:rsidP="00FE49C3">
      <w:pPr>
        <w:tabs>
          <w:tab w:val="left" w:pos="180"/>
        </w:tabs>
        <w:autoSpaceDE w:val="0"/>
        <w:autoSpaceDN w:val="0"/>
        <w:adjustRightInd w:val="0"/>
        <w:spacing w:after="60" w:line="264" w:lineRule="auto"/>
        <w:rPr>
          <w:rFonts w:cstheme="minorHAnsi"/>
          <w:color w:val="000000"/>
        </w:rPr>
      </w:pPr>
    </w:p>
    <w:p w14:paraId="110B77D5" w14:textId="77777777" w:rsidR="00FE49C3" w:rsidRPr="00FE49C3" w:rsidRDefault="0034248F" w:rsidP="006E6DA8">
      <w:pPr>
        <w:numPr>
          <w:ilvl w:val="0"/>
          <w:numId w:val="168"/>
        </w:num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Pediatric Patients</w:t>
      </w:r>
      <w:r w:rsidR="00FE49C3" w:rsidRPr="00FE49C3">
        <w:rPr>
          <w:rFonts w:cstheme="minorHAnsi"/>
          <w:b/>
          <w:bCs/>
          <w:color w:val="000000"/>
        </w:rPr>
        <w:t xml:space="preserve">   </w:t>
      </w:r>
    </w:p>
    <w:p w14:paraId="0000D2E4"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 </w:t>
      </w:r>
      <w:r w:rsidR="00526B26" w:rsidRPr="000433DA">
        <w:rPr>
          <w:rFonts w:cstheme="minorHAnsi"/>
          <w:color w:val="000000"/>
        </w:rPr>
        <w:t xml:space="preserve">If patient is </w:t>
      </w:r>
      <w:r>
        <w:rPr>
          <w:rFonts w:cstheme="minorHAnsi"/>
          <w:color w:val="000000"/>
        </w:rPr>
        <w:t>less than 20kg (44lbs) glucagon 0.5mg IM</w:t>
      </w:r>
    </w:p>
    <w:p w14:paraId="3AA72442"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If patient is greater than 20kg (44lbs) glucagon 1mg IM </w:t>
      </w:r>
    </w:p>
    <w:p w14:paraId="3926D0FE"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Recheck glucose levels 15 minutes after administration of glucagon </w:t>
      </w:r>
    </w:p>
    <w:p w14:paraId="212C7FCF" w14:textId="3019F440"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dose above) if glucose level is less than 70mg/dl with continued altered mental status.  </w:t>
      </w:r>
    </w:p>
    <w:p w14:paraId="6EBBF864" w14:textId="3C34F68F" w:rsidR="000A7D4E" w:rsidRDefault="000A7D4E" w:rsidP="000A7D4E">
      <w:pPr>
        <w:tabs>
          <w:tab w:val="left" w:pos="180"/>
        </w:tabs>
        <w:autoSpaceDE w:val="0"/>
        <w:autoSpaceDN w:val="0"/>
        <w:adjustRightInd w:val="0"/>
        <w:spacing w:after="60" w:line="264" w:lineRule="auto"/>
        <w:rPr>
          <w:rFonts w:cstheme="minorHAnsi"/>
          <w:color w:val="000000"/>
        </w:rPr>
      </w:pPr>
    </w:p>
    <w:p w14:paraId="432FF261" w14:textId="4F9557D7" w:rsidR="00857A0B" w:rsidRDefault="00857A0B">
      <w:pPr>
        <w:spacing w:after="160" w:line="259" w:lineRule="auto"/>
        <w:rPr>
          <w:rFonts w:ascii="Calibri" w:hAnsi="Calibri" w:cs="Calibri"/>
          <w:color w:val="000000"/>
          <w:sz w:val="88"/>
          <w:szCs w:val="88"/>
        </w:rPr>
      </w:pPr>
      <w:r>
        <w:rPr>
          <w:rFonts w:ascii="Calibri" w:hAnsi="Calibri" w:cs="Calibri"/>
          <w:color w:val="000000"/>
          <w:sz w:val="88"/>
          <w:szCs w:val="88"/>
        </w:rPr>
        <w:br w:type="page"/>
      </w:r>
    </w:p>
    <w:p w14:paraId="7FDB6C94" w14:textId="1635ABFE" w:rsidR="00754BA1" w:rsidRDefault="00754BA1" w:rsidP="00325A13">
      <w:pPr>
        <w:pStyle w:val="Heading1"/>
      </w:pPr>
      <w:bookmarkStart w:id="77" w:name="_6.11__"/>
      <w:bookmarkStart w:id="78" w:name="_6.12_12_Lead"/>
      <w:bookmarkStart w:id="79" w:name="_Hlk24018910"/>
      <w:bookmarkEnd w:id="77"/>
      <w:bookmarkEnd w:id="78"/>
      <w:r>
        <w:lastRenderedPageBreak/>
        <w:t>6.1</w:t>
      </w:r>
      <w:r w:rsidR="004A2E70">
        <w:t>0</w:t>
      </w:r>
      <w:r>
        <w:t xml:space="preserve"> Withholding and Cessation of Resuscitation by Paramedic</w:t>
      </w:r>
      <w:r w:rsidR="00B420D9">
        <w:t>s</w:t>
      </w:r>
    </w:p>
    <w:p w14:paraId="0C935306" w14:textId="77777777" w:rsidR="0014685A" w:rsidRPr="0014685A" w:rsidRDefault="0014685A" w:rsidP="0014685A">
      <w:pPr>
        <w:autoSpaceDE w:val="0"/>
        <w:autoSpaceDN w:val="0"/>
        <w:adjustRightInd w:val="0"/>
        <w:spacing w:after="0" w:line="288" w:lineRule="auto"/>
        <w:rPr>
          <w:rFonts w:ascii="Arial" w:hAnsi="Arial" w:cs="Arial"/>
          <w:b/>
          <w:bCs/>
          <w:color w:val="000000"/>
        </w:rPr>
      </w:pPr>
      <w:r w:rsidRPr="0014685A">
        <w:rPr>
          <w:rFonts w:ascii="Arial" w:hAnsi="Arial" w:cs="Arial"/>
          <w:b/>
          <w:bCs/>
          <w:color w:val="000000"/>
        </w:rPr>
        <w:t>NOTE: Criteria for participation</w:t>
      </w:r>
    </w:p>
    <w:p w14:paraId="0AE4D0B2" w14:textId="77777777" w:rsidR="0014685A" w:rsidRPr="0014685A" w:rsidRDefault="0014685A" w:rsidP="0014685A">
      <w:pPr>
        <w:autoSpaceDE w:val="0"/>
        <w:autoSpaceDN w:val="0"/>
        <w:adjustRightInd w:val="0"/>
        <w:spacing w:after="0" w:line="288" w:lineRule="auto"/>
        <w:rPr>
          <w:rFonts w:ascii="Arial" w:hAnsi="Arial" w:cs="Arial"/>
          <w:color w:val="000000"/>
        </w:rPr>
      </w:pPr>
      <w:r w:rsidRPr="0014685A">
        <w:rPr>
          <w:rFonts w:ascii="Arial" w:hAnsi="Arial" w:cs="Arial"/>
          <w:color w:val="000000"/>
        </w:rPr>
        <w:t>1.  Affiliate Hospital Medical Director (AHMD) approval to participate.</w:t>
      </w:r>
    </w:p>
    <w:p w14:paraId="3929A5BF" w14:textId="0726E308" w:rsidR="0014685A" w:rsidRPr="0014685A" w:rsidRDefault="0014685A" w:rsidP="00AC3E38">
      <w:r w:rsidRPr="0014685A">
        <w:rPr>
          <w:rFonts w:ascii="Arial" w:hAnsi="Arial" w:cs="Arial"/>
          <w:color w:val="000000"/>
        </w:rPr>
        <w:t>2.  Initial training and AHMD oversight.</w:t>
      </w:r>
    </w:p>
    <w:p w14:paraId="25923921" w14:textId="49122ECC" w:rsidR="00754BA1" w:rsidRPr="00186BDB" w:rsidRDefault="00186BDB" w:rsidP="00754BA1">
      <w:pPr>
        <w:rPr>
          <w:b/>
          <w:bCs/>
        </w:rPr>
      </w:pPr>
      <w:r>
        <w:rPr>
          <w:b/>
          <w:bCs/>
        </w:rPr>
        <w:t>MEDICAL CONTROL MAY ORDER</w:t>
      </w:r>
    </w:p>
    <w:p w14:paraId="5B09E3AD" w14:textId="39F3435B" w:rsidR="00754BA1" w:rsidRPr="00754BA1" w:rsidRDefault="00754BA1" w:rsidP="00754BA1">
      <w:pPr>
        <w:kinsoku w:val="0"/>
        <w:overflowPunct w:val="0"/>
        <w:autoSpaceDE w:val="0"/>
        <w:autoSpaceDN w:val="0"/>
        <w:adjustRightInd w:val="0"/>
        <w:spacing w:after="0" w:line="249" w:lineRule="auto"/>
        <w:ind w:left="40" w:right="110" w:firstLine="10"/>
        <w:rPr>
          <w:rFonts w:cstheme="minorHAnsi"/>
        </w:rPr>
      </w:pPr>
      <w:bookmarkStart w:id="80" w:name="6.11_Withholding_and_Cessation__of_Resus"/>
      <w:bookmarkStart w:id="81" w:name="Page_One"/>
      <w:bookmarkStart w:id="82" w:name="_bookmark0"/>
      <w:bookmarkStart w:id="83" w:name="_bookmark1"/>
      <w:bookmarkStart w:id="84" w:name="_bookmark2"/>
      <w:bookmarkEnd w:id="80"/>
      <w:bookmarkEnd w:id="81"/>
      <w:bookmarkEnd w:id="82"/>
      <w:bookmarkEnd w:id="83"/>
      <w:bookmarkEnd w:id="84"/>
      <w:r w:rsidRPr="00754BA1">
        <w:rPr>
          <w:rFonts w:cstheme="minorHAnsi"/>
        </w:rPr>
        <w:t>EMTs certified</w:t>
      </w:r>
      <w:r w:rsidRPr="00754BA1">
        <w:rPr>
          <w:rFonts w:cstheme="minorHAnsi"/>
          <w:spacing w:val="-2"/>
        </w:rPr>
        <w:t xml:space="preserve"> </w:t>
      </w:r>
      <w:r w:rsidRPr="00754BA1">
        <w:rPr>
          <w:rFonts w:cstheme="minorHAnsi"/>
        </w:rPr>
        <w:t>at</w:t>
      </w:r>
      <w:r w:rsidRPr="00754BA1">
        <w:rPr>
          <w:rFonts w:cstheme="minorHAnsi"/>
          <w:spacing w:val="-1"/>
        </w:rPr>
        <w:t xml:space="preserve"> </w:t>
      </w:r>
      <w:r w:rsidRPr="00754BA1">
        <w:rPr>
          <w:rFonts w:cstheme="minorHAnsi"/>
        </w:rPr>
        <w:t>the</w:t>
      </w:r>
      <w:r w:rsidRPr="00754BA1">
        <w:rPr>
          <w:rFonts w:cstheme="minorHAnsi"/>
          <w:spacing w:val="-1"/>
        </w:rPr>
        <w:t xml:space="preserve"> </w:t>
      </w:r>
      <w:r w:rsidRPr="00754BA1">
        <w:rPr>
          <w:rFonts w:cstheme="minorHAnsi"/>
          <w:b/>
          <w:bCs/>
        </w:rPr>
        <w:t>Paramedic</w:t>
      </w:r>
      <w:r w:rsidRPr="00754BA1">
        <w:rPr>
          <w:rFonts w:cstheme="minorHAnsi"/>
          <w:b/>
          <w:bCs/>
          <w:spacing w:val="-2"/>
        </w:rPr>
        <w:t xml:space="preserve"> </w:t>
      </w:r>
      <w:r w:rsidRPr="00754BA1">
        <w:rPr>
          <w:rFonts w:cstheme="minorHAnsi"/>
          <w:b/>
          <w:bCs/>
        </w:rPr>
        <w:t>level</w:t>
      </w:r>
      <w:r w:rsidRPr="00754BA1">
        <w:rPr>
          <w:rFonts w:cstheme="minorHAnsi"/>
          <w:b/>
          <w:bCs/>
          <w:spacing w:val="-1"/>
        </w:rPr>
        <w:t xml:space="preserve"> </w:t>
      </w:r>
      <w:r w:rsidRPr="00754BA1">
        <w:rPr>
          <w:rFonts w:cstheme="minorHAnsi"/>
          <w:b/>
          <w:bCs/>
        </w:rPr>
        <w:t xml:space="preserve">only </w:t>
      </w:r>
      <w:r w:rsidRPr="00754BA1">
        <w:rPr>
          <w:rFonts w:cstheme="minorHAnsi"/>
        </w:rPr>
        <w:t>may cease resuscitative efforts</w:t>
      </w:r>
      <w:r w:rsidRPr="00754BA1">
        <w:rPr>
          <w:rFonts w:cstheme="minorHAnsi"/>
          <w:spacing w:val="-2"/>
        </w:rPr>
        <w:t xml:space="preserve"> </w:t>
      </w:r>
      <w:r w:rsidRPr="00754BA1">
        <w:rPr>
          <w:rFonts w:cstheme="minorHAnsi"/>
        </w:rPr>
        <w:t>in an</w:t>
      </w:r>
      <w:r w:rsidRPr="00754BA1">
        <w:rPr>
          <w:rFonts w:cstheme="minorHAnsi"/>
          <w:spacing w:val="-1"/>
        </w:rPr>
        <w:t xml:space="preserve"> </w:t>
      </w:r>
      <w:r w:rsidRPr="00754BA1">
        <w:rPr>
          <w:rFonts w:cstheme="minorHAnsi"/>
        </w:rPr>
        <w:t>adult</w:t>
      </w:r>
      <w:r w:rsidRPr="00754BA1">
        <w:rPr>
          <w:rFonts w:cstheme="minorHAnsi"/>
          <w:spacing w:val="-1"/>
        </w:rPr>
        <w:t xml:space="preserve"> </w:t>
      </w:r>
      <w:r w:rsidRPr="00754BA1">
        <w:rPr>
          <w:rFonts w:cstheme="minorHAnsi"/>
        </w:rPr>
        <w:t>patient</w:t>
      </w:r>
      <w:r w:rsidRPr="00754BA1">
        <w:rPr>
          <w:rFonts w:cstheme="minorHAnsi"/>
          <w:spacing w:val="-1"/>
        </w:rPr>
        <w:t xml:space="preserve"> </w:t>
      </w:r>
      <w:r w:rsidRPr="00754BA1">
        <w:rPr>
          <w:rFonts w:cstheme="minorHAnsi"/>
        </w:rPr>
        <w:t>18</w:t>
      </w:r>
      <w:r w:rsidRPr="00754BA1">
        <w:rPr>
          <w:rFonts w:cstheme="minorHAnsi"/>
          <w:spacing w:val="-2"/>
        </w:rPr>
        <w:t xml:space="preserve"> </w:t>
      </w:r>
      <w:r w:rsidRPr="00754BA1">
        <w:rPr>
          <w:rFonts w:cstheme="minorHAnsi"/>
        </w:rPr>
        <w:t>years</w:t>
      </w:r>
      <w:r w:rsidRPr="00754BA1">
        <w:rPr>
          <w:rFonts w:cstheme="minorHAnsi"/>
          <w:spacing w:val="-2"/>
        </w:rPr>
        <w:t xml:space="preserve"> </w:t>
      </w:r>
      <w:r w:rsidRPr="00754BA1">
        <w:rPr>
          <w:rFonts w:cstheme="minorHAnsi"/>
        </w:rPr>
        <w:t>of</w:t>
      </w:r>
      <w:r w:rsidRPr="00754BA1">
        <w:rPr>
          <w:rFonts w:cstheme="minorHAnsi"/>
          <w:spacing w:val="-1"/>
        </w:rPr>
        <w:t xml:space="preserve"> </w:t>
      </w:r>
      <w:r w:rsidRPr="00754BA1">
        <w:rPr>
          <w:rFonts w:cstheme="minorHAnsi"/>
        </w:rPr>
        <w:t>age</w:t>
      </w:r>
      <w:r w:rsidRPr="00754BA1">
        <w:rPr>
          <w:rFonts w:cstheme="minorHAnsi"/>
          <w:spacing w:val="-2"/>
        </w:rPr>
        <w:t xml:space="preserve"> </w:t>
      </w:r>
      <w:r w:rsidRPr="00754BA1">
        <w:rPr>
          <w:rFonts w:cstheme="minorHAnsi"/>
        </w:rPr>
        <w:t>or</w:t>
      </w:r>
      <w:r w:rsidRPr="00754BA1">
        <w:rPr>
          <w:rFonts w:cstheme="minorHAnsi"/>
          <w:spacing w:val="-1"/>
        </w:rPr>
        <w:t xml:space="preserve"> </w:t>
      </w:r>
      <w:r w:rsidRPr="00754BA1">
        <w:rPr>
          <w:rFonts w:cstheme="minorHAnsi"/>
        </w:rPr>
        <w:t>older</w:t>
      </w:r>
      <w:r w:rsidR="00857A0B">
        <w:rPr>
          <w:rFonts w:cstheme="minorHAnsi"/>
        </w:rPr>
        <w:t xml:space="preserve"> who does not have a valid MOLST requesting full resuscitative measures</w:t>
      </w:r>
      <w:r w:rsidRPr="00754BA1">
        <w:rPr>
          <w:rFonts w:cstheme="minorHAnsi"/>
        </w:rPr>
        <w:t>,</w:t>
      </w:r>
      <w:r w:rsidRPr="00754BA1">
        <w:rPr>
          <w:rFonts w:cstheme="minorHAnsi"/>
          <w:spacing w:val="-1"/>
        </w:rPr>
        <w:t xml:space="preserve"> </w:t>
      </w:r>
      <w:r w:rsidRPr="00754BA1">
        <w:rPr>
          <w:rFonts w:cstheme="minorHAnsi"/>
        </w:rPr>
        <w:t>regardless of</w:t>
      </w:r>
      <w:r w:rsidRPr="00754BA1">
        <w:rPr>
          <w:rFonts w:cstheme="minorHAnsi"/>
          <w:spacing w:val="-3"/>
        </w:rPr>
        <w:t xml:space="preserve"> </w:t>
      </w:r>
      <w:r w:rsidRPr="00754BA1">
        <w:rPr>
          <w:rFonts w:cstheme="minorHAnsi"/>
        </w:rPr>
        <w:t>who</w:t>
      </w:r>
      <w:r w:rsidRPr="00754BA1">
        <w:rPr>
          <w:rFonts w:cstheme="minorHAnsi"/>
          <w:spacing w:val="-2"/>
        </w:rPr>
        <w:t xml:space="preserve"> </w:t>
      </w:r>
      <w:r w:rsidRPr="00754BA1">
        <w:rPr>
          <w:rFonts w:cstheme="minorHAnsi"/>
        </w:rPr>
        <w:t>initiated</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resuscitative</w:t>
      </w:r>
      <w:r w:rsidRPr="00754BA1">
        <w:rPr>
          <w:rFonts w:cstheme="minorHAnsi"/>
          <w:spacing w:val="-1"/>
        </w:rPr>
        <w:t xml:space="preserve"> </w:t>
      </w:r>
      <w:r w:rsidRPr="00754BA1">
        <w:rPr>
          <w:rFonts w:cstheme="minorHAnsi"/>
        </w:rPr>
        <w:t>efforts,</w:t>
      </w:r>
      <w:r w:rsidRPr="00754BA1">
        <w:rPr>
          <w:rFonts w:cstheme="minorHAnsi"/>
          <w:spacing w:val="-1"/>
        </w:rPr>
        <w:t xml:space="preserve"> </w:t>
      </w:r>
      <w:r w:rsidRPr="00754BA1">
        <w:rPr>
          <w:rFonts w:cstheme="minorHAnsi"/>
        </w:rPr>
        <w:t>without</w:t>
      </w:r>
      <w:r w:rsidRPr="00754BA1">
        <w:rPr>
          <w:rFonts w:cstheme="minorHAnsi"/>
          <w:spacing w:val="-1"/>
        </w:rPr>
        <w:t xml:space="preserve"> </w:t>
      </w:r>
      <w:r w:rsidRPr="00754BA1">
        <w:rPr>
          <w:rFonts w:cstheme="minorHAnsi"/>
        </w:rPr>
        <w:t>finding “obvious</w:t>
      </w:r>
      <w:r w:rsidRPr="00754BA1">
        <w:rPr>
          <w:rFonts w:cstheme="minorHAnsi"/>
          <w:spacing w:val="-2"/>
        </w:rPr>
        <w:t xml:space="preserve"> </w:t>
      </w:r>
      <w:r w:rsidRPr="00754BA1">
        <w:rPr>
          <w:rFonts w:cstheme="minorHAnsi"/>
        </w:rPr>
        <w:t>death”</w:t>
      </w:r>
      <w:r w:rsidRPr="00754BA1">
        <w:rPr>
          <w:rFonts w:cstheme="minorHAnsi"/>
          <w:spacing w:val="-1"/>
        </w:rPr>
        <w:t xml:space="preserve"> </w:t>
      </w:r>
      <w:r w:rsidRPr="00754BA1">
        <w:rPr>
          <w:rFonts w:cstheme="minorHAnsi"/>
        </w:rPr>
        <w:t>criteria</w:t>
      </w:r>
      <w:r w:rsidRPr="00754BA1">
        <w:rPr>
          <w:rFonts w:cstheme="minorHAnsi"/>
          <w:spacing w:val="-1"/>
        </w:rPr>
        <w:t xml:space="preserve"> </w:t>
      </w:r>
      <w:r w:rsidRPr="00754BA1">
        <w:rPr>
          <w:rFonts w:cstheme="minorHAnsi"/>
          <w:b/>
          <w:bCs/>
        </w:rPr>
        <w:t xml:space="preserve">only </w:t>
      </w:r>
      <w:r w:rsidRPr="00754BA1">
        <w:rPr>
          <w:rFonts w:cstheme="minorHAnsi"/>
        </w:rPr>
        <w:t>by</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following</w:t>
      </w:r>
      <w:r w:rsidRPr="00754BA1">
        <w:rPr>
          <w:rFonts w:cstheme="minorHAnsi"/>
          <w:spacing w:val="-2"/>
        </w:rPr>
        <w:t xml:space="preserve"> </w:t>
      </w:r>
      <w:r w:rsidRPr="00754BA1">
        <w:rPr>
          <w:rFonts w:cstheme="minorHAnsi"/>
        </w:rPr>
        <w:t>procedure,</w:t>
      </w:r>
      <w:r w:rsidRPr="00754BA1">
        <w:rPr>
          <w:rFonts w:cstheme="minorHAnsi"/>
          <w:spacing w:val="-1"/>
        </w:rPr>
        <w:t xml:space="preserve"> </w:t>
      </w:r>
      <w:r w:rsidRPr="00754BA1">
        <w:rPr>
          <w:rFonts w:cstheme="minorHAnsi"/>
        </w:rPr>
        <w:t xml:space="preserve">and </w:t>
      </w:r>
      <w:r w:rsidRPr="00754BA1">
        <w:rPr>
          <w:rFonts w:cstheme="minorHAnsi"/>
          <w:b/>
          <w:bCs/>
        </w:rPr>
        <w:t xml:space="preserve">only </w:t>
      </w:r>
      <w:r w:rsidRPr="00754BA1">
        <w:rPr>
          <w:rFonts w:cstheme="minorHAnsi"/>
        </w:rPr>
        <w:t>if</w:t>
      </w:r>
      <w:r w:rsidRPr="00754BA1">
        <w:rPr>
          <w:rFonts w:cstheme="minorHAnsi"/>
          <w:spacing w:val="-1"/>
        </w:rPr>
        <w:t xml:space="preserve"> </w:t>
      </w:r>
      <w:r w:rsidRPr="00754BA1">
        <w:rPr>
          <w:rFonts w:cstheme="minorHAnsi"/>
        </w:rPr>
        <w:t>the</w:t>
      </w:r>
      <w:r w:rsidRPr="00754BA1">
        <w:rPr>
          <w:rFonts w:cstheme="minorHAnsi"/>
          <w:spacing w:val="-2"/>
        </w:rPr>
        <w:t xml:space="preserve"> </w:t>
      </w:r>
      <w:r w:rsidRPr="00754BA1">
        <w:rPr>
          <w:rFonts w:cstheme="minorHAnsi"/>
        </w:rPr>
        <w:t>EMS</w:t>
      </w:r>
      <w:r w:rsidRPr="00754BA1">
        <w:rPr>
          <w:rFonts w:cstheme="minorHAnsi"/>
          <w:spacing w:val="-2"/>
        </w:rPr>
        <w:t xml:space="preserve"> </w:t>
      </w:r>
      <w:r w:rsidRPr="00754BA1">
        <w:rPr>
          <w:rFonts w:cstheme="minorHAnsi"/>
        </w:rPr>
        <w:t>system’s</w:t>
      </w:r>
      <w:r w:rsidRPr="00754BA1">
        <w:rPr>
          <w:rFonts w:cstheme="minorHAnsi"/>
          <w:spacing w:val="-2"/>
        </w:rPr>
        <w:t xml:space="preserve"> </w:t>
      </w:r>
      <w:r w:rsidRPr="00754BA1">
        <w:rPr>
          <w:rFonts w:cstheme="minorHAnsi"/>
        </w:rPr>
        <w:t>Affiliate</w:t>
      </w:r>
      <w:r w:rsidRPr="00754BA1">
        <w:rPr>
          <w:rFonts w:cstheme="minorHAnsi"/>
          <w:spacing w:val="-1"/>
        </w:rPr>
        <w:t xml:space="preserve"> </w:t>
      </w:r>
      <w:r w:rsidRPr="00754BA1">
        <w:rPr>
          <w:rFonts w:cstheme="minorHAnsi"/>
        </w:rPr>
        <w:t>Hospital</w:t>
      </w:r>
      <w:r w:rsidRPr="00754BA1">
        <w:rPr>
          <w:rFonts w:cstheme="minorHAnsi"/>
          <w:spacing w:val="-1"/>
        </w:rPr>
        <w:t xml:space="preserve"> </w:t>
      </w:r>
      <w:r w:rsidRPr="00754BA1">
        <w:rPr>
          <w:rFonts w:cstheme="minorHAnsi"/>
        </w:rPr>
        <w:t>Medical</w:t>
      </w:r>
      <w:r w:rsidRPr="00754BA1">
        <w:rPr>
          <w:rFonts w:cstheme="minorHAnsi"/>
          <w:spacing w:val="-3"/>
        </w:rPr>
        <w:t xml:space="preserve"> </w:t>
      </w:r>
      <w:r w:rsidRPr="00754BA1">
        <w:rPr>
          <w:rFonts w:cstheme="minorHAnsi"/>
        </w:rPr>
        <w:t>Director</w:t>
      </w:r>
      <w:r w:rsidRPr="00754BA1">
        <w:rPr>
          <w:rFonts w:cstheme="minorHAnsi"/>
          <w:spacing w:val="-1"/>
        </w:rPr>
        <w:t xml:space="preserve"> </w:t>
      </w:r>
      <w:r w:rsidRPr="00754BA1">
        <w:rPr>
          <w:rFonts w:cstheme="minorHAnsi"/>
        </w:rPr>
        <w:t>has</w:t>
      </w:r>
      <w:r w:rsidRPr="00754BA1">
        <w:rPr>
          <w:rFonts w:cstheme="minorHAnsi"/>
          <w:spacing w:val="-2"/>
        </w:rPr>
        <w:t xml:space="preserve"> </w:t>
      </w:r>
      <w:r w:rsidRPr="00754BA1">
        <w:rPr>
          <w:rFonts w:cstheme="minorHAnsi"/>
        </w:rPr>
        <w:t>approved of use of</w:t>
      </w:r>
      <w:r w:rsidRPr="00754BA1">
        <w:rPr>
          <w:rFonts w:cstheme="minorHAnsi"/>
          <w:spacing w:val="-1"/>
        </w:rPr>
        <w:t xml:space="preserve"> </w:t>
      </w:r>
      <w:r w:rsidRPr="00754BA1">
        <w:rPr>
          <w:rFonts w:cstheme="minorHAnsi"/>
        </w:rPr>
        <w:t>this</w:t>
      </w:r>
      <w:r w:rsidRPr="00754BA1">
        <w:rPr>
          <w:rFonts w:cstheme="minorHAnsi"/>
          <w:spacing w:val="-1"/>
        </w:rPr>
        <w:t xml:space="preserve"> </w:t>
      </w:r>
      <w:r w:rsidRPr="00754BA1">
        <w:rPr>
          <w:rFonts w:cstheme="minorHAnsi"/>
        </w:rPr>
        <w:t>procedure,</w:t>
      </w:r>
      <w:r w:rsidRPr="00754BA1">
        <w:rPr>
          <w:rFonts w:cstheme="minorHAnsi"/>
          <w:spacing w:val="-1"/>
        </w:rPr>
        <w:t xml:space="preserve"> </w:t>
      </w:r>
      <w:r w:rsidRPr="00754BA1">
        <w:rPr>
          <w:rFonts w:cstheme="minorHAnsi"/>
        </w:rPr>
        <w:t>as</w:t>
      </w:r>
      <w:r w:rsidRPr="00754BA1">
        <w:rPr>
          <w:rFonts w:cstheme="minorHAnsi"/>
          <w:spacing w:val="-3"/>
        </w:rPr>
        <w:t xml:space="preserve"> </w:t>
      </w:r>
      <w:r w:rsidRPr="00754BA1">
        <w:rPr>
          <w:rFonts w:cstheme="minorHAnsi"/>
        </w:rPr>
        <w:t>follows:</w:t>
      </w:r>
    </w:p>
    <w:p w14:paraId="257042C9" w14:textId="2AD35848"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after="0" w:line="240" w:lineRule="auto"/>
        <w:rPr>
          <w:rFonts w:cstheme="minorHAnsi"/>
          <w:b/>
          <w:bCs/>
        </w:rPr>
      </w:pPr>
      <w:r w:rsidRPr="00186BDB">
        <w:rPr>
          <w:rFonts w:cstheme="minorHAnsi"/>
        </w:rPr>
        <w:t xml:space="preserve">There is no evidence of or suspicion of hypothermia; </w:t>
      </w:r>
      <w:r w:rsidRPr="00186BDB">
        <w:rPr>
          <w:rFonts w:cstheme="minorHAnsi"/>
          <w:b/>
          <w:bCs/>
        </w:rPr>
        <w:t>AND</w:t>
      </w:r>
    </w:p>
    <w:p w14:paraId="5EBED1D0" w14:textId="77777777"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9" w:after="0" w:line="249" w:lineRule="auto"/>
        <w:ind w:right="290"/>
        <w:rPr>
          <w:rFonts w:cstheme="minorHAnsi"/>
          <w:b/>
          <w:bCs/>
        </w:rPr>
      </w:pPr>
      <w:r w:rsidRPr="00186BDB">
        <w:rPr>
          <w:rFonts w:cstheme="minorHAnsi"/>
        </w:rPr>
        <w:t xml:space="preserve">Indicated standard Advanced Life Support measures have been successfully undertaken (including for example effective airway support, intravenous access, medications, transcutaneous pacing, and rhythm monitoring); </w:t>
      </w:r>
      <w:r w:rsidRPr="00186BDB">
        <w:rPr>
          <w:rFonts w:cstheme="minorHAnsi"/>
          <w:b/>
          <w:bCs/>
        </w:rPr>
        <w:t>AND</w:t>
      </w:r>
    </w:p>
    <w:p w14:paraId="59840CA0" w14:textId="77777777" w:rsidR="00754BA1" w:rsidRPr="00186BDB" w:rsidRDefault="00754BA1" w:rsidP="00186BDB">
      <w:pPr>
        <w:pStyle w:val="ListParagraph"/>
        <w:numPr>
          <w:ilvl w:val="0"/>
          <w:numId w:val="200"/>
        </w:numPr>
        <w:tabs>
          <w:tab w:val="left" w:pos="2149"/>
        </w:tabs>
        <w:kinsoku w:val="0"/>
        <w:overflowPunct w:val="0"/>
        <w:autoSpaceDE w:val="0"/>
        <w:autoSpaceDN w:val="0"/>
        <w:adjustRightInd w:val="0"/>
        <w:spacing w:before="4" w:after="0" w:line="249" w:lineRule="auto"/>
        <w:ind w:right="474"/>
        <w:rPr>
          <w:rFonts w:cstheme="minorHAnsi"/>
          <w:b/>
          <w:bCs/>
        </w:rPr>
      </w:pPr>
      <w:r w:rsidRPr="00186BDB">
        <w:rPr>
          <w:rFonts w:cstheme="minorHAnsi"/>
        </w:rPr>
        <w:t xml:space="preserve">The patient is in asystole or pulseless electrical activity (PEA), and REMAINS SO persistently, unresponsive to resuscitative efforts, for at least twenty (20) minutes while resuscitative efforts continue; </w:t>
      </w:r>
      <w:r w:rsidRPr="00186BDB">
        <w:rPr>
          <w:rFonts w:cstheme="minorHAnsi"/>
          <w:b/>
          <w:bCs/>
        </w:rPr>
        <w:t>AND</w:t>
      </w:r>
    </w:p>
    <w:p w14:paraId="39E53DD4" w14:textId="51002289"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2" w:after="0" w:line="240" w:lineRule="auto"/>
        <w:rPr>
          <w:rFonts w:cstheme="minorHAnsi"/>
          <w:b/>
          <w:bCs/>
        </w:rPr>
      </w:pPr>
      <w:r w:rsidRPr="00186BDB">
        <w:rPr>
          <w:rFonts w:cstheme="minorHAnsi"/>
        </w:rPr>
        <w:t xml:space="preserve">No reversible cause of arrest is evident; </w:t>
      </w:r>
      <w:r w:rsidRPr="00186BDB">
        <w:rPr>
          <w:rFonts w:cstheme="minorHAnsi"/>
          <w:b/>
          <w:bCs/>
        </w:rPr>
        <w:t>AND</w:t>
      </w:r>
    </w:p>
    <w:p w14:paraId="2A81B07B" w14:textId="784AFBA3"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11" w:after="0" w:line="240" w:lineRule="auto"/>
        <w:rPr>
          <w:rFonts w:cstheme="minorHAnsi"/>
          <w:b/>
          <w:bCs/>
        </w:rPr>
      </w:pPr>
      <w:r w:rsidRPr="00186BDB">
        <w:rPr>
          <w:rFonts w:cstheme="minorHAnsi"/>
        </w:rPr>
        <w:t xml:space="preserve">The patient is not visibly pregnant; </w:t>
      </w:r>
      <w:r w:rsidRPr="00186BDB">
        <w:rPr>
          <w:rFonts w:cstheme="minorHAnsi"/>
          <w:b/>
          <w:bCs/>
        </w:rPr>
        <w:t>AND</w:t>
      </w:r>
    </w:p>
    <w:p w14:paraId="03DB18F1" w14:textId="7F079054" w:rsidR="00754BA1" w:rsidRPr="00186BDB" w:rsidRDefault="00754BA1" w:rsidP="00186BDB">
      <w:pPr>
        <w:pStyle w:val="ListParagraph"/>
        <w:numPr>
          <w:ilvl w:val="0"/>
          <w:numId w:val="200"/>
        </w:numPr>
        <w:tabs>
          <w:tab w:val="left" w:pos="2098"/>
        </w:tabs>
        <w:kinsoku w:val="0"/>
        <w:overflowPunct w:val="0"/>
        <w:autoSpaceDE w:val="0"/>
        <w:autoSpaceDN w:val="0"/>
        <w:adjustRightInd w:val="0"/>
        <w:spacing w:before="12" w:after="0" w:line="240" w:lineRule="auto"/>
        <w:rPr>
          <w:rFonts w:cstheme="minorHAnsi"/>
        </w:rPr>
      </w:pPr>
      <w:r w:rsidRPr="00186BDB">
        <w:rPr>
          <w:rFonts w:cstheme="minorHAnsi"/>
        </w:rPr>
        <w:t>An on-line medical control physician gives an order to terminate resuscitative efforts.</w:t>
      </w:r>
    </w:p>
    <w:p w14:paraId="3030F913" w14:textId="7B183224" w:rsidR="00857A0B" w:rsidRDefault="00857A0B">
      <w:pPr>
        <w:spacing w:after="160" w:line="259" w:lineRule="auto"/>
      </w:pPr>
      <w:r>
        <w:br w:type="page"/>
      </w:r>
    </w:p>
    <w:p w14:paraId="6A487641" w14:textId="77777777" w:rsidR="00754BA1" w:rsidRPr="00754BA1" w:rsidRDefault="00754BA1" w:rsidP="00754BA1"/>
    <w:p w14:paraId="451C487E" w14:textId="2EC39080" w:rsidR="00325A13" w:rsidRDefault="00325A13" w:rsidP="00325A13">
      <w:pPr>
        <w:pStyle w:val="Heading1"/>
      </w:pPr>
      <w:r w:rsidRPr="00412AA8">
        <w:t>6.1</w:t>
      </w:r>
      <w:r w:rsidR="004A2E70">
        <w:t>1</w:t>
      </w:r>
      <w:r w:rsidRPr="00412AA8">
        <w:t xml:space="preserve"> 12</w:t>
      </w:r>
      <w:r w:rsidR="00650840">
        <w:t>-</w:t>
      </w:r>
      <w:r w:rsidRPr="00412AA8">
        <w:t>Lead Acquisition and Transmission of ECG by EMT</w:t>
      </w:r>
      <w:r w:rsidR="00650840">
        <w:t>-</w:t>
      </w:r>
      <w:r w:rsidRPr="00412AA8">
        <w:t>Basic</w:t>
      </w:r>
      <w:r>
        <w:t xml:space="preserve"> and/or A</w:t>
      </w:r>
      <w:r w:rsidR="00604F82">
        <w:t xml:space="preserve">dvanced </w:t>
      </w:r>
      <w:r>
        <w:t>EMTs</w:t>
      </w:r>
    </w:p>
    <w:p w14:paraId="76FB36A6" w14:textId="77777777" w:rsidR="0014685A" w:rsidRPr="0014685A" w:rsidRDefault="0014685A" w:rsidP="0014685A">
      <w:pPr>
        <w:autoSpaceDE w:val="0"/>
        <w:autoSpaceDN w:val="0"/>
        <w:adjustRightInd w:val="0"/>
        <w:spacing w:after="0" w:line="288" w:lineRule="auto"/>
        <w:rPr>
          <w:rFonts w:ascii="Arial" w:hAnsi="Arial" w:cs="Arial"/>
          <w:b/>
          <w:bCs/>
          <w:color w:val="000000"/>
        </w:rPr>
      </w:pPr>
      <w:r w:rsidRPr="0014685A">
        <w:rPr>
          <w:rFonts w:ascii="Arial" w:hAnsi="Arial" w:cs="Arial"/>
          <w:b/>
          <w:bCs/>
          <w:color w:val="000000"/>
        </w:rPr>
        <w:t>NOTE: Criteria for participation</w:t>
      </w:r>
    </w:p>
    <w:p w14:paraId="1E6C6BB4" w14:textId="77777777" w:rsidR="0014685A" w:rsidRPr="0014685A" w:rsidRDefault="0014685A" w:rsidP="0014685A">
      <w:pPr>
        <w:autoSpaceDE w:val="0"/>
        <w:autoSpaceDN w:val="0"/>
        <w:adjustRightInd w:val="0"/>
        <w:spacing w:after="0" w:line="288" w:lineRule="auto"/>
        <w:rPr>
          <w:rFonts w:ascii="Arial" w:hAnsi="Arial" w:cs="Arial"/>
          <w:color w:val="000000"/>
        </w:rPr>
      </w:pPr>
      <w:r w:rsidRPr="0014685A">
        <w:rPr>
          <w:rFonts w:ascii="Arial" w:hAnsi="Arial" w:cs="Arial"/>
          <w:color w:val="000000"/>
        </w:rPr>
        <w:t>1.  Affiliate Hospital Medical Director (AHMD) approval to participate.</w:t>
      </w:r>
    </w:p>
    <w:p w14:paraId="4EC78460" w14:textId="406C935C" w:rsidR="0014685A" w:rsidRPr="0014685A" w:rsidRDefault="0014685A" w:rsidP="00AC3E38">
      <w:r w:rsidRPr="0014685A">
        <w:rPr>
          <w:rFonts w:ascii="Arial" w:hAnsi="Arial" w:cs="Arial"/>
          <w:color w:val="000000"/>
        </w:rPr>
        <w:t>2.  Initial training and AHMD oversight.</w:t>
      </w:r>
    </w:p>
    <w:p w14:paraId="560823F2" w14:textId="77777777" w:rsidR="00325A13" w:rsidRPr="00412AA8" w:rsidRDefault="00325A13" w:rsidP="00325A13">
      <w:pPr>
        <w:pStyle w:val="NoSpacing"/>
      </w:pPr>
      <w:r>
        <w:t xml:space="preserve">       </w:t>
      </w:r>
      <w:r w:rsidRPr="00412AA8">
        <w:t xml:space="preserve">INDICATIONS </w:t>
      </w:r>
    </w:p>
    <w:p w14:paraId="1157EED5" w14:textId="77777777" w:rsidR="00325A13" w:rsidRPr="00412AA8" w:rsidRDefault="00325A13" w:rsidP="006E6DA8">
      <w:pPr>
        <w:pStyle w:val="NoSpacing"/>
        <w:numPr>
          <w:ilvl w:val="0"/>
          <w:numId w:val="172"/>
        </w:numPr>
      </w:pPr>
      <w:r w:rsidRPr="00412AA8">
        <w:t xml:space="preserve">Congestive Heart Failure/Pulmonary Edema </w:t>
      </w:r>
    </w:p>
    <w:p w14:paraId="757214C7" w14:textId="77777777" w:rsidR="00325A13" w:rsidRPr="00412AA8" w:rsidRDefault="00325A13" w:rsidP="006E6DA8">
      <w:pPr>
        <w:pStyle w:val="NoSpacing"/>
        <w:numPr>
          <w:ilvl w:val="0"/>
          <w:numId w:val="172"/>
        </w:numPr>
      </w:pPr>
      <w:r w:rsidRPr="00412AA8">
        <w:t xml:space="preserve">Dysrhythmias </w:t>
      </w:r>
    </w:p>
    <w:p w14:paraId="3494075C" w14:textId="77777777" w:rsidR="00325A13" w:rsidRPr="00412AA8" w:rsidRDefault="00325A13" w:rsidP="006E6DA8">
      <w:pPr>
        <w:pStyle w:val="NoSpacing"/>
        <w:numPr>
          <w:ilvl w:val="0"/>
          <w:numId w:val="172"/>
        </w:numPr>
      </w:pPr>
      <w:r w:rsidRPr="00412AA8">
        <w:t xml:space="preserve">Suspected Acute Coronary Syndrome </w:t>
      </w:r>
    </w:p>
    <w:p w14:paraId="2DEB3202" w14:textId="77777777" w:rsidR="00325A13" w:rsidRPr="00412AA8" w:rsidRDefault="00325A13" w:rsidP="006E6DA8">
      <w:pPr>
        <w:pStyle w:val="NoSpacing"/>
        <w:numPr>
          <w:ilvl w:val="0"/>
          <w:numId w:val="172"/>
        </w:numPr>
      </w:pPr>
      <w:r w:rsidRPr="00412AA8">
        <w:t xml:space="preserve">Syncope/near syncope </w:t>
      </w:r>
    </w:p>
    <w:p w14:paraId="32EA4B8C" w14:textId="77777777" w:rsidR="00325A13" w:rsidRPr="00412AA8" w:rsidRDefault="00325A13" w:rsidP="006E6DA8">
      <w:pPr>
        <w:pStyle w:val="NoSpacing"/>
        <w:numPr>
          <w:ilvl w:val="0"/>
          <w:numId w:val="172"/>
        </w:numPr>
      </w:pPr>
      <w:r w:rsidRPr="00412AA8">
        <w:t xml:space="preserve">Shortness of breath/difficulty breathing </w:t>
      </w:r>
    </w:p>
    <w:p w14:paraId="61610503" w14:textId="77777777" w:rsidR="00325A13" w:rsidRPr="00412AA8" w:rsidRDefault="00325A13" w:rsidP="006E6DA8">
      <w:pPr>
        <w:pStyle w:val="NoSpacing"/>
        <w:numPr>
          <w:ilvl w:val="0"/>
          <w:numId w:val="172"/>
        </w:numPr>
      </w:pPr>
      <w:r w:rsidRPr="00412AA8">
        <w:t xml:space="preserve">Stroke/CVA </w:t>
      </w:r>
    </w:p>
    <w:p w14:paraId="620A250C" w14:textId="77777777" w:rsidR="00325A13" w:rsidRPr="00412AA8" w:rsidRDefault="00325A13" w:rsidP="006E6DA8">
      <w:pPr>
        <w:pStyle w:val="NoSpacing"/>
        <w:numPr>
          <w:ilvl w:val="0"/>
          <w:numId w:val="172"/>
        </w:numPr>
      </w:pPr>
      <w:r w:rsidRPr="00412AA8">
        <w:t xml:space="preserve">Chest pain, pressure or discomfort </w:t>
      </w:r>
    </w:p>
    <w:p w14:paraId="3A3C18D9" w14:textId="77777777" w:rsidR="00325A13" w:rsidRPr="00412AA8" w:rsidRDefault="00325A13" w:rsidP="006E6DA8">
      <w:pPr>
        <w:pStyle w:val="NoSpacing"/>
        <w:numPr>
          <w:ilvl w:val="0"/>
          <w:numId w:val="172"/>
        </w:numPr>
      </w:pPr>
      <w:r w:rsidRPr="00412AA8">
        <w:t xml:space="preserve">Radiating pain to neck, shoulder, back, or either arm </w:t>
      </w:r>
    </w:p>
    <w:p w14:paraId="2E920E5B" w14:textId="77777777" w:rsidR="00325A13" w:rsidRPr="00412AA8" w:rsidRDefault="00325A13" w:rsidP="006E6DA8">
      <w:pPr>
        <w:pStyle w:val="NoSpacing"/>
        <w:numPr>
          <w:ilvl w:val="0"/>
          <w:numId w:val="172"/>
        </w:numPr>
      </w:pPr>
      <w:r w:rsidRPr="00412AA8">
        <w:t xml:space="preserve">Sweating incongruent with environment </w:t>
      </w:r>
    </w:p>
    <w:p w14:paraId="343D8483" w14:textId="77777777" w:rsidR="00325A13" w:rsidRPr="00412AA8" w:rsidRDefault="00325A13" w:rsidP="006E6DA8">
      <w:pPr>
        <w:pStyle w:val="NoSpacing"/>
        <w:numPr>
          <w:ilvl w:val="0"/>
          <w:numId w:val="172"/>
        </w:numPr>
      </w:pPr>
      <w:r w:rsidRPr="00412AA8">
        <w:t xml:space="preserve">Abnormal heart rate </w:t>
      </w:r>
    </w:p>
    <w:p w14:paraId="37116C0F" w14:textId="77777777" w:rsidR="00325A13" w:rsidRPr="00412AA8" w:rsidRDefault="00325A13" w:rsidP="006E6DA8">
      <w:pPr>
        <w:pStyle w:val="NoSpacing"/>
        <w:numPr>
          <w:ilvl w:val="0"/>
          <w:numId w:val="172"/>
        </w:numPr>
      </w:pPr>
      <w:r w:rsidRPr="00412AA8">
        <w:t xml:space="preserve">Profound weakness/dizziness </w:t>
      </w:r>
    </w:p>
    <w:p w14:paraId="326B4674" w14:textId="77777777" w:rsidR="00325A13" w:rsidRPr="00412AA8" w:rsidRDefault="00325A13" w:rsidP="006E6DA8">
      <w:pPr>
        <w:pStyle w:val="NoSpacing"/>
        <w:numPr>
          <w:ilvl w:val="0"/>
          <w:numId w:val="172"/>
        </w:numPr>
      </w:pPr>
      <w:r w:rsidRPr="00412AA8">
        <w:t xml:space="preserve">Nausea, vomiting </w:t>
      </w:r>
    </w:p>
    <w:p w14:paraId="587AA329" w14:textId="77777777" w:rsidR="00325A13" w:rsidRPr="00412AA8" w:rsidRDefault="00325A13" w:rsidP="006E6DA8">
      <w:pPr>
        <w:pStyle w:val="NoSpacing"/>
        <w:numPr>
          <w:ilvl w:val="0"/>
          <w:numId w:val="172"/>
        </w:numPr>
      </w:pPr>
      <w:r w:rsidRPr="00412AA8">
        <w:t xml:space="preserve">Epigastric pain </w:t>
      </w:r>
    </w:p>
    <w:p w14:paraId="73D23F9F" w14:textId="77777777" w:rsidR="00325A13" w:rsidRPr="00412AA8" w:rsidRDefault="00325A13" w:rsidP="006E6DA8">
      <w:pPr>
        <w:pStyle w:val="NoSpacing"/>
        <w:numPr>
          <w:ilvl w:val="0"/>
          <w:numId w:val="172"/>
        </w:numPr>
      </w:pPr>
      <w:r w:rsidRPr="00412AA8">
        <w:t>Previous cardiac history</w:t>
      </w:r>
    </w:p>
    <w:p w14:paraId="63DFADE5" w14:textId="77777777" w:rsidR="00325A13" w:rsidRDefault="00325A13" w:rsidP="006E6DA8">
      <w:pPr>
        <w:pStyle w:val="NoSpacing"/>
        <w:numPr>
          <w:ilvl w:val="0"/>
          <w:numId w:val="172"/>
        </w:numPr>
      </w:pPr>
      <w:r w:rsidRPr="00412AA8">
        <w:t>Other cardiac risk factors (hypertension, diabetes, history of smoking, obesity, family history of heart disease, hypercholesterolemia)</w:t>
      </w:r>
      <w:r>
        <w:t>.</w:t>
      </w:r>
    </w:p>
    <w:p w14:paraId="171F2334" w14:textId="77777777" w:rsidR="00325A13" w:rsidRDefault="00325A13" w:rsidP="00325A13">
      <w:pPr>
        <w:pStyle w:val="NoSpacing"/>
      </w:pPr>
    </w:p>
    <w:p w14:paraId="209642C8" w14:textId="77777777" w:rsidR="00325A13" w:rsidRPr="00325A13" w:rsidRDefault="00325A13" w:rsidP="00325A13">
      <w:pPr>
        <w:pStyle w:val="Heading2"/>
      </w:pPr>
      <w:r w:rsidRPr="00325A13">
        <w:t>EMT/ADVANCED EMT STANDING ORDERS</w:t>
      </w:r>
    </w:p>
    <w:bookmarkEnd w:id="79"/>
    <w:p w14:paraId="3F8CB1AC" w14:textId="77777777" w:rsidR="00325A13" w:rsidRPr="00CE335C" w:rsidRDefault="00325A13" w:rsidP="00325A13">
      <w:pPr>
        <w:autoSpaceDE w:val="0"/>
        <w:autoSpaceDN w:val="0"/>
        <w:adjustRightInd w:val="0"/>
        <w:spacing w:after="0" w:line="288" w:lineRule="auto"/>
        <w:ind w:firstLine="360"/>
        <w:rPr>
          <w:rFonts w:cs="Arial"/>
          <w:color w:val="000000"/>
        </w:rPr>
      </w:pPr>
      <w:r w:rsidRPr="00CE335C">
        <w:rPr>
          <w:rFonts w:cs="Arial"/>
          <w:color w:val="000000"/>
        </w:rPr>
        <w:t xml:space="preserve">PROCEDURE </w:t>
      </w:r>
    </w:p>
    <w:p w14:paraId="1388E41C" w14:textId="77777777"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14:paraId="05A3CABC"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14:paraId="77A5497D" w14:textId="2093232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w:t>
      </w:r>
      <w:r w:rsidR="00857A0B">
        <w:rPr>
          <w:rFonts w:cstheme="minorHAnsi"/>
          <w:color w:val="000000"/>
        </w:rPr>
        <w:t>,</w:t>
      </w:r>
      <w:r w:rsidRPr="00B2447E">
        <w:rPr>
          <w:rFonts w:cstheme="minorHAnsi"/>
          <w:color w:val="000000"/>
        </w:rPr>
        <w:t xml:space="preserve"> age, gender) into monitor.</w:t>
      </w:r>
    </w:p>
    <w:p w14:paraId="1B012D49" w14:textId="47B86436"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w:t>
      </w:r>
      <w:r w:rsidR="00857A0B">
        <w:rPr>
          <w:rFonts w:cstheme="minorHAnsi"/>
          <w:color w:val="000000"/>
        </w:rPr>
        <w:t>,</w:t>
      </w:r>
      <w:r w:rsidRPr="00B2447E">
        <w:rPr>
          <w:rFonts w:cstheme="minorHAnsi"/>
          <w:color w:val="000000"/>
        </w:rPr>
        <w:t xml:space="preserve"> hair removal, skin prep pads). </w:t>
      </w:r>
    </w:p>
    <w:p w14:paraId="1732FA27"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14:paraId="19B3593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14:paraId="1072BC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14:paraId="1CAC7CE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14:paraId="203F7BDD"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14:paraId="3E7F82A2"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14:paraId="3CC36747"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14:paraId="2F5DF4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14:paraId="426FEC7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14:paraId="5ACFEB1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14:paraId="757BE63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14:paraId="2D3ACF27"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14:paraId="4429CDA1"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7. Obtain the 12 lead ECG. </w:t>
      </w:r>
    </w:p>
    <w:p w14:paraId="12C277C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lastRenderedPageBreak/>
        <w:t xml:space="preserve">       8. Transmit if the ambulance has this capability.</w:t>
      </w:r>
    </w:p>
    <w:p w14:paraId="4978C78F"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9. Copies of 12 lead ECG labeled with the patient’s name and date of birth  </w:t>
      </w:r>
    </w:p>
    <w:p w14:paraId="398C8560" w14:textId="5C097165"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14:paraId="5EE59834"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14:paraId="290CE50C"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14:paraId="6EBBD53F" w14:textId="77777777"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765F4588" wp14:editId="3FFB5AC8">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28D6858C" wp14:editId="48CE0BFF">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58">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14:paraId="36F0D490" w14:textId="77777777" w:rsidR="00325A13" w:rsidRDefault="00325A13" w:rsidP="00325A13">
      <w:pPr>
        <w:pStyle w:val="NoSpacing"/>
        <w:rPr>
          <w:noProof/>
        </w:rPr>
      </w:pPr>
    </w:p>
    <w:p w14:paraId="501769C2" w14:textId="77777777" w:rsidR="00325A13" w:rsidRDefault="00325A13" w:rsidP="00325A13">
      <w:pPr>
        <w:pStyle w:val="NoSpacing"/>
        <w:rPr>
          <w:noProof/>
        </w:rPr>
      </w:pPr>
    </w:p>
    <w:p w14:paraId="2D412253" w14:textId="77777777" w:rsidR="00325A13" w:rsidRDefault="00325A13" w:rsidP="00325A13">
      <w:pPr>
        <w:pStyle w:val="NoSpacing"/>
      </w:pPr>
      <w:r>
        <w:rPr>
          <w:noProof/>
        </w:rPr>
        <w:t xml:space="preserve">                    </w:t>
      </w:r>
    </w:p>
    <w:p w14:paraId="36CEA4BE" w14:textId="01D9D835" w:rsidR="00325A13" w:rsidRPr="00AC3E38" w:rsidRDefault="0014685A" w:rsidP="00AC3E38">
      <w:pPr>
        <w:autoSpaceDE w:val="0"/>
        <w:autoSpaceDN w:val="0"/>
        <w:adjustRightInd w:val="0"/>
        <w:spacing w:after="0" w:line="288" w:lineRule="auto"/>
        <w:rPr>
          <w:rFonts w:cstheme="minorHAnsi"/>
          <w:color w:val="000000"/>
        </w:rPr>
      </w:pPr>
      <w:r w:rsidRPr="00AC3E38">
        <w:rPr>
          <w:rFonts w:cstheme="minorHAnsi"/>
          <w:b/>
          <w:bCs/>
          <w:color w:val="000000"/>
          <w:u w:val="single"/>
        </w:rPr>
        <w:t>NOTE</w:t>
      </w:r>
      <w:r w:rsidR="00325A13" w:rsidRPr="00AC3E38">
        <w:rPr>
          <w:rFonts w:cstheme="minorHAnsi"/>
          <w:color w:val="000000"/>
        </w:rPr>
        <w:t xml:space="preserve">: </w:t>
      </w:r>
    </w:p>
    <w:p w14:paraId="3092D7A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14:paraId="0C67F83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14:paraId="0BAA01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14:paraId="140BCCC2"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14:paraId="23BAEC3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14:paraId="5504ED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14:paraId="391BC479"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14:paraId="794D3124" w14:textId="71501CC9"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of artifact</w:t>
      </w:r>
      <w:r w:rsidR="00857A0B">
        <w:rPr>
          <w:rFonts w:cstheme="minorHAnsi"/>
          <w:color w:val="000000"/>
        </w:rPr>
        <w:t>. K</w:t>
      </w:r>
      <w:r w:rsidRPr="00B2447E">
        <w:rPr>
          <w:rFonts w:cstheme="minorHAnsi"/>
          <w:color w:val="000000"/>
        </w:rPr>
        <w:t xml:space="preserve">eep in original sealed foil pouches; plastic bags are not </w:t>
      </w:r>
    </w:p>
    <w:p w14:paraId="21633475" w14:textId="296D36D8"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ufficient</w:t>
      </w:r>
      <w:r w:rsidR="00857A0B">
        <w:rPr>
          <w:rFonts w:cstheme="minorHAnsi"/>
          <w:color w:val="000000"/>
        </w:rPr>
        <w:t>. U</w:t>
      </w:r>
      <w:r w:rsidRPr="00B2447E">
        <w:rPr>
          <w:rFonts w:cstheme="minorHAnsi"/>
          <w:color w:val="000000"/>
        </w:rPr>
        <w:t xml:space="preserve">se all the same kind of electrodes; press firmly around  </w:t>
      </w:r>
    </w:p>
    <w:p w14:paraId="75E02213"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14:paraId="32882E3C" w14:textId="77777777" w:rsidR="00325A13" w:rsidRPr="00CE335C" w:rsidRDefault="00325A13" w:rsidP="006E6DA8">
      <w:pPr>
        <w:pStyle w:val="ListParagraph"/>
        <w:numPr>
          <w:ilvl w:val="0"/>
          <w:numId w:val="173"/>
        </w:numPr>
        <w:autoSpaceDE w:val="0"/>
        <w:autoSpaceDN w:val="0"/>
        <w:adjustRightInd w:val="0"/>
        <w:spacing w:after="0" w:line="288" w:lineRule="auto"/>
        <w:rPr>
          <w:rFonts w:cs="Arial"/>
          <w:color w:val="000000"/>
        </w:rPr>
      </w:pPr>
      <w:r w:rsidRPr="00CE335C">
        <w:rPr>
          <w:rFonts w:cs="Arial"/>
          <w:color w:val="000000"/>
        </w:rPr>
        <w:t xml:space="preserve">Diaphoretic patients should be dried thoroughly. Clean the site using </w:t>
      </w:r>
    </w:p>
    <w:p w14:paraId="2D628D0A" w14:textId="77777777" w:rsidR="00325A13" w:rsidRPr="00CE335C" w:rsidRDefault="00325A13" w:rsidP="00325A13">
      <w:pPr>
        <w:autoSpaceDE w:val="0"/>
        <w:autoSpaceDN w:val="0"/>
        <w:adjustRightInd w:val="0"/>
        <w:spacing w:after="0" w:line="288" w:lineRule="auto"/>
        <w:ind w:left="360"/>
        <w:rPr>
          <w:rFonts w:cs="Arial"/>
          <w:color w:val="000000"/>
        </w:rPr>
      </w:pPr>
      <w:r w:rsidRPr="00CE335C">
        <w:rPr>
          <w:rFonts w:cs="Arial"/>
          <w:color w:val="000000"/>
        </w:rPr>
        <w:t xml:space="preserve">            an alcohol prep pad, a towel or 4X4 gauze. </w:t>
      </w:r>
    </w:p>
    <w:p w14:paraId="38C978EC"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14:paraId="2430C9BB" w14:textId="1DAF9ED0"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hivering, muscle tension (e.g.</w:t>
      </w:r>
      <w:r w:rsidR="00857A0B">
        <w:rPr>
          <w:rFonts w:cstheme="minorHAnsi"/>
          <w:color w:val="000000"/>
        </w:rPr>
        <w:t>,</w:t>
      </w:r>
      <w:r w:rsidRPr="00B2447E">
        <w:rPr>
          <w:rFonts w:cstheme="minorHAnsi"/>
          <w:color w:val="000000"/>
        </w:rPr>
        <w:t xml:space="preserve"> hand grasping rail or head raised to  </w:t>
      </w:r>
    </w:p>
    <w:p w14:paraId="7EB7D628" w14:textId="77777777" w:rsidR="00325A13" w:rsidRPr="00B2447E" w:rsidRDefault="00325A13" w:rsidP="00ED0BA1">
      <w:pPr>
        <w:pStyle w:val="ListParagraph"/>
        <w:autoSpaceDE w:val="0"/>
        <w:autoSpaceDN w:val="0"/>
        <w:adjustRightInd w:val="0"/>
        <w:spacing w:after="0" w:line="240" w:lineRule="auto"/>
        <w:ind w:left="1080"/>
        <w:rPr>
          <w:rFonts w:cstheme="minorHAnsi"/>
          <w:color w:val="000000"/>
        </w:rPr>
      </w:pPr>
      <w:r w:rsidRPr="00B2447E">
        <w:rPr>
          <w:rFonts w:cstheme="minorHAnsi"/>
          <w:color w:val="000000"/>
        </w:rPr>
        <w:t xml:space="preserve">“watch”). </w:t>
      </w:r>
    </w:p>
    <w:p w14:paraId="6D9FCAD1" w14:textId="77777777" w:rsidR="00325A13" w:rsidRPr="00567038" w:rsidRDefault="00325A13" w:rsidP="00ED0BA1">
      <w:pPr>
        <w:pStyle w:val="NoSpacing"/>
      </w:pPr>
    </w:p>
    <w:p w14:paraId="2634B1BB" w14:textId="77777777" w:rsidR="00325A13" w:rsidRDefault="00325A13" w:rsidP="00ED0BA1">
      <w:pPr>
        <w:autoSpaceDE w:val="0"/>
        <w:autoSpaceDN w:val="0"/>
        <w:adjustRightInd w:val="0"/>
        <w:spacing w:after="0" w:line="240" w:lineRule="auto"/>
        <w:jc w:val="right"/>
        <w:rPr>
          <w:rFonts w:ascii="Calibri" w:hAnsi="Calibri" w:cs="Calibri"/>
          <w:color w:val="000000"/>
          <w:sz w:val="88"/>
          <w:szCs w:val="88"/>
        </w:rPr>
      </w:pPr>
    </w:p>
    <w:p w14:paraId="6232A1D5" w14:textId="77777777" w:rsidR="00ED0BA1" w:rsidRDefault="00ED0BA1" w:rsidP="00ED0BA1">
      <w:pPr>
        <w:pStyle w:val="Heading1"/>
        <w:spacing w:line="240" w:lineRule="auto"/>
        <w:jc w:val="both"/>
      </w:pPr>
      <w:bookmarkStart w:id="85" w:name="_6.13__"/>
      <w:bookmarkEnd w:id="85"/>
    </w:p>
    <w:p w14:paraId="7F06FB26" w14:textId="7D8B4067" w:rsidR="00E82227" w:rsidRDefault="00000000" w:rsidP="00ED0BA1">
      <w:pPr>
        <w:pStyle w:val="Heading1"/>
        <w:spacing w:line="240" w:lineRule="auto"/>
        <w:jc w:val="both"/>
      </w:pPr>
      <w:hyperlink w:anchor="_6.13__" w:history="1">
        <w:r w:rsidR="00E82227" w:rsidRPr="002F0D45">
          <w:rPr>
            <w:rStyle w:val="Hyperlink"/>
            <w:u w:val="none"/>
          </w:rPr>
          <w:t>6.1</w:t>
        </w:r>
        <w:r w:rsidR="004A2E70">
          <w:rPr>
            <w:rStyle w:val="Hyperlink"/>
            <w:u w:val="none"/>
          </w:rPr>
          <w:t>2</w:t>
        </w:r>
        <w:r w:rsidR="00E82227" w:rsidRPr="002F0D45">
          <w:rPr>
            <w:rStyle w:val="Hyperlink"/>
            <w:u w:val="none"/>
          </w:rPr>
          <w:t xml:space="preserve">       Leave-Behind Naloxone</w:t>
        </w:r>
      </w:hyperlink>
    </w:p>
    <w:p w14:paraId="1692B762" w14:textId="77777777" w:rsidR="0014685A" w:rsidRDefault="0014685A" w:rsidP="0014685A">
      <w:pPr>
        <w:autoSpaceDE w:val="0"/>
        <w:autoSpaceDN w:val="0"/>
        <w:adjustRightInd w:val="0"/>
        <w:spacing w:after="0" w:line="288" w:lineRule="auto"/>
        <w:rPr>
          <w:rFonts w:ascii="Arial" w:hAnsi="Arial" w:cs="Arial"/>
          <w:b/>
          <w:bCs/>
          <w:color w:val="000000"/>
          <w:u w:val="single"/>
        </w:rPr>
      </w:pPr>
      <w:r>
        <w:rPr>
          <w:rFonts w:ascii="Arial" w:hAnsi="Arial" w:cs="Arial"/>
          <w:b/>
          <w:bCs/>
          <w:color w:val="000000"/>
        </w:rPr>
        <w:t>NOTE: Criteria for participation</w:t>
      </w:r>
    </w:p>
    <w:p w14:paraId="1591DE9B"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1.  Affiliate Hospital Medical Director (AHMD) must give approval to participate.</w:t>
      </w:r>
    </w:p>
    <w:p w14:paraId="18159609"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2.  The ambulance service must have a written policy to use this protocol.</w:t>
      </w:r>
    </w:p>
    <w:p w14:paraId="0F2993D1"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3.  Initial training and AHMD oversight.</w:t>
      </w:r>
    </w:p>
    <w:p w14:paraId="49186369"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4.  Retraining as needed.</w:t>
      </w:r>
    </w:p>
    <w:p w14:paraId="47AA8C9C"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 xml:space="preserve">5.  Ambulances will be supplied with naloxone leave-behind kits that are separate  </w:t>
      </w:r>
    </w:p>
    <w:p w14:paraId="74E111DD" w14:textId="77777777" w:rsidR="0014685A" w:rsidRDefault="0014685A" w:rsidP="0014685A">
      <w:pPr>
        <w:autoSpaceDE w:val="0"/>
        <w:autoSpaceDN w:val="0"/>
        <w:adjustRightInd w:val="0"/>
        <w:spacing w:after="0" w:line="288" w:lineRule="auto"/>
        <w:rPr>
          <w:rFonts w:ascii="Arial" w:hAnsi="Arial" w:cs="Arial"/>
          <w:color w:val="000000"/>
        </w:rPr>
      </w:pPr>
      <w:r>
        <w:rPr>
          <w:rFonts w:ascii="Arial" w:hAnsi="Arial" w:cs="Arial"/>
          <w:color w:val="000000"/>
        </w:rPr>
        <w:t xml:space="preserve">     from the medications they use to treat patients. </w:t>
      </w:r>
    </w:p>
    <w:p w14:paraId="31C87151" w14:textId="77777777" w:rsidR="0014685A" w:rsidRPr="0014685A" w:rsidRDefault="0014685A" w:rsidP="00AC3E38"/>
    <w:p w14:paraId="2FAE16A9" w14:textId="77777777" w:rsidR="0014685A" w:rsidRDefault="00E82227" w:rsidP="00E82227">
      <w:pPr>
        <w:autoSpaceDE w:val="0"/>
        <w:autoSpaceDN w:val="0"/>
        <w:adjustRightInd w:val="0"/>
        <w:spacing w:after="60" w:line="288" w:lineRule="auto"/>
        <w:rPr>
          <w:rFonts w:cs="Arial"/>
          <w:color w:val="000000"/>
        </w:rPr>
      </w:pPr>
      <w:r>
        <w:rPr>
          <w:rFonts w:cs="Arial"/>
          <w:b/>
          <w:bCs/>
          <w:color w:val="000000"/>
          <w:u w:val="single"/>
        </w:rPr>
        <w:t>Purpose:</w:t>
      </w:r>
      <w:r>
        <w:rPr>
          <w:rFonts w:cs="Arial"/>
          <w:color w:val="000000"/>
        </w:rPr>
        <w:t xml:space="preserve"> </w:t>
      </w:r>
    </w:p>
    <w:p w14:paraId="3A455646" w14:textId="77777777" w:rsidR="001301E5" w:rsidRDefault="001301E5" w:rsidP="0014685A">
      <w:pPr>
        <w:pStyle w:val="ListParagraph"/>
        <w:numPr>
          <w:ilvl w:val="0"/>
          <w:numId w:val="237"/>
        </w:numPr>
        <w:autoSpaceDE w:val="0"/>
        <w:autoSpaceDN w:val="0"/>
        <w:adjustRightInd w:val="0"/>
        <w:spacing w:after="60" w:line="288" w:lineRule="auto"/>
        <w:rPr>
          <w:rFonts w:cs="Arial"/>
          <w:color w:val="000000"/>
        </w:rPr>
      </w:pPr>
      <w:r>
        <w:rPr>
          <w:rFonts w:cs="Arial"/>
          <w:color w:val="000000"/>
        </w:rPr>
        <w:t xml:space="preserve">An ambulance service may choose to stock its ambulance(s) with “civilian” naloxone administration kits, to be left at scenes where a potential overdose patient refuses transport. </w:t>
      </w:r>
    </w:p>
    <w:p w14:paraId="3002F445" w14:textId="77777777" w:rsidR="001301E5" w:rsidRDefault="001301E5" w:rsidP="00E82227">
      <w:pPr>
        <w:autoSpaceDE w:val="0"/>
        <w:autoSpaceDN w:val="0"/>
        <w:adjustRightInd w:val="0"/>
        <w:spacing w:after="60" w:line="288" w:lineRule="auto"/>
        <w:rPr>
          <w:rFonts w:cs="Arial"/>
          <w:color w:val="000000"/>
        </w:rPr>
      </w:pPr>
      <w:r>
        <w:rPr>
          <w:rFonts w:cs="Arial"/>
          <w:color w:val="000000"/>
        </w:rPr>
        <w:t>Indication:</w:t>
      </w:r>
    </w:p>
    <w:p w14:paraId="52332368" w14:textId="4403B57C" w:rsidR="00FF3084" w:rsidRPr="00AC3E38" w:rsidRDefault="001301E5" w:rsidP="00AC3E38">
      <w:pPr>
        <w:pStyle w:val="ListParagraph"/>
        <w:numPr>
          <w:ilvl w:val="0"/>
          <w:numId w:val="237"/>
        </w:numPr>
        <w:autoSpaceDE w:val="0"/>
        <w:autoSpaceDN w:val="0"/>
        <w:adjustRightInd w:val="0"/>
        <w:spacing w:after="60" w:line="288" w:lineRule="auto"/>
        <w:rPr>
          <w:rFonts w:cs="Arial"/>
          <w:color w:val="000000"/>
        </w:rPr>
      </w:pPr>
      <w:r>
        <w:rPr>
          <w:rFonts w:cs="Arial"/>
          <w:color w:val="000000"/>
        </w:rPr>
        <w:t xml:space="preserve"> Patient has recovered after successful treatment for potential opioid overdose.</w:t>
      </w:r>
    </w:p>
    <w:p w14:paraId="6E8D1752" w14:textId="77777777" w:rsidR="00E82227" w:rsidRDefault="00E82227" w:rsidP="00E82227">
      <w:pPr>
        <w:pStyle w:val="Heading2"/>
      </w:pPr>
      <w:r>
        <w:t>EMT/ADVANCED EMT/ PARAMEDIC ORDERS</w:t>
      </w:r>
    </w:p>
    <w:p w14:paraId="35C495EF" w14:textId="77777777" w:rsidR="00E82227" w:rsidRDefault="00E82227" w:rsidP="006E6DA8">
      <w:pPr>
        <w:numPr>
          <w:ilvl w:val="0"/>
          <w:numId w:val="182"/>
        </w:numPr>
        <w:autoSpaceDE w:val="0"/>
        <w:autoSpaceDN w:val="0"/>
        <w:adjustRightInd w:val="0"/>
        <w:spacing w:after="0" w:line="288" w:lineRule="auto"/>
        <w:ind w:left="360"/>
        <w:rPr>
          <w:rFonts w:cs="Arial"/>
          <w:color w:val="000000"/>
          <w:u w:val="single"/>
        </w:rPr>
      </w:pPr>
      <w:r>
        <w:rPr>
          <w:rFonts w:cs="Arial"/>
          <w:color w:val="000000"/>
          <w:u w:val="single"/>
        </w:rPr>
        <w:t>1.0 Routine Patient Care</w:t>
      </w:r>
    </w:p>
    <w:p w14:paraId="51B8B017" w14:textId="1DD8A64A" w:rsidR="00E82227" w:rsidRDefault="00E82227" w:rsidP="006E6DA8">
      <w:pPr>
        <w:pStyle w:val="ListParagraph"/>
        <w:numPr>
          <w:ilvl w:val="0"/>
          <w:numId w:val="182"/>
        </w:numPr>
        <w:autoSpaceDE w:val="0"/>
        <w:autoSpaceDN w:val="0"/>
        <w:adjustRightInd w:val="0"/>
        <w:spacing w:after="0" w:line="288" w:lineRule="auto"/>
        <w:ind w:left="360"/>
        <w:rPr>
          <w:rFonts w:cs="Calibri"/>
          <w:color w:val="000000"/>
          <w:sz w:val="88"/>
          <w:szCs w:val="88"/>
        </w:rPr>
      </w:pPr>
      <w:r>
        <w:rPr>
          <w:rFonts w:cs="Arial"/>
          <w:b/>
          <w:bCs/>
          <w:color w:val="000000"/>
          <w:u w:val="single"/>
        </w:rPr>
        <w:t>After patient transport</w:t>
      </w:r>
      <w:r w:rsidR="004A175A">
        <w:rPr>
          <w:rFonts w:cs="Arial"/>
          <w:b/>
          <w:bCs/>
          <w:color w:val="000000"/>
          <w:u w:val="single"/>
        </w:rPr>
        <w:t xml:space="preserve"> begins, or patient refuses transport</w:t>
      </w:r>
      <w:r>
        <w:rPr>
          <w:rFonts w:cs="Arial"/>
          <w:b/>
          <w:bCs/>
          <w:color w:val="000000"/>
          <w:u w:val="single"/>
        </w:rPr>
        <w:t xml:space="preserve">, give the patient and/or accompanying person a naloxone administration kit, and instruct patient and/or accompanying person in its use as </w:t>
      </w:r>
      <w:r w:rsidR="00ED0BA1">
        <w:rPr>
          <w:rFonts w:cs="Arial"/>
          <w:b/>
          <w:bCs/>
          <w:color w:val="000000"/>
          <w:u w:val="single"/>
        </w:rPr>
        <w:t>permitted.</w:t>
      </w:r>
    </w:p>
    <w:p w14:paraId="35483A06" w14:textId="77777777" w:rsidR="00E82227" w:rsidRDefault="00E82227" w:rsidP="00E82227">
      <w:pPr>
        <w:pStyle w:val="ListParagraph"/>
        <w:autoSpaceDE w:val="0"/>
        <w:autoSpaceDN w:val="0"/>
        <w:adjustRightInd w:val="0"/>
        <w:spacing w:after="0" w:line="288" w:lineRule="auto"/>
        <w:ind w:left="360"/>
        <w:rPr>
          <w:rFonts w:ascii="Arial" w:hAnsi="Arial" w:cs="Arial"/>
          <w:b/>
          <w:bCs/>
          <w:color w:val="000000"/>
        </w:rPr>
      </w:pPr>
    </w:p>
    <w:p w14:paraId="2EE6BF96" w14:textId="77777777" w:rsidR="00E82227" w:rsidRDefault="00E82227" w:rsidP="00E82227">
      <w:pPr>
        <w:autoSpaceDE w:val="0"/>
        <w:autoSpaceDN w:val="0"/>
        <w:adjustRightInd w:val="0"/>
        <w:spacing w:after="0" w:line="288" w:lineRule="auto"/>
        <w:ind w:left="360"/>
        <w:rPr>
          <w:rFonts w:ascii="Arial" w:hAnsi="Arial" w:cs="Arial"/>
          <w:b/>
          <w:bCs/>
          <w:color w:val="000000"/>
          <w:u w:val="single"/>
        </w:rPr>
      </w:pPr>
    </w:p>
    <w:p w14:paraId="4D4AA660" w14:textId="77777777" w:rsidR="00C600B0" w:rsidRDefault="00C600B0">
      <w:pPr>
        <w:spacing w:after="160" w:line="259" w:lineRule="auto"/>
      </w:pPr>
      <w:r>
        <w:br w:type="page"/>
      </w:r>
    </w:p>
    <w:p w14:paraId="43DD9907" w14:textId="720AF526" w:rsidR="00C600B0" w:rsidRDefault="00C600B0" w:rsidP="00C600B0">
      <w:pPr>
        <w:pStyle w:val="Heading"/>
        <w:tabs>
          <w:tab w:val="left" w:pos="90"/>
        </w:tabs>
        <w:ind w:left="720" w:hanging="720"/>
        <w:rPr>
          <w:rFonts w:asciiTheme="majorHAnsi" w:hAnsiTheme="majorHAnsi" w:cstheme="majorHAnsi"/>
        </w:rPr>
      </w:pPr>
      <w:bookmarkStart w:id="86" w:name="_Hlk65489897"/>
      <w:bookmarkStart w:id="87" w:name="Ultrasound"/>
      <w:r w:rsidRPr="00CE335C">
        <w:rPr>
          <w:rFonts w:asciiTheme="majorHAnsi" w:hAnsiTheme="majorHAnsi" w:cstheme="majorHAnsi"/>
        </w:rPr>
        <w:lastRenderedPageBreak/>
        <w:t>6.1</w:t>
      </w:r>
      <w:r w:rsidR="004A2E70" w:rsidRPr="00CE335C">
        <w:rPr>
          <w:rFonts w:asciiTheme="majorHAnsi" w:hAnsiTheme="majorHAnsi" w:cstheme="majorHAnsi"/>
        </w:rPr>
        <w:t>3</w:t>
      </w:r>
      <w:r w:rsidRPr="00CE335C">
        <w:rPr>
          <w:rFonts w:asciiTheme="majorHAnsi" w:hAnsiTheme="majorHAnsi" w:cstheme="majorHAnsi"/>
        </w:rPr>
        <w:t xml:space="preserve">   Ultrasound Device Use by Paramedics </w:t>
      </w:r>
    </w:p>
    <w:p w14:paraId="61D61D0B" w14:textId="77777777" w:rsidR="001301E5" w:rsidRDefault="001301E5" w:rsidP="001301E5">
      <w:pPr>
        <w:autoSpaceDE w:val="0"/>
        <w:autoSpaceDN w:val="0"/>
        <w:adjustRightInd w:val="0"/>
        <w:spacing w:after="0" w:line="288" w:lineRule="auto"/>
        <w:ind w:left="360" w:hanging="360"/>
        <w:rPr>
          <w:rFonts w:ascii="Arial" w:hAnsi="Arial" w:cs="Arial"/>
          <w:b/>
          <w:bCs/>
          <w:color w:val="000000"/>
        </w:rPr>
      </w:pPr>
      <w:r>
        <w:rPr>
          <w:rFonts w:ascii="Arial" w:hAnsi="Arial" w:cs="Arial"/>
          <w:b/>
          <w:bCs/>
          <w:color w:val="000000"/>
        </w:rPr>
        <w:t>NOTE: Criteria for participation</w:t>
      </w:r>
    </w:p>
    <w:p w14:paraId="6E250C6E" w14:textId="77777777" w:rsidR="001301E5" w:rsidRDefault="001301E5" w:rsidP="001301E5">
      <w:pPr>
        <w:numPr>
          <w:ilvl w:val="0"/>
          <w:numId w:val="10"/>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Affiliate Hospital Medical Director (AHMD) must approve Paramedic level use an FDA-approved ultrasound device</w:t>
      </w:r>
    </w:p>
    <w:p w14:paraId="1E5AC535" w14:textId="77777777" w:rsidR="001301E5" w:rsidRDefault="001301E5" w:rsidP="001301E5">
      <w:pPr>
        <w:numPr>
          <w:ilvl w:val="0"/>
          <w:numId w:val="12"/>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Initial training and AHMD oversight</w:t>
      </w:r>
    </w:p>
    <w:p w14:paraId="1B4C55CD" w14:textId="348E8543" w:rsidR="001301E5" w:rsidRDefault="001301E5" w:rsidP="001301E5">
      <w:pPr>
        <w:numPr>
          <w:ilvl w:val="0"/>
          <w:numId w:val="13"/>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Paramedic and service must document demonstrated hands-on procedure </w:t>
      </w:r>
      <w:r w:rsidR="00ED0BA1">
        <w:rPr>
          <w:rFonts w:ascii="Arial" w:hAnsi="Arial" w:cs="Arial"/>
          <w:color w:val="000000"/>
        </w:rPr>
        <w:t>competency.</w:t>
      </w:r>
    </w:p>
    <w:p w14:paraId="5A846141" w14:textId="77777777" w:rsidR="001301E5" w:rsidRDefault="001301E5" w:rsidP="001301E5">
      <w:pPr>
        <w:numPr>
          <w:ilvl w:val="0"/>
          <w:numId w:val="238"/>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Service required to perform 100% tracking of cases with 100% CQI and image review</w:t>
      </w:r>
    </w:p>
    <w:p w14:paraId="0F530CC9" w14:textId="2393D4E7" w:rsidR="001301E5" w:rsidRPr="00AC3E38" w:rsidRDefault="001301E5" w:rsidP="00AC3E38">
      <w:pPr>
        <w:pStyle w:val="Body"/>
      </w:pPr>
      <w:r>
        <w:rPr>
          <w:rFonts w:ascii="Arial" w:hAnsi="Arial" w:cs="Arial"/>
        </w:rPr>
        <w:t>Pertinent positive or negative images must be retained with the Patient Care Report</w:t>
      </w:r>
    </w:p>
    <w:p w14:paraId="49C82F06" w14:textId="77777777" w:rsidR="00AE35E3" w:rsidRDefault="00C600B0" w:rsidP="00C600B0">
      <w:pPr>
        <w:pStyle w:val="Heading2"/>
        <w:rPr>
          <w:rFonts w:cs="Arial"/>
          <w:color w:val="000000"/>
          <w:sz w:val="22"/>
          <w:szCs w:val="22"/>
        </w:rPr>
      </w:pPr>
      <w:bookmarkStart w:id="88" w:name="_To_participate_in"/>
      <w:bookmarkEnd w:id="86"/>
      <w:bookmarkEnd w:id="87"/>
      <w:bookmarkEnd w:id="88"/>
      <w:r>
        <w:rPr>
          <w:rFonts w:cs="Arial"/>
          <w:bCs w:val="0"/>
          <w:color w:val="000000"/>
          <w:sz w:val="22"/>
          <w:szCs w:val="22"/>
        </w:rPr>
        <w:t>Indications:</w:t>
      </w:r>
      <w:r>
        <w:rPr>
          <w:rFonts w:cs="Arial"/>
          <w:color w:val="000000"/>
          <w:sz w:val="22"/>
          <w:szCs w:val="22"/>
        </w:rPr>
        <w:t xml:space="preserve">  </w:t>
      </w:r>
    </w:p>
    <w:p w14:paraId="064192AE" w14:textId="02028408" w:rsidR="00C600B0" w:rsidRDefault="00C600B0" w:rsidP="00AE35E3">
      <w:pPr>
        <w:pStyle w:val="Heading2"/>
        <w:numPr>
          <w:ilvl w:val="0"/>
          <w:numId w:val="173"/>
        </w:numPr>
        <w:rPr>
          <w:rFonts w:cs="Arial"/>
          <w:b w:val="0"/>
          <w:color w:val="000000"/>
          <w:sz w:val="22"/>
          <w:szCs w:val="22"/>
        </w:rPr>
      </w:pPr>
      <w:r>
        <w:rPr>
          <w:rFonts w:cs="Arial"/>
          <w:b w:val="0"/>
          <w:color w:val="000000"/>
          <w:sz w:val="22"/>
          <w:szCs w:val="22"/>
        </w:rPr>
        <w:t>Adult patients experiencing trauma or cardiac arrest.</w:t>
      </w:r>
    </w:p>
    <w:p w14:paraId="358FC939" w14:textId="338C1068" w:rsidR="00AE35E3" w:rsidRPr="00CE335C" w:rsidRDefault="00AE35E3" w:rsidP="00CE335C">
      <w:pPr>
        <w:pStyle w:val="ListParagraph"/>
        <w:numPr>
          <w:ilvl w:val="0"/>
          <w:numId w:val="173"/>
        </w:numPr>
        <w:rPr>
          <w:b/>
        </w:rPr>
      </w:pPr>
      <w:r>
        <w:t xml:space="preserve">Any non-arrest patient, to obtain intravenous access, without delay </w:t>
      </w:r>
      <w:r w:rsidR="003C4607">
        <w:t>to transport</w:t>
      </w:r>
      <w:r>
        <w:t>.</w:t>
      </w:r>
    </w:p>
    <w:p w14:paraId="1CA4BFE8" w14:textId="0E85B180" w:rsidR="00C600B0" w:rsidRDefault="00AE35E3" w:rsidP="00C600B0">
      <w:r>
        <w:t>Treatment and t</w:t>
      </w:r>
      <w:r w:rsidR="00C600B0">
        <w:t>ransport should NOT be delayed to obtain the ultrasound.  (Note that cardiac arrest work-in-place procedures are supported by the medical literature.)</w:t>
      </w:r>
    </w:p>
    <w:p w14:paraId="29A65999" w14:textId="7C2FFD50" w:rsidR="00AE35E3" w:rsidRPr="003C4CE2" w:rsidRDefault="00AE35E3" w:rsidP="00C600B0">
      <w:r>
        <w:t>Services may perform ultrasound in either or both situations, as a matter of policy and practice.</w:t>
      </w:r>
    </w:p>
    <w:p w14:paraId="7762DE93" w14:textId="77777777" w:rsidR="00C600B0" w:rsidRDefault="00C600B0" w:rsidP="00C600B0">
      <w:pPr>
        <w:pStyle w:val="Heading2"/>
      </w:pPr>
      <w:r>
        <w:t>PARAMEDIC STANDING ORDERS:</w:t>
      </w:r>
    </w:p>
    <w:p w14:paraId="2701AF8E" w14:textId="77777777" w:rsidR="00C600B0" w:rsidRDefault="00C600B0" w:rsidP="00C600B0">
      <w:pPr>
        <w:autoSpaceDE w:val="0"/>
        <w:autoSpaceDN w:val="0"/>
        <w:adjustRightInd w:val="0"/>
        <w:spacing w:after="0" w:line="288" w:lineRule="auto"/>
        <w:rPr>
          <w:rFonts w:cs="Arial"/>
          <w:color w:val="000000"/>
        </w:rPr>
      </w:pPr>
    </w:p>
    <w:p w14:paraId="06B8A1B2" w14:textId="77777777" w:rsidR="00C600B0" w:rsidRDefault="00C600B0" w:rsidP="00C600B0">
      <w:pPr>
        <w:autoSpaceDE w:val="0"/>
        <w:autoSpaceDN w:val="0"/>
        <w:adjustRightInd w:val="0"/>
        <w:spacing w:after="0" w:line="288" w:lineRule="auto"/>
        <w:rPr>
          <w:rFonts w:cs="Arial"/>
          <w:color w:val="000000"/>
        </w:rPr>
      </w:pPr>
      <w:r>
        <w:rPr>
          <w:rFonts w:cs="Arial"/>
          <w:color w:val="000000"/>
        </w:rPr>
        <w:t xml:space="preserve">1. </w:t>
      </w:r>
      <w:r>
        <w:rPr>
          <w:rFonts w:cs="Arial"/>
          <w:color w:val="000000"/>
          <w:u w:val="single"/>
        </w:rPr>
        <w:t>1.0 Routine Patient Care.</w:t>
      </w:r>
    </w:p>
    <w:p w14:paraId="741FEB99" w14:textId="77777777" w:rsidR="00C600B0" w:rsidRDefault="00C600B0" w:rsidP="00C600B0">
      <w:pPr>
        <w:autoSpaceDE w:val="0"/>
        <w:autoSpaceDN w:val="0"/>
        <w:adjustRightInd w:val="0"/>
        <w:spacing w:after="0" w:line="288" w:lineRule="auto"/>
        <w:rPr>
          <w:rFonts w:cs="Arial"/>
          <w:color w:val="000000"/>
        </w:rPr>
      </w:pPr>
    </w:p>
    <w:p w14:paraId="079E46CB" w14:textId="77777777" w:rsidR="00C600B0" w:rsidRDefault="00C600B0" w:rsidP="00C600B0">
      <w:pPr>
        <w:autoSpaceDE w:val="0"/>
        <w:autoSpaceDN w:val="0"/>
        <w:adjustRightInd w:val="0"/>
        <w:spacing w:after="0" w:line="288" w:lineRule="auto"/>
        <w:rPr>
          <w:rFonts w:cs="Arial"/>
          <w:color w:val="000000"/>
        </w:rPr>
      </w:pPr>
      <w:r>
        <w:rPr>
          <w:rFonts w:cs="Arial"/>
          <w:color w:val="000000"/>
        </w:rPr>
        <w:t>2. Confirm that patient fits inclusion criteria.</w:t>
      </w:r>
    </w:p>
    <w:p w14:paraId="5E0E971C" w14:textId="77777777" w:rsidR="00C600B0" w:rsidRDefault="00C600B0" w:rsidP="00C600B0">
      <w:pPr>
        <w:autoSpaceDE w:val="0"/>
        <w:autoSpaceDN w:val="0"/>
        <w:adjustRightInd w:val="0"/>
        <w:spacing w:after="0" w:line="288" w:lineRule="auto"/>
        <w:rPr>
          <w:rFonts w:cs="Arial"/>
          <w:color w:val="000000"/>
        </w:rPr>
      </w:pPr>
    </w:p>
    <w:p w14:paraId="70C8044E" w14:textId="4D9DC451" w:rsidR="00C600B0" w:rsidRDefault="00C600B0" w:rsidP="00C600B0">
      <w:pPr>
        <w:autoSpaceDE w:val="0"/>
        <w:autoSpaceDN w:val="0"/>
        <w:adjustRightInd w:val="0"/>
        <w:spacing w:after="0" w:line="288" w:lineRule="auto"/>
        <w:rPr>
          <w:rFonts w:cs="Arial"/>
          <w:color w:val="000000"/>
        </w:rPr>
      </w:pPr>
      <w:r>
        <w:rPr>
          <w:rFonts w:cs="Arial"/>
          <w:color w:val="000000"/>
        </w:rPr>
        <w:t xml:space="preserve">3a. In the setting of trauma, a standard E-FAST ultrasound exam, or components if </w:t>
      </w:r>
      <w:r w:rsidR="008A38A4">
        <w:rPr>
          <w:rFonts w:cs="Arial"/>
          <w:color w:val="000000"/>
        </w:rPr>
        <w:t xml:space="preserve">the </w:t>
      </w:r>
      <w:r>
        <w:rPr>
          <w:rFonts w:cs="Arial"/>
          <w:color w:val="000000"/>
        </w:rPr>
        <w:t>same, may be performed.  This includes abdominal views for free fluid, lung views for pneumothorax, and cardiac views for pericardial fluid.</w:t>
      </w:r>
    </w:p>
    <w:p w14:paraId="445A1D32" w14:textId="77777777" w:rsidR="00C600B0" w:rsidRDefault="00C600B0" w:rsidP="00C600B0">
      <w:pPr>
        <w:autoSpaceDE w:val="0"/>
        <w:autoSpaceDN w:val="0"/>
        <w:adjustRightInd w:val="0"/>
        <w:spacing w:after="0" w:line="288" w:lineRule="auto"/>
        <w:rPr>
          <w:rFonts w:cs="Arial"/>
          <w:b/>
          <w:bCs/>
          <w:color w:val="000000"/>
        </w:rPr>
      </w:pPr>
      <w:r w:rsidRPr="00AB5A76">
        <w:rPr>
          <w:rFonts w:cs="Arial"/>
          <w:b/>
          <w:bCs/>
          <w:color w:val="000000"/>
        </w:rPr>
        <w:t>A positive result on the ultrasound exam will be considered a positive physiologic criterion for transport under the trauma POE plan.</w:t>
      </w:r>
    </w:p>
    <w:p w14:paraId="501EE08E" w14:textId="77777777" w:rsidR="00A3029B" w:rsidRDefault="00A3029B" w:rsidP="00C600B0">
      <w:pPr>
        <w:autoSpaceDE w:val="0"/>
        <w:autoSpaceDN w:val="0"/>
        <w:adjustRightInd w:val="0"/>
        <w:spacing w:after="0" w:line="288" w:lineRule="auto"/>
        <w:rPr>
          <w:rFonts w:cs="Arial"/>
          <w:b/>
          <w:bCs/>
          <w:color w:val="000000"/>
        </w:rPr>
      </w:pPr>
    </w:p>
    <w:p w14:paraId="4B9975D0"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 xml:space="preserve">Negative findings are non-specific and should not change protocol management exceptions including POE.  </w:t>
      </w:r>
    </w:p>
    <w:p w14:paraId="59497850" w14:textId="77777777" w:rsidR="00C600B0" w:rsidRDefault="00C600B0" w:rsidP="00C600B0">
      <w:pPr>
        <w:autoSpaceDE w:val="0"/>
        <w:autoSpaceDN w:val="0"/>
        <w:adjustRightInd w:val="0"/>
        <w:spacing w:after="0" w:line="288" w:lineRule="auto"/>
        <w:rPr>
          <w:rFonts w:cs="Arial"/>
          <w:b/>
          <w:bCs/>
          <w:color w:val="000000"/>
        </w:rPr>
      </w:pPr>
    </w:p>
    <w:p w14:paraId="72998766" w14:textId="0BAAE18C" w:rsidR="00C600B0" w:rsidRDefault="00C600B0" w:rsidP="00C600B0">
      <w:pPr>
        <w:autoSpaceDE w:val="0"/>
        <w:autoSpaceDN w:val="0"/>
        <w:adjustRightInd w:val="0"/>
        <w:spacing w:after="0" w:line="288" w:lineRule="auto"/>
        <w:rPr>
          <w:rFonts w:cs="Arial"/>
          <w:color w:val="000000"/>
        </w:rPr>
      </w:pPr>
      <w:r w:rsidRPr="003C4CE2">
        <w:rPr>
          <w:rFonts w:cs="Arial"/>
          <w:color w:val="000000"/>
        </w:rPr>
        <w:t>3b.</w:t>
      </w:r>
      <w:r>
        <w:rPr>
          <w:rFonts w:cs="Arial"/>
          <w:color w:val="000000"/>
        </w:rPr>
        <w:t xml:space="preserve">  In the setting of cardiac arrest, ultrasound may be used to </w:t>
      </w:r>
      <w:r w:rsidR="00ED0BA1">
        <w:rPr>
          <w:rFonts w:cs="Arial"/>
          <w:color w:val="000000"/>
        </w:rPr>
        <w:t>evaluate</w:t>
      </w:r>
      <w:r>
        <w:rPr>
          <w:rFonts w:cs="Arial"/>
          <w:color w:val="000000"/>
        </w:rPr>
        <w:t xml:space="preserve"> global cardiac activity and pericardial fluid.  Any findings must be repo</w:t>
      </w:r>
      <w:r w:rsidR="00A3029B">
        <w:rPr>
          <w:rFonts w:cs="Arial"/>
          <w:color w:val="000000"/>
        </w:rPr>
        <w:t xml:space="preserve">rted to </w:t>
      </w:r>
      <w:r w:rsidR="00857A0B">
        <w:rPr>
          <w:rFonts w:cs="Arial"/>
          <w:color w:val="000000"/>
        </w:rPr>
        <w:t xml:space="preserve">Medical Control </w:t>
      </w:r>
      <w:r w:rsidR="00A3029B">
        <w:rPr>
          <w:rFonts w:cs="Arial"/>
          <w:color w:val="000000"/>
        </w:rPr>
        <w:t xml:space="preserve">immediately.  </w:t>
      </w:r>
    </w:p>
    <w:p w14:paraId="06EC5B4E" w14:textId="77777777" w:rsidR="00A3029B" w:rsidRDefault="00A3029B" w:rsidP="00C600B0">
      <w:pPr>
        <w:autoSpaceDE w:val="0"/>
        <w:autoSpaceDN w:val="0"/>
        <w:adjustRightInd w:val="0"/>
        <w:spacing w:after="0" w:line="288" w:lineRule="auto"/>
        <w:rPr>
          <w:rFonts w:cs="Arial"/>
          <w:color w:val="000000"/>
        </w:rPr>
      </w:pPr>
    </w:p>
    <w:p w14:paraId="34776D91" w14:textId="5E3057B1" w:rsidR="00A3029B" w:rsidRDefault="00A3029B" w:rsidP="00C600B0">
      <w:pPr>
        <w:autoSpaceDE w:val="0"/>
        <w:autoSpaceDN w:val="0"/>
        <w:adjustRightInd w:val="0"/>
        <w:spacing w:after="0" w:line="288" w:lineRule="auto"/>
        <w:rPr>
          <w:rFonts w:cs="Arial"/>
          <w:color w:val="000000"/>
        </w:rPr>
      </w:pPr>
      <w:r>
        <w:rPr>
          <w:rFonts w:cs="Arial"/>
          <w:color w:val="000000"/>
        </w:rPr>
        <w:t xml:space="preserve">A finding of NO cardiac activity and pericardial fluid (both electrical and mechanical) is a treatable condition unless other criteria for termination are present, per Protocol </w:t>
      </w:r>
      <w:r w:rsidR="00313431">
        <w:rPr>
          <w:rFonts w:cs="Arial"/>
          <w:color w:val="000000"/>
        </w:rPr>
        <w:t>6.10</w:t>
      </w:r>
      <w:r>
        <w:rPr>
          <w:rFonts w:cs="Arial"/>
          <w:color w:val="000000"/>
        </w:rPr>
        <w:t xml:space="preserve"> Withholding and Cessation of Resuscitation.  </w:t>
      </w:r>
    </w:p>
    <w:p w14:paraId="64B33049" w14:textId="77777777" w:rsidR="00A3029B" w:rsidRDefault="00A3029B" w:rsidP="00C600B0">
      <w:pPr>
        <w:autoSpaceDE w:val="0"/>
        <w:autoSpaceDN w:val="0"/>
        <w:adjustRightInd w:val="0"/>
        <w:spacing w:after="0" w:line="288" w:lineRule="auto"/>
        <w:rPr>
          <w:rFonts w:cs="Arial"/>
          <w:color w:val="000000"/>
        </w:rPr>
      </w:pPr>
    </w:p>
    <w:p w14:paraId="26F2A364" w14:textId="77777777" w:rsidR="00C600B0" w:rsidRDefault="00C600B0" w:rsidP="00C600B0">
      <w:r>
        <w:br w:type="page"/>
      </w:r>
    </w:p>
    <w:p w14:paraId="4572FAF6" w14:textId="77777777" w:rsidR="00A3029B" w:rsidRPr="00A3029B" w:rsidRDefault="00A3029B" w:rsidP="00A3029B">
      <w:pPr>
        <w:spacing w:after="0" w:line="240" w:lineRule="auto"/>
        <w:rPr>
          <w:b/>
          <w:bCs/>
          <w:u w:val="single"/>
        </w:rPr>
      </w:pPr>
    </w:p>
    <w:p w14:paraId="67127BB8" w14:textId="62307350" w:rsidR="009B5E00" w:rsidRDefault="009B5E00" w:rsidP="009B5E00">
      <w:pPr>
        <w:pStyle w:val="Heading"/>
        <w:tabs>
          <w:tab w:val="left" w:pos="90"/>
        </w:tabs>
        <w:ind w:left="720" w:hanging="720"/>
        <w:rPr>
          <w:rFonts w:asciiTheme="majorHAnsi" w:hAnsiTheme="majorHAnsi" w:cstheme="majorHAnsi"/>
        </w:rPr>
      </w:pPr>
      <w:bookmarkStart w:id="89" w:name="ATV"/>
      <w:r w:rsidRPr="00CE335C">
        <w:rPr>
          <w:rFonts w:asciiTheme="majorHAnsi" w:hAnsiTheme="majorHAnsi" w:cstheme="majorHAnsi"/>
        </w:rPr>
        <w:t>6.1</w:t>
      </w:r>
      <w:r w:rsidR="004A2E70" w:rsidRPr="00CE335C">
        <w:rPr>
          <w:rFonts w:asciiTheme="majorHAnsi" w:hAnsiTheme="majorHAnsi" w:cstheme="majorHAnsi"/>
        </w:rPr>
        <w:t>4</w:t>
      </w:r>
      <w:r w:rsidRPr="00CE335C">
        <w:rPr>
          <w:rFonts w:asciiTheme="majorHAnsi" w:hAnsiTheme="majorHAnsi" w:cstheme="majorHAnsi"/>
        </w:rPr>
        <w:t xml:space="preserve">   Automatic Transport Ventilator for Patients 18 years and older</w:t>
      </w:r>
      <w:bookmarkEnd w:id="89"/>
      <w:r w:rsidRPr="00CE335C">
        <w:rPr>
          <w:rFonts w:asciiTheme="majorHAnsi" w:hAnsiTheme="majorHAnsi" w:cstheme="majorHAnsi"/>
        </w:rPr>
        <w:t xml:space="preserve">.  </w:t>
      </w:r>
    </w:p>
    <w:p w14:paraId="1AD64C72" w14:textId="77777777" w:rsidR="001301E5" w:rsidRDefault="001301E5" w:rsidP="001301E5">
      <w:pPr>
        <w:autoSpaceDE w:val="0"/>
        <w:autoSpaceDN w:val="0"/>
        <w:adjustRightInd w:val="0"/>
        <w:spacing w:after="0" w:line="240" w:lineRule="auto"/>
        <w:rPr>
          <w:rFonts w:ascii="Arial" w:hAnsi="Arial" w:cs="Arial"/>
          <w:color w:val="000000"/>
        </w:rPr>
      </w:pPr>
      <w:r>
        <w:rPr>
          <w:rFonts w:ascii="Arial" w:hAnsi="Arial" w:cs="Arial"/>
          <w:b/>
          <w:bCs/>
          <w:color w:val="000000"/>
        </w:rPr>
        <w:t xml:space="preserve">NOTE: Criteria for participation </w:t>
      </w:r>
      <w:r>
        <w:rPr>
          <w:rFonts w:ascii="Arial" w:hAnsi="Arial" w:cs="Arial"/>
          <w:color w:val="000000"/>
        </w:rPr>
        <w:t xml:space="preserve">  </w:t>
      </w:r>
    </w:p>
    <w:p w14:paraId="2A3F6318" w14:textId="77777777" w:rsidR="001301E5" w:rsidRDefault="001301E5" w:rsidP="001301E5">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Paramedics must be adequately trained and authorized to use the ATV by their Affiliate Hospital Medical Director (AHMD).</w:t>
      </w:r>
    </w:p>
    <w:p w14:paraId="5CC9539A" w14:textId="275DF8F6" w:rsidR="001301E5" w:rsidRDefault="001301E5" w:rsidP="001301E5">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 xml:space="preserve">They must receive initial training on the use of the ATV which is to include the general mechanics and operations, its interference with other transport equipment and a review of relevant respiratory anatomy, physiology, pathology and </w:t>
      </w:r>
      <w:r w:rsidR="00ED0BA1">
        <w:rPr>
          <w:rFonts w:ascii="Arial" w:hAnsi="Arial" w:cs="Arial"/>
          <w:color w:val="000000"/>
          <w:spacing w:val="1"/>
          <w:w w:val="105"/>
        </w:rPr>
        <w:t>treatment.</w:t>
      </w:r>
    </w:p>
    <w:p w14:paraId="32992A84" w14:textId="77777777" w:rsidR="001301E5" w:rsidRDefault="001301E5" w:rsidP="001301E5">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Skills and knowledge must be refreshed annually, or as part of IFT training.</w:t>
      </w:r>
    </w:p>
    <w:p w14:paraId="3900CF30" w14:textId="77777777" w:rsidR="001301E5" w:rsidRDefault="001301E5" w:rsidP="001301E5">
      <w:pPr>
        <w:numPr>
          <w:ilvl w:val="0"/>
          <w:numId w:val="235"/>
        </w:numPr>
        <w:autoSpaceDE w:val="0"/>
        <w:autoSpaceDN w:val="0"/>
        <w:adjustRightInd w:val="0"/>
        <w:spacing w:after="0" w:line="240" w:lineRule="auto"/>
        <w:ind w:left="360" w:hanging="360"/>
        <w:rPr>
          <w:rFonts w:ascii="Arial" w:hAnsi="Arial" w:cs="Arial"/>
          <w:b/>
          <w:bCs/>
          <w:color w:val="000000"/>
          <w:spacing w:val="1"/>
          <w:w w:val="105"/>
        </w:rPr>
      </w:pPr>
      <w:r>
        <w:rPr>
          <w:rFonts w:ascii="Arial" w:hAnsi="Arial" w:cs="Arial"/>
          <w:color w:val="000000"/>
          <w:spacing w:val="1"/>
          <w:w w:val="105"/>
        </w:rPr>
        <w:t>The AHMD must provide 100% QA/CQI for all calls that utilize the ATV.</w:t>
      </w:r>
    </w:p>
    <w:p w14:paraId="6F1937FB" w14:textId="77777777" w:rsidR="001301E5" w:rsidRDefault="001301E5" w:rsidP="001301E5">
      <w:pPr>
        <w:autoSpaceDE w:val="0"/>
        <w:autoSpaceDN w:val="0"/>
        <w:adjustRightInd w:val="0"/>
        <w:spacing w:after="0" w:line="240" w:lineRule="auto"/>
        <w:rPr>
          <w:rFonts w:ascii="Arial" w:hAnsi="Arial" w:cs="Arial"/>
          <w:color w:val="000000"/>
        </w:rPr>
      </w:pPr>
    </w:p>
    <w:p w14:paraId="569FB110" w14:textId="77777777" w:rsidR="001301E5" w:rsidRDefault="00A3029B" w:rsidP="00A3029B">
      <w:pPr>
        <w:spacing w:after="0" w:line="240" w:lineRule="auto"/>
        <w:rPr>
          <w:b/>
          <w:bCs/>
        </w:rPr>
      </w:pPr>
      <w:r w:rsidRPr="00A3029B">
        <w:rPr>
          <w:b/>
          <w:bCs/>
        </w:rPr>
        <w:t>Purpose:</w:t>
      </w:r>
    </w:p>
    <w:p w14:paraId="50B6F42B" w14:textId="5B24C517" w:rsidR="00A3029B" w:rsidRPr="00A3029B" w:rsidRDefault="00A3029B" w:rsidP="00A3029B">
      <w:pPr>
        <w:spacing w:after="0" w:line="240" w:lineRule="auto"/>
      </w:pPr>
      <w:r w:rsidRPr="00A3029B">
        <w:rPr>
          <w:b/>
          <w:bCs/>
        </w:rPr>
        <w:t xml:space="preserve"> </w:t>
      </w:r>
      <w:r w:rsidRPr="00A3029B">
        <w:t>Allow paramedics to use an automatic transport ventilator (ATV) to provide respiratory support for 18+ years old patients who are either</w:t>
      </w:r>
      <w:r w:rsidR="00ED0BA1">
        <w:t>;</w:t>
      </w:r>
      <w:r w:rsidRPr="00A3029B">
        <w:t xml:space="preserve"> </w:t>
      </w:r>
    </w:p>
    <w:p w14:paraId="15C1ED24" w14:textId="77777777" w:rsidR="00A3029B" w:rsidRPr="00A3029B" w:rsidRDefault="009B5E00" w:rsidP="00AC3E38">
      <w:pPr>
        <w:numPr>
          <w:ilvl w:val="0"/>
          <w:numId w:val="239"/>
        </w:numPr>
        <w:spacing w:after="0" w:line="240" w:lineRule="auto"/>
      </w:pPr>
      <w:r>
        <w:t>C</w:t>
      </w:r>
      <w:r w:rsidR="00A3029B" w:rsidRPr="00A3029B">
        <w:t xml:space="preserve">hronically vented patients who are experiencing a time sensitive emergency or </w:t>
      </w:r>
    </w:p>
    <w:p w14:paraId="4BB3378C" w14:textId="77777777" w:rsidR="00A3029B" w:rsidRPr="00A3029B" w:rsidRDefault="009B5E00" w:rsidP="00AC3E38">
      <w:pPr>
        <w:numPr>
          <w:ilvl w:val="0"/>
          <w:numId w:val="239"/>
        </w:numPr>
        <w:spacing w:after="0" w:line="240" w:lineRule="auto"/>
        <w:rPr>
          <w:u w:val="single"/>
        </w:rPr>
      </w:pPr>
      <w:r>
        <w:t>P</w:t>
      </w:r>
      <w:r w:rsidR="00A3029B" w:rsidRPr="00A3029B">
        <w:t xml:space="preserve">atients that suffered cardiac arrest </w:t>
      </w:r>
      <w:r w:rsidR="00521BD1">
        <w:t xml:space="preserve">and </w:t>
      </w:r>
      <w:r w:rsidR="00A3029B" w:rsidRPr="00A3029B">
        <w:t xml:space="preserve">treated in accordance with </w:t>
      </w:r>
      <w:hyperlink w:anchor="_1.1_High_Quality" w:history="1">
        <w:r w:rsidRPr="003B17E2">
          <w:rPr>
            <w:rStyle w:val="Hyperlink"/>
          </w:rPr>
          <w:t xml:space="preserve">Protocol </w:t>
        </w:r>
        <w:r w:rsidR="00A3029B" w:rsidRPr="003B17E2">
          <w:rPr>
            <w:rStyle w:val="Hyperlink"/>
          </w:rPr>
          <w:t>1.1: High Quality CPR – Adult.</w:t>
        </w:r>
      </w:hyperlink>
    </w:p>
    <w:p w14:paraId="44F28E8E" w14:textId="77777777" w:rsidR="00A3029B" w:rsidRPr="00A3029B" w:rsidRDefault="00A3029B" w:rsidP="00A3029B">
      <w:pPr>
        <w:spacing w:after="0" w:line="240" w:lineRule="auto"/>
        <w:rPr>
          <w:b/>
          <w:bCs/>
        </w:rPr>
      </w:pPr>
      <w:r w:rsidRPr="00A3029B">
        <w:rPr>
          <w:b/>
          <w:bCs/>
        </w:rPr>
        <w:t xml:space="preserve">Eligible Patients: </w:t>
      </w:r>
    </w:p>
    <w:p w14:paraId="2853BD0C" w14:textId="77777777" w:rsidR="00A3029B" w:rsidRPr="00A3029B" w:rsidRDefault="00A3029B" w:rsidP="006E6DA8">
      <w:pPr>
        <w:numPr>
          <w:ilvl w:val="0"/>
          <w:numId w:val="186"/>
        </w:numPr>
        <w:spacing w:after="0" w:line="240" w:lineRule="auto"/>
        <w:rPr>
          <w:b/>
          <w:bCs/>
        </w:rPr>
      </w:pPr>
      <w:r w:rsidRPr="00A3029B">
        <w:t xml:space="preserve">In cardiac arrest or just obtained ROSC in accordance with </w:t>
      </w:r>
      <w:hyperlink w:anchor="_1.1_Cardio-Cerebral_Resuscitation" w:history="1">
        <w:r w:rsidR="009B5E00" w:rsidRPr="003B17E2">
          <w:rPr>
            <w:rStyle w:val="Hyperlink"/>
          </w:rPr>
          <w:t xml:space="preserve">Protocol </w:t>
        </w:r>
        <w:r w:rsidRPr="003B17E2">
          <w:rPr>
            <w:rStyle w:val="Hyperlink"/>
          </w:rPr>
          <w:t>1.1: High Quality CPR – Adult</w:t>
        </w:r>
      </w:hyperlink>
      <w:r w:rsidRPr="00A3029B">
        <w:t xml:space="preserve">. </w:t>
      </w:r>
      <w:r w:rsidRPr="00A3029B">
        <w:rPr>
          <w:b/>
          <w:bCs/>
        </w:rPr>
        <w:t>OR</w:t>
      </w:r>
    </w:p>
    <w:p w14:paraId="2F883892" w14:textId="77777777" w:rsidR="00A3029B" w:rsidRPr="00A3029B" w:rsidRDefault="00A3029B" w:rsidP="006E6DA8">
      <w:pPr>
        <w:numPr>
          <w:ilvl w:val="0"/>
          <w:numId w:val="185"/>
        </w:numPr>
        <w:spacing w:after="0" w:line="240" w:lineRule="auto"/>
      </w:pPr>
      <w:r w:rsidRPr="00A3029B">
        <w:t xml:space="preserve">Chronically or intermittently require ventilatory support and do not have a transport ventilator available to bring with them. </w:t>
      </w:r>
      <w:r w:rsidRPr="00A3029B">
        <w:rPr>
          <w:b/>
          <w:bCs/>
        </w:rPr>
        <w:t>AND</w:t>
      </w:r>
    </w:p>
    <w:p w14:paraId="17EF1042" w14:textId="77777777" w:rsidR="00A3029B" w:rsidRPr="00A3029B" w:rsidRDefault="00A3029B" w:rsidP="006E6DA8">
      <w:pPr>
        <w:numPr>
          <w:ilvl w:val="0"/>
          <w:numId w:val="185"/>
        </w:numPr>
        <w:spacing w:after="0" w:line="240" w:lineRule="auto"/>
      </w:pPr>
      <w:r w:rsidRPr="00A3029B">
        <w:t xml:space="preserve">Respiratory needs are met by the ATV as determined by the facility’s physician, respiratory therapist, equivalently trained nurse/caregiver, or online medical control. </w:t>
      </w:r>
      <w:r w:rsidRPr="00A3029B">
        <w:rPr>
          <w:b/>
          <w:bCs/>
        </w:rPr>
        <w:t>AND</w:t>
      </w:r>
    </w:p>
    <w:p w14:paraId="494F77F0" w14:textId="77777777" w:rsidR="00A3029B" w:rsidRPr="00A3029B" w:rsidRDefault="00A3029B" w:rsidP="006E6DA8">
      <w:pPr>
        <w:numPr>
          <w:ilvl w:val="0"/>
          <w:numId w:val="185"/>
        </w:numPr>
        <w:spacing w:after="0" w:line="240" w:lineRule="auto"/>
      </w:pPr>
      <w:r w:rsidRPr="00A3029B">
        <w:t>Experiencing a time sensitive emergency that would result in worse outcomes if further delay occurred to acclimatize to the ATV or wait for Interfacility Transport team.</w:t>
      </w:r>
    </w:p>
    <w:p w14:paraId="08B9025D" w14:textId="77777777" w:rsidR="00A3029B" w:rsidRPr="00A3029B" w:rsidRDefault="00A3029B" w:rsidP="00A3029B">
      <w:pPr>
        <w:spacing w:after="0" w:line="240" w:lineRule="auto"/>
      </w:pPr>
    </w:p>
    <w:p w14:paraId="08916AD1" w14:textId="77777777" w:rsidR="00A3029B" w:rsidRDefault="00A3029B" w:rsidP="00A3029B">
      <w:pPr>
        <w:spacing w:after="0" w:line="240" w:lineRule="auto"/>
        <w:rPr>
          <w:b/>
          <w:bCs/>
        </w:rPr>
      </w:pPr>
      <w:r w:rsidRPr="00A3029B">
        <w:rPr>
          <w:b/>
          <w:bCs/>
        </w:rPr>
        <w:t>PARAMEDIC STANDING ORDERS</w:t>
      </w:r>
    </w:p>
    <w:p w14:paraId="4CE8871D" w14:textId="4DB1BB84" w:rsidR="001301E5" w:rsidRDefault="001301E5" w:rsidP="001301E5">
      <w:pPr>
        <w:pStyle w:val="ListParagraph"/>
        <w:numPr>
          <w:ilvl w:val="0"/>
          <w:numId w:val="240"/>
        </w:numPr>
        <w:spacing w:after="0" w:line="240" w:lineRule="auto"/>
        <w:rPr>
          <w:u w:val="single"/>
        </w:rPr>
      </w:pPr>
      <w:r w:rsidRPr="00AC3E38">
        <w:rPr>
          <w:u w:val="single"/>
        </w:rPr>
        <w:t>1.0 Routine Patient Care</w:t>
      </w:r>
    </w:p>
    <w:p w14:paraId="2DD91101" w14:textId="67376442" w:rsidR="00A3029B" w:rsidRPr="00CE335C" w:rsidRDefault="000911E1" w:rsidP="000911E1">
      <w:pPr>
        <w:numPr>
          <w:ilvl w:val="0"/>
          <w:numId w:val="188"/>
        </w:numPr>
        <w:spacing w:after="0" w:line="240" w:lineRule="auto"/>
      </w:pPr>
      <w:r>
        <w:rPr>
          <w:u w:val="single"/>
        </w:rPr>
        <w:t xml:space="preserve">If the patient is in cardiac </w:t>
      </w:r>
      <w:r w:rsidR="00ED0BA1">
        <w:rPr>
          <w:u w:val="single"/>
        </w:rPr>
        <w:t xml:space="preserve">arrest </w:t>
      </w:r>
      <w:r w:rsidR="00ED0BA1" w:rsidRPr="00857A0B">
        <w:t>or</w:t>
      </w:r>
      <w:r w:rsidR="00A3029B" w:rsidRPr="00857A0B">
        <w:t xml:space="preserve"> recently obtained ROSC, utilize ATV in accordance with </w:t>
      </w:r>
      <w:hyperlink w:anchor="_1.1_Cardio-Cerebral_Resuscitation" w:history="1">
        <w:r w:rsidR="00A3029B" w:rsidRPr="00857A0B">
          <w:rPr>
            <w:rStyle w:val="Hyperlink"/>
          </w:rPr>
          <w:t>1.1: High Quality CPR – Adult.</w:t>
        </w:r>
      </w:hyperlink>
    </w:p>
    <w:p w14:paraId="7B6E2FE5" w14:textId="77777777" w:rsidR="00A3029B" w:rsidRPr="00CE335C" w:rsidRDefault="00A3029B" w:rsidP="006E6DA8">
      <w:pPr>
        <w:numPr>
          <w:ilvl w:val="0"/>
          <w:numId w:val="188"/>
        </w:numPr>
        <w:spacing w:after="0" w:line="240" w:lineRule="auto"/>
      </w:pPr>
      <w:r w:rsidRPr="00857A0B">
        <w:t>If the patient is not in cardiac arrest, discuss with the sending facility staff the baseline ve</w:t>
      </w:r>
      <w:r w:rsidRPr="00CD49DF">
        <w:t>ntilatory requirements of the patient and any changes related to the emergency call.</w:t>
      </w:r>
    </w:p>
    <w:p w14:paraId="4D3070E8" w14:textId="77777777" w:rsidR="00A3029B" w:rsidRPr="00CE335C" w:rsidRDefault="00A3029B" w:rsidP="006E6DA8">
      <w:pPr>
        <w:numPr>
          <w:ilvl w:val="0"/>
          <w:numId w:val="188"/>
        </w:numPr>
        <w:spacing w:after="0" w:line="240" w:lineRule="auto"/>
      </w:pPr>
      <w:r w:rsidRPr="00857A0B">
        <w:t xml:space="preserve">Record a full set of vital signs and ensure that the patient is under continuous monitoring. </w:t>
      </w:r>
    </w:p>
    <w:p w14:paraId="566852EA" w14:textId="77777777" w:rsidR="00A3029B" w:rsidRPr="00CE335C" w:rsidRDefault="00A3029B" w:rsidP="006E6DA8">
      <w:pPr>
        <w:numPr>
          <w:ilvl w:val="0"/>
          <w:numId w:val="188"/>
        </w:numPr>
        <w:spacing w:after="0" w:line="240" w:lineRule="auto"/>
      </w:pPr>
      <w:r w:rsidRPr="00857A0B">
        <w:t>Assess the tracheostomy site or equivalent for security of placement.</w:t>
      </w:r>
    </w:p>
    <w:p w14:paraId="7B41C4A7" w14:textId="77777777" w:rsidR="00A3029B" w:rsidRPr="00CE335C" w:rsidRDefault="00A3029B" w:rsidP="006E6DA8">
      <w:pPr>
        <w:numPr>
          <w:ilvl w:val="0"/>
          <w:numId w:val="188"/>
        </w:numPr>
        <w:spacing w:after="0" w:line="240" w:lineRule="auto"/>
      </w:pPr>
      <w:r w:rsidRPr="00857A0B">
        <w:t>Ensure that all gauges, tubing, oxygen sources, and electrical devices necessary for operation of the ATV are working if not done so at the beginning of the shift.</w:t>
      </w:r>
    </w:p>
    <w:p w14:paraId="25223F38" w14:textId="77777777" w:rsidR="00A3029B" w:rsidRPr="00CE335C" w:rsidRDefault="00A3029B" w:rsidP="006E6DA8">
      <w:pPr>
        <w:numPr>
          <w:ilvl w:val="0"/>
          <w:numId w:val="188"/>
        </w:numPr>
        <w:spacing w:after="0" w:line="240" w:lineRule="auto"/>
      </w:pPr>
      <w:r w:rsidRPr="00857A0B">
        <w:t>Ensure that a bag valve mask (BVM) with oxygen source and suction equipment are readily available.</w:t>
      </w:r>
    </w:p>
    <w:p w14:paraId="2DE00742" w14:textId="77777777" w:rsidR="00A3029B" w:rsidRPr="00CE335C" w:rsidRDefault="00A3029B" w:rsidP="006E6DA8">
      <w:pPr>
        <w:numPr>
          <w:ilvl w:val="0"/>
          <w:numId w:val="188"/>
        </w:numPr>
        <w:spacing w:after="0" w:line="240" w:lineRule="auto"/>
      </w:pPr>
      <w:r w:rsidRPr="00857A0B">
        <w:t>With the assistance of the sending physician, respiratory therapist, equivalently trained nurse/caregiver, or online medical control establish the settings that will meet the needs of the patient on the ATV and make note of these settings in the patient ca</w:t>
      </w:r>
      <w:r w:rsidRPr="00CD49DF">
        <w:t xml:space="preserve">re report (PCR). </w:t>
      </w:r>
    </w:p>
    <w:p w14:paraId="0683467F" w14:textId="77777777" w:rsidR="00A3029B" w:rsidRPr="00CE335C" w:rsidRDefault="00A3029B" w:rsidP="006E6DA8">
      <w:pPr>
        <w:numPr>
          <w:ilvl w:val="0"/>
          <w:numId w:val="188"/>
        </w:numPr>
        <w:spacing w:after="0" w:line="240" w:lineRule="auto"/>
      </w:pPr>
      <w:r w:rsidRPr="00857A0B">
        <w:t>If possible, IV access is preferred prior to transferring the patient to the ATV.</w:t>
      </w:r>
    </w:p>
    <w:p w14:paraId="75342F9B" w14:textId="77777777" w:rsidR="00A3029B" w:rsidRPr="00CE335C" w:rsidRDefault="00A3029B" w:rsidP="006E6DA8">
      <w:pPr>
        <w:numPr>
          <w:ilvl w:val="0"/>
          <w:numId w:val="188"/>
        </w:numPr>
        <w:spacing w:after="0" w:line="240" w:lineRule="auto"/>
      </w:pPr>
      <w:r w:rsidRPr="00857A0B">
        <w:t xml:space="preserve">Transfer the patient over to the ATV with continuous end tidal CO2 </w:t>
      </w:r>
    </w:p>
    <w:p w14:paraId="6E13335C" w14:textId="77777777" w:rsidR="00A3029B" w:rsidRPr="00CE335C" w:rsidRDefault="00A3029B" w:rsidP="00A3029B">
      <w:pPr>
        <w:spacing w:after="0" w:line="240" w:lineRule="auto"/>
        <w:ind w:left="1080"/>
      </w:pPr>
      <w:r w:rsidRPr="00857A0B">
        <w:t>monitoring and observe for any significant vital sign abnormalities or signs of distress.</w:t>
      </w:r>
    </w:p>
    <w:p w14:paraId="71A6398B" w14:textId="77777777" w:rsidR="00A3029B" w:rsidRPr="00CE335C" w:rsidRDefault="00A3029B" w:rsidP="006E6DA8">
      <w:pPr>
        <w:numPr>
          <w:ilvl w:val="0"/>
          <w:numId w:val="188"/>
        </w:numPr>
        <w:spacing w:after="0" w:line="240" w:lineRule="auto"/>
      </w:pPr>
      <w:r w:rsidRPr="00857A0B">
        <w:t>If there are any adverse effects from the transfer to the ATV, the patient should be disconnected and ventilated by BVM. If there is any question about this issue or discrepancy with the sending facility, consult online medical control.</w:t>
      </w:r>
    </w:p>
    <w:p w14:paraId="10FA83B5" w14:textId="77777777" w:rsidR="00A3029B" w:rsidRPr="00CE335C" w:rsidRDefault="00A3029B" w:rsidP="006E6DA8">
      <w:pPr>
        <w:numPr>
          <w:ilvl w:val="0"/>
          <w:numId w:val="188"/>
        </w:numPr>
        <w:spacing w:after="0" w:line="240" w:lineRule="auto"/>
      </w:pPr>
      <w:r w:rsidRPr="00857A0B">
        <w:lastRenderedPageBreak/>
        <w:t>Once it is determined that the patient is tolerating the ATV well, proceed with transport and record vital signs every 5 minutes.</w:t>
      </w:r>
    </w:p>
    <w:p w14:paraId="759B741E" w14:textId="77777777" w:rsidR="00A3029B" w:rsidRPr="00CE335C" w:rsidRDefault="00A3029B" w:rsidP="006E6DA8">
      <w:pPr>
        <w:numPr>
          <w:ilvl w:val="0"/>
          <w:numId w:val="188"/>
        </w:numPr>
        <w:spacing w:after="0" w:line="240" w:lineRule="auto"/>
      </w:pPr>
      <w:r w:rsidRPr="00857A0B">
        <w:t>If any ATV malfunction or alarm occurs, troubleshoot per manufacturer recommendations and initial training including but not limited to patency</w:t>
      </w:r>
      <w:r w:rsidRPr="00735B00">
        <w:t xml:space="preserve"> of tubing, adequacy of oxygen source, and patient condition. If the source of the alarm is unclear, unresolved, or represents a patient decompensation remove from the ATV and provide respiratory support by BVM. Notify the receiving facility of any signifi</w:t>
      </w:r>
      <w:r w:rsidRPr="00A55221">
        <w:t>cant decompensations in transport and make note in the PCR.</w:t>
      </w:r>
    </w:p>
    <w:p w14:paraId="67C29A08" w14:textId="0BD0914F" w:rsidR="00A3029B" w:rsidRPr="00CE335C" w:rsidRDefault="00A3029B" w:rsidP="006E6DA8">
      <w:pPr>
        <w:numPr>
          <w:ilvl w:val="0"/>
          <w:numId w:val="188"/>
        </w:numPr>
        <w:spacing w:after="0" w:line="240" w:lineRule="auto"/>
      </w:pPr>
      <w:r w:rsidRPr="00857A0B">
        <w:t xml:space="preserve">Transfer care to the receiving facility per </w:t>
      </w:r>
      <w:r w:rsidR="00857A0B">
        <w:t>1.0 R</w:t>
      </w:r>
      <w:r w:rsidRPr="00857A0B">
        <w:t xml:space="preserve">outine </w:t>
      </w:r>
      <w:r w:rsidR="00857A0B">
        <w:t>P</w:t>
      </w:r>
      <w:r w:rsidRPr="00857A0B">
        <w:t xml:space="preserve">atient </w:t>
      </w:r>
      <w:r w:rsidR="00857A0B">
        <w:t>C</w:t>
      </w:r>
      <w:r w:rsidRPr="00857A0B">
        <w:t>are.</w:t>
      </w:r>
    </w:p>
    <w:p w14:paraId="2F9C1DEB" w14:textId="0198AC06" w:rsidR="00C600B0" w:rsidRPr="00857A0B" w:rsidRDefault="00C600B0" w:rsidP="00C600B0">
      <w:pPr>
        <w:autoSpaceDE w:val="0"/>
        <w:autoSpaceDN w:val="0"/>
        <w:adjustRightInd w:val="0"/>
        <w:spacing w:after="0" w:line="288" w:lineRule="auto"/>
        <w:rPr>
          <w:rFonts w:cs="Arial"/>
          <w:color w:val="000000"/>
        </w:rPr>
      </w:pPr>
    </w:p>
    <w:p w14:paraId="590C0518" w14:textId="3D2C5C49" w:rsidR="00186BDB" w:rsidRDefault="00186BDB" w:rsidP="00C600B0">
      <w:pPr>
        <w:autoSpaceDE w:val="0"/>
        <w:autoSpaceDN w:val="0"/>
        <w:adjustRightInd w:val="0"/>
        <w:spacing w:after="0" w:line="288" w:lineRule="auto"/>
        <w:rPr>
          <w:rFonts w:cs="Arial"/>
          <w:color w:val="000000"/>
        </w:rPr>
      </w:pPr>
    </w:p>
    <w:p w14:paraId="69DD3768" w14:textId="7A925FB9" w:rsidR="00857A0B" w:rsidRDefault="00857A0B">
      <w:pPr>
        <w:spacing w:after="160" w:line="259" w:lineRule="auto"/>
        <w:rPr>
          <w:rFonts w:cs="Arial"/>
          <w:color w:val="000000"/>
        </w:rPr>
      </w:pPr>
      <w:r>
        <w:rPr>
          <w:rFonts w:cs="Arial"/>
          <w:color w:val="000000"/>
        </w:rPr>
        <w:br w:type="page"/>
      </w:r>
    </w:p>
    <w:p w14:paraId="5C6F45B3" w14:textId="77777777" w:rsidR="00186BDB" w:rsidRDefault="00186BDB" w:rsidP="00C600B0">
      <w:pPr>
        <w:autoSpaceDE w:val="0"/>
        <w:autoSpaceDN w:val="0"/>
        <w:adjustRightInd w:val="0"/>
        <w:spacing w:after="0" w:line="288" w:lineRule="auto"/>
        <w:rPr>
          <w:rFonts w:cs="Arial"/>
          <w:color w:val="000000"/>
        </w:rPr>
      </w:pPr>
    </w:p>
    <w:p w14:paraId="2823F194" w14:textId="05F78E3D" w:rsidR="00186BDB" w:rsidRPr="00CE335C" w:rsidRDefault="00186BDB" w:rsidP="00C600B0">
      <w:pPr>
        <w:autoSpaceDE w:val="0"/>
        <w:autoSpaceDN w:val="0"/>
        <w:adjustRightInd w:val="0"/>
        <w:spacing w:after="0" w:line="288" w:lineRule="auto"/>
        <w:rPr>
          <w:rFonts w:asciiTheme="majorHAnsi" w:hAnsiTheme="majorHAnsi" w:cstheme="majorHAnsi"/>
          <w:color w:val="000000"/>
        </w:rPr>
      </w:pPr>
    </w:p>
    <w:p w14:paraId="791B31CF" w14:textId="1F8B5A24" w:rsidR="00FC1DAA" w:rsidRDefault="00FC1DAA" w:rsidP="00FC1DAA">
      <w:pPr>
        <w:spacing w:after="160" w:line="259" w:lineRule="auto"/>
        <w:rPr>
          <w:rFonts w:asciiTheme="majorHAnsi" w:hAnsiTheme="majorHAnsi" w:cstheme="majorHAnsi"/>
          <w:b/>
          <w:bCs/>
          <w:color w:val="4472C4" w:themeColor="accent1"/>
          <w:sz w:val="28"/>
          <w:szCs w:val="28"/>
        </w:rPr>
      </w:pPr>
      <w:r w:rsidRPr="00CE335C">
        <w:rPr>
          <w:rFonts w:asciiTheme="majorHAnsi" w:hAnsiTheme="majorHAnsi" w:cstheme="majorHAnsi"/>
          <w:b/>
          <w:bCs/>
          <w:color w:val="4472C4" w:themeColor="accent1"/>
          <w:sz w:val="28"/>
          <w:szCs w:val="28"/>
        </w:rPr>
        <w:t>6.1</w:t>
      </w:r>
      <w:r w:rsidR="004A2E70" w:rsidRPr="00CE335C">
        <w:rPr>
          <w:rFonts w:asciiTheme="majorHAnsi" w:hAnsiTheme="majorHAnsi" w:cstheme="majorHAnsi"/>
          <w:b/>
          <w:bCs/>
          <w:color w:val="4472C4" w:themeColor="accent1"/>
          <w:sz w:val="28"/>
          <w:szCs w:val="28"/>
        </w:rPr>
        <w:t>5</w:t>
      </w:r>
      <w:r w:rsidRPr="00CE335C">
        <w:rPr>
          <w:rFonts w:asciiTheme="majorHAnsi" w:hAnsiTheme="majorHAnsi" w:cstheme="majorHAnsi"/>
          <w:b/>
          <w:bCs/>
          <w:color w:val="4472C4" w:themeColor="accent1"/>
          <w:sz w:val="28"/>
          <w:szCs w:val="28"/>
        </w:rPr>
        <w:t xml:space="preserve"> Oral Antipsychotics  </w:t>
      </w:r>
    </w:p>
    <w:p w14:paraId="3CC0A749" w14:textId="77777777" w:rsidR="000911E1" w:rsidRDefault="000911E1" w:rsidP="000911E1">
      <w:pPr>
        <w:autoSpaceDE w:val="0"/>
        <w:autoSpaceDN w:val="0"/>
        <w:adjustRightInd w:val="0"/>
        <w:spacing w:after="0" w:line="288" w:lineRule="auto"/>
        <w:ind w:left="360" w:hanging="360"/>
        <w:rPr>
          <w:rFonts w:ascii="Arial" w:hAnsi="Arial" w:cs="Arial"/>
          <w:b/>
          <w:bCs/>
          <w:color w:val="000000"/>
        </w:rPr>
      </w:pPr>
      <w:r>
        <w:rPr>
          <w:rFonts w:ascii="Arial" w:hAnsi="Arial" w:cs="Arial"/>
          <w:b/>
          <w:bCs/>
          <w:color w:val="000000"/>
        </w:rPr>
        <w:t>NOTE: Criteria for participation</w:t>
      </w:r>
    </w:p>
    <w:p w14:paraId="45DE6BFE" w14:textId="77777777" w:rsidR="000911E1" w:rsidRDefault="000911E1" w:rsidP="000911E1">
      <w:pPr>
        <w:autoSpaceDE w:val="0"/>
        <w:autoSpaceDN w:val="0"/>
        <w:adjustRightInd w:val="0"/>
        <w:spacing w:after="0" w:line="288" w:lineRule="auto"/>
        <w:ind w:left="360" w:hanging="360"/>
        <w:rPr>
          <w:rFonts w:ascii="Arial" w:hAnsi="Arial" w:cs="Arial"/>
          <w:color w:val="000000"/>
        </w:rPr>
      </w:pPr>
      <w:r>
        <w:rPr>
          <w:rFonts w:ascii="Arial" w:hAnsi="Arial" w:cs="Arial"/>
          <w:color w:val="000000"/>
        </w:rPr>
        <w:t>1.  Affiliate Hospital Medical Director (AHMD) approval to participate.</w:t>
      </w:r>
    </w:p>
    <w:p w14:paraId="00E1CC43" w14:textId="77777777" w:rsidR="000911E1" w:rsidRDefault="000911E1" w:rsidP="000911E1">
      <w:pPr>
        <w:autoSpaceDE w:val="0"/>
        <w:autoSpaceDN w:val="0"/>
        <w:adjustRightInd w:val="0"/>
        <w:spacing w:after="0" w:line="288" w:lineRule="auto"/>
        <w:ind w:left="360" w:hanging="360"/>
        <w:rPr>
          <w:rFonts w:ascii="Arial" w:hAnsi="Arial" w:cs="Arial"/>
          <w:color w:val="000000"/>
        </w:rPr>
      </w:pPr>
      <w:r>
        <w:rPr>
          <w:rFonts w:ascii="Arial" w:hAnsi="Arial" w:cs="Arial"/>
          <w:color w:val="000000"/>
        </w:rPr>
        <w:t>2.  Initial training and AHMD oversight.</w:t>
      </w:r>
    </w:p>
    <w:p w14:paraId="3D0599A7" w14:textId="7165E9C6" w:rsidR="000911E1" w:rsidRPr="00CE335C" w:rsidRDefault="000911E1" w:rsidP="000911E1">
      <w:pPr>
        <w:spacing w:after="160" w:line="259" w:lineRule="auto"/>
        <w:rPr>
          <w:rFonts w:asciiTheme="majorHAnsi" w:hAnsiTheme="majorHAnsi" w:cstheme="majorHAnsi"/>
          <w:b/>
          <w:bCs/>
          <w:color w:val="4472C4" w:themeColor="accent1"/>
          <w:sz w:val="28"/>
          <w:szCs w:val="28"/>
        </w:rPr>
      </w:pPr>
      <w:r>
        <w:rPr>
          <w:rFonts w:ascii="Arial" w:hAnsi="Arial" w:cs="Arial"/>
          <w:color w:val="000000"/>
        </w:rPr>
        <w:t>3. 100% standard tracking of cases with 100% CQI.</w:t>
      </w:r>
    </w:p>
    <w:p w14:paraId="7DC3668D" w14:textId="2352C2BE"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b/>
          <w:bCs/>
          <w:color w:val="000000"/>
        </w:rPr>
        <w:t>Eligible Patients:</w:t>
      </w:r>
      <w:r w:rsidRPr="00186BDB">
        <w:rPr>
          <w:rFonts w:cstheme="minorHAnsi"/>
          <w:color w:val="000000"/>
        </w:rPr>
        <w:t xml:space="preserve">  </w:t>
      </w:r>
    </w:p>
    <w:p w14:paraId="4C4222D6"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Patients with some degree of behavioral dyscontrol</w:t>
      </w:r>
    </w:p>
    <w:p w14:paraId="203F501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Being transported to an Emergency Department</w:t>
      </w:r>
    </w:p>
    <w:p w14:paraId="37EFA4B2"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Cooperative with care and transport</w:t>
      </w:r>
    </w:p>
    <w:p w14:paraId="7F8E188D"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No contraindications to medications below </w:t>
      </w:r>
    </w:p>
    <w:p w14:paraId="0950DBE7" w14:textId="755DFF91"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For adults only, defined by 18-65 years of </w:t>
      </w:r>
      <w:r w:rsidR="00ED0BA1" w:rsidRPr="00186BDB">
        <w:rPr>
          <w:rFonts w:cstheme="minorHAnsi"/>
          <w:color w:val="000000"/>
        </w:rPr>
        <w:t>age.</w:t>
      </w:r>
      <w:r w:rsidRPr="00186BDB">
        <w:rPr>
          <w:rFonts w:cstheme="minorHAnsi"/>
          <w:color w:val="000000"/>
        </w:rPr>
        <w:t xml:space="preserve"> </w:t>
      </w:r>
    </w:p>
    <w:p w14:paraId="7E10D800" w14:textId="4A26122B"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Exclude patients with</w:t>
      </w:r>
      <w:r w:rsidR="00044235" w:rsidRPr="00186BDB">
        <w:rPr>
          <w:rFonts w:cstheme="minorHAnsi"/>
          <w:color w:val="000000"/>
        </w:rPr>
        <w:t xml:space="preserve"> organic</w:t>
      </w:r>
      <w:r w:rsidRPr="00186BDB">
        <w:rPr>
          <w:rFonts w:cstheme="minorHAnsi"/>
          <w:color w:val="000000"/>
        </w:rPr>
        <w:t xml:space="preserve"> behavioral diagnoses (autism, dementia, developmental delay)</w:t>
      </w:r>
    </w:p>
    <w:p w14:paraId="673B62D8"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All personnel participating must have been trained by AHMD or designee </w:t>
      </w:r>
    </w:p>
    <w:p w14:paraId="6C4BF99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100% QA of administration</w:t>
      </w:r>
    </w:p>
    <w:p w14:paraId="39B22E9B" w14:textId="3D40053F"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Either medication is acceptable, but only one should be given to a specific </w:t>
      </w:r>
      <w:r w:rsidR="00ED0BA1" w:rsidRPr="00186BDB">
        <w:rPr>
          <w:rFonts w:cstheme="minorHAnsi"/>
          <w:color w:val="000000"/>
        </w:rPr>
        <w:t>patient.</w:t>
      </w:r>
      <w:r w:rsidRPr="00186BDB">
        <w:rPr>
          <w:rFonts w:cstheme="minorHAnsi"/>
          <w:color w:val="000000"/>
        </w:rPr>
        <w:t xml:space="preserve"> </w:t>
      </w:r>
    </w:p>
    <w:p w14:paraId="03B2BEC3" w14:textId="117D8A0D"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Medical standing orders and MDO below apply to all levels of </w:t>
      </w:r>
      <w:r w:rsidR="00ED0BA1" w:rsidRPr="00186BDB">
        <w:rPr>
          <w:rFonts w:cstheme="minorHAnsi"/>
          <w:color w:val="000000"/>
        </w:rPr>
        <w:t>EMT.</w:t>
      </w:r>
    </w:p>
    <w:p w14:paraId="7B4CF921" w14:textId="06B96C19"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Have not received parenteral sedating medications in the last 4 </w:t>
      </w:r>
      <w:r w:rsidR="00ED0BA1" w:rsidRPr="00186BDB">
        <w:rPr>
          <w:rFonts w:cstheme="minorHAnsi"/>
          <w:color w:val="000000"/>
        </w:rPr>
        <w:t>hours.</w:t>
      </w:r>
    </w:p>
    <w:p w14:paraId="13B7B24D" w14:textId="77777777" w:rsidR="00FC1DAA" w:rsidRPr="00186BDB" w:rsidRDefault="00FC1DAA" w:rsidP="009B5E00">
      <w:pPr>
        <w:rPr>
          <w:rFonts w:cstheme="minorHAnsi"/>
        </w:rPr>
      </w:pPr>
    </w:p>
    <w:p w14:paraId="724EA794" w14:textId="47EB1A6A" w:rsidR="00FC1DAA" w:rsidRPr="00186BDB" w:rsidRDefault="00FC1DAA" w:rsidP="009B5E00">
      <w:pPr>
        <w:rPr>
          <w:rFonts w:cstheme="minorHAnsi"/>
          <w:b/>
          <w:bCs/>
          <w:color w:val="000000"/>
        </w:rPr>
      </w:pPr>
      <w:r w:rsidRPr="00186BDB">
        <w:rPr>
          <w:rFonts w:cstheme="minorHAnsi"/>
          <w:b/>
          <w:bCs/>
          <w:color w:val="000000"/>
        </w:rPr>
        <w:t>EMT/ADVANCED EMT/ PARAMEDIC STANDING ORDERS</w:t>
      </w:r>
    </w:p>
    <w:p w14:paraId="5D990B99" w14:textId="77777777" w:rsidR="00FC1DAA" w:rsidRPr="00AC3E38" w:rsidRDefault="00FC1DAA" w:rsidP="00FC1DAA">
      <w:pPr>
        <w:numPr>
          <w:ilvl w:val="0"/>
          <w:numId w:val="8"/>
        </w:numPr>
        <w:autoSpaceDE w:val="0"/>
        <w:autoSpaceDN w:val="0"/>
        <w:adjustRightInd w:val="0"/>
        <w:spacing w:after="0" w:line="288" w:lineRule="auto"/>
        <w:ind w:left="360" w:hanging="360"/>
        <w:rPr>
          <w:rFonts w:cstheme="minorHAnsi"/>
          <w:color w:val="000000"/>
          <w:u w:val="single"/>
        </w:rPr>
      </w:pPr>
      <w:r w:rsidRPr="00AC3E38">
        <w:rPr>
          <w:rFonts w:cstheme="minorHAnsi"/>
          <w:color w:val="000000"/>
          <w:u w:val="single"/>
        </w:rPr>
        <w:t>1.0 Routine Patient Care</w:t>
      </w:r>
    </w:p>
    <w:p w14:paraId="535ED10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Risperidone 2mg PO/ODT; or</w:t>
      </w:r>
    </w:p>
    <w:p w14:paraId="77871C8A"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Olanzapine 5-10mg PO/ODT</w:t>
      </w:r>
    </w:p>
    <w:p w14:paraId="7163F893" w14:textId="77777777" w:rsidR="00FC1DAA" w:rsidRPr="00186BDB" w:rsidRDefault="00FC1DAA" w:rsidP="00FC1DAA">
      <w:pPr>
        <w:autoSpaceDE w:val="0"/>
        <w:autoSpaceDN w:val="0"/>
        <w:adjustRightInd w:val="0"/>
        <w:spacing w:after="0" w:line="288" w:lineRule="auto"/>
        <w:rPr>
          <w:rFonts w:cstheme="minorHAnsi"/>
          <w:color w:val="000000"/>
        </w:rPr>
      </w:pPr>
    </w:p>
    <w:p w14:paraId="23441724" w14:textId="0AAFAF59" w:rsidR="00FC1DAA" w:rsidRPr="00CE335C" w:rsidRDefault="0055024F" w:rsidP="00FC1DAA">
      <w:pPr>
        <w:autoSpaceDE w:val="0"/>
        <w:autoSpaceDN w:val="0"/>
        <w:adjustRightInd w:val="0"/>
        <w:spacing w:after="0" w:line="288" w:lineRule="auto"/>
        <w:rPr>
          <w:rFonts w:cstheme="minorHAnsi"/>
          <w:b/>
          <w:bCs/>
          <w:color w:val="000000"/>
        </w:rPr>
      </w:pPr>
      <w:r>
        <w:rPr>
          <w:rFonts w:cstheme="minorHAnsi"/>
          <w:b/>
          <w:bCs/>
          <w:color w:val="000000"/>
        </w:rPr>
        <w:t>MEDICAL CONTROL MAY ORDER</w:t>
      </w:r>
      <w:r w:rsidR="00FC1DAA" w:rsidRPr="00CE335C">
        <w:rPr>
          <w:rFonts w:cstheme="minorHAnsi"/>
          <w:b/>
          <w:bCs/>
          <w:color w:val="000000"/>
        </w:rPr>
        <w:t>:</w:t>
      </w:r>
    </w:p>
    <w:p w14:paraId="06387DBF" w14:textId="470105C3" w:rsidR="00FC1DAA" w:rsidRPr="00186BDB" w:rsidRDefault="000911E1" w:rsidP="00FC1DAA">
      <w:pPr>
        <w:numPr>
          <w:ilvl w:val="0"/>
          <w:numId w:val="145"/>
        </w:numPr>
        <w:autoSpaceDE w:val="0"/>
        <w:autoSpaceDN w:val="0"/>
        <w:adjustRightInd w:val="0"/>
        <w:spacing w:after="0" w:line="288" w:lineRule="auto"/>
        <w:ind w:left="360" w:hanging="360"/>
        <w:rPr>
          <w:rFonts w:cstheme="minorHAnsi"/>
          <w:color w:val="000000"/>
        </w:rPr>
      </w:pPr>
      <w:r>
        <w:rPr>
          <w:rFonts w:cstheme="minorHAnsi"/>
          <w:color w:val="000000"/>
        </w:rPr>
        <w:t>Additional</w:t>
      </w:r>
      <w:r w:rsidR="00FC1DAA" w:rsidRPr="00186BDB">
        <w:rPr>
          <w:rFonts w:cstheme="minorHAnsi"/>
          <w:color w:val="000000"/>
        </w:rPr>
        <w:t xml:space="preserve"> doses of above medications</w:t>
      </w:r>
    </w:p>
    <w:p w14:paraId="21614068" w14:textId="77777777" w:rsidR="00FC1DAA" w:rsidRDefault="00FC1DAA" w:rsidP="009B5E00"/>
    <w:p w14:paraId="13348143" w14:textId="093FDEAF" w:rsidR="00921D56" w:rsidRDefault="00C600B0" w:rsidP="009B5E00">
      <w:r>
        <w:br w:type="page"/>
      </w:r>
    </w:p>
    <w:p w14:paraId="3F5CC951" w14:textId="0D46D5AC" w:rsidR="00921D56" w:rsidRDefault="00921D56" w:rsidP="00921D56">
      <w:pPr>
        <w:autoSpaceDE w:val="0"/>
        <w:autoSpaceDN w:val="0"/>
        <w:adjustRightInd w:val="0"/>
        <w:rPr>
          <w:rFonts w:asciiTheme="majorHAnsi" w:hAnsiTheme="majorHAnsi" w:cstheme="majorHAnsi"/>
          <w:b/>
          <w:bCs/>
          <w:color w:val="4472C4" w:themeColor="accent1"/>
          <w:sz w:val="28"/>
          <w:szCs w:val="28"/>
        </w:rPr>
      </w:pPr>
      <w:bookmarkStart w:id="90" w:name="_Hlk151369925"/>
      <w:r w:rsidRPr="00CE335C">
        <w:rPr>
          <w:rFonts w:asciiTheme="majorHAnsi" w:hAnsiTheme="majorHAnsi" w:cstheme="majorHAnsi"/>
          <w:b/>
          <w:bCs/>
          <w:color w:val="4472C4" w:themeColor="accent1"/>
          <w:sz w:val="28"/>
          <w:szCs w:val="28"/>
        </w:rPr>
        <w:lastRenderedPageBreak/>
        <w:t>6.1</w:t>
      </w:r>
      <w:r w:rsidR="004A2E70" w:rsidRPr="00CE335C">
        <w:rPr>
          <w:rFonts w:asciiTheme="majorHAnsi" w:hAnsiTheme="majorHAnsi" w:cstheme="majorHAnsi"/>
          <w:b/>
          <w:bCs/>
          <w:color w:val="4472C4" w:themeColor="accent1"/>
          <w:sz w:val="28"/>
          <w:szCs w:val="28"/>
        </w:rPr>
        <w:t>6</w:t>
      </w:r>
      <w:r w:rsidRPr="00CE335C">
        <w:rPr>
          <w:rFonts w:asciiTheme="majorHAnsi" w:hAnsiTheme="majorHAnsi" w:cstheme="majorHAnsi"/>
          <w:b/>
          <w:bCs/>
          <w:color w:val="4472C4" w:themeColor="accent1"/>
          <w:sz w:val="28"/>
          <w:szCs w:val="28"/>
        </w:rPr>
        <w:t xml:space="preserve"> Supraglottic Airway Use by </w:t>
      </w:r>
      <w:bookmarkEnd w:id="90"/>
      <w:r w:rsidR="00105DC6" w:rsidRPr="00105DC6">
        <w:rPr>
          <w:rFonts w:asciiTheme="majorHAnsi" w:hAnsiTheme="majorHAnsi" w:cstheme="majorHAnsi"/>
          <w:b/>
          <w:bCs/>
          <w:color w:val="4472C4" w:themeColor="accent1"/>
          <w:sz w:val="28"/>
          <w:szCs w:val="28"/>
        </w:rPr>
        <w:t xml:space="preserve">EMT Basics </w:t>
      </w:r>
      <w:r w:rsidRPr="00CE335C">
        <w:rPr>
          <w:rFonts w:asciiTheme="majorHAnsi" w:hAnsiTheme="majorHAnsi" w:cstheme="majorHAnsi"/>
          <w:b/>
          <w:bCs/>
          <w:color w:val="4472C4" w:themeColor="accent1"/>
          <w:sz w:val="28"/>
          <w:szCs w:val="28"/>
        </w:rPr>
        <w:t xml:space="preserve"> </w:t>
      </w:r>
    </w:p>
    <w:p w14:paraId="58AC4B23" w14:textId="77777777" w:rsidR="000911E1" w:rsidRDefault="000911E1" w:rsidP="000911E1">
      <w:pPr>
        <w:autoSpaceDE w:val="0"/>
        <w:autoSpaceDN w:val="0"/>
        <w:adjustRightInd w:val="0"/>
        <w:spacing w:after="0" w:line="240" w:lineRule="auto"/>
        <w:rPr>
          <w:rFonts w:ascii="Arial" w:hAnsi="Arial" w:cs="Arial"/>
          <w:color w:val="000000"/>
        </w:rPr>
      </w:pPr>
      <w:r>
        <w:rPr>
          <w:rFonts w:ascii="Arial" w:hAnsi="Arial" w:cs="Arial"/>
          <w:b/>
          <w:bCs/>
          <w:color w:val="000000"/>
        </w:rPr>
        <w:t>NOTE: Criteria for participation</w:t>
      </w:r>
      <w:r>
        <w:rPr>
          <w:rFonts w:ascii="Arial" w:hAnsi="Arial" w:cs="Arial"/>
          <w:color w:val="000000"/>
        </w:rPr>
        <w:t xml:space="preserve">  </w:t>
      </w:r>
    </w:p>
    <w:p w14:paraId="64CB560E" w14:textId="77777777" w:rsidR="000911E1" w:rsidRDefault="000911E1" w:rsidP="000911E1">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EMT Basics must be adequately trained and authorized to use the SGA by their Affiliate Hospital Medical Director (AHMD).</w:t>
      </w:r>
    </w:p>
    <w:p w14:paraId="67B136D8" w14:textId="77777777" w:rsidR="000911E1" w:rsidRDefault="000911E1" w:rsidP="000911E1">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They must receive initial training on the use of the SGA which is to include the general mechanics, indications of, proper ventilation rates, and relevant respiratory anatomy, physiology, pathology and treatment.</w:t>
      </w:r>
    </w:p>
    <w:p w14:paraId="1491DB8E" w14:textId="77777777" w:rsidR="000911E1" w:rsidRDefault="000911E1" w:rsidP="000911E1">
      <w:pPr>
        <w:numPr>
          <w:ilvl w:val="0"/>
          <w:numId w:val="235"/>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Skills and knowledge must be refreshed annually, or as part of National Core Competency Refresher (NCCR) or continuing education.</w:t>
      </w:r>
    </w:p>
    <w:p w14:paraId="3AA09D52" w14:textId="77777777" w:rsidR="000911E1" w:rsidRDefault="000911E1" w:rsidP="000911E1">
      <w:pPr>
        <w:numPr>
          <w:ilvl w:val="0"/>
          <w:numId w:val="235"/>
        </w:numPr>
        <w:autoSpaceDE w:val="0"/>
        <w:autoSpaceDN w:val="0"/>
        <w:adjustRightInd w:val="0"/>
        <w:spacing w:after="0" w:line="240" w:lineRule="auto"/>
        <w:ind w:left="360" w:hanging="360"/>
        <w:rPr>
          <w:rFonts w:ascii="Arial" w:hAnsi="Arial" w:cs="Arial"/>
          <w:b/>
          <w:bCs/>
          <w:color w:val="000000"/>
          <w:spacing w:val="1"/>
          <w:w w:val="105"/>
        </w:rPr>
      </w:pPr>
      <w:r>
        <w:rPr>
          <w:rFonts w:ascii="Arial" w:hAnsi="Arial" w:cs="Arial"/>
          <w:color w:val="000000"/>
          <w:spacing w:val="1"/>
          <w:w w:val="105"/>
        </w:rPr>
        <w:t>The AHMD must provide 100% QA/CQI for all calls that utilize the SGA.</w:t>
      </w:r>
    </w:p>
    <w:p w14:paraId="3EC0183F" w14:textId="77777777" w:rsidR="000911E1" w:rsidRDefault="000911E1" w:rsidP="000911E1">
      <w:pPr>
        <w:autoSpaceDE w:val="0"/>
        <w:autoSpaceDN w:val="0"/>
        <w:adjustRightInd w:val="0"/>
        <w:spacing w:after="0" w:line="240" w:lineRule="auto"/>
        <w:rPr>
          <w:rFonts w:ascii="Arial" w:hAnsi="Arial" w:cs="Arial"/>
          <w:color w:val="000000"/>
        </w:rPr>
      </w:pPr>
    </w:p>
    <w:p w14:paraId="2D35DE8C" w14:textId="77777777" w:rsidR="002B1FF3" w:rsidRDefault="002B1FF3" w:rsidP="002B1FF3">
      <w:pPr>
        <w:autoSpaceDE w:val="0"/>
        <w:autoSpaceDN w:val="0"/>
        <w:adjustRightInd w:val="0"/>
        <w:spacing w:after="0" w:line="240" w:lineRule="auto"/>
        <w:rPr>
          <w:rFonts w:cs="Arial"/>
          <w:b/>
          <w:bCs/>
          <w:color w:val="000000"/>
        </w:rPr>
      </w:pPr>
      <w:r w:rsidRPr="00CE335C">
        <w:rPr>
          <w:rFonts w:cs="Arial"/>
          <w:b/>
          <w:bCs/>
          <w:color w:val="000000"/>
        </w:rPr>
        <w:t>ELIGIBLE PATIENTS:</w:t>
      </w:r>
    </w:p>
    <w:p w14:paraId="6F8BFD2E" w14:textId="49584755" w:rsidR="000911E1" w:rsidRPr="00AC3E38" w:rsidRDefault="000911E1" w:rsidP="00AC3E38">
      <w:pPr>
        <w:pStyle w:val="ListParagraph"/>
        <w:numPr>
          <w:ilvl w:val="0"/>
          <w:numId w:val="243"/>
        </w:numPr>
        <w:autoSpaceDE w:val="0"/>
        <w:autoSpaceDN w:val="0"/>
        <w:adjustRightInd w:val="0"/>
        <w:spacing w:after="0" w:line="240" w:lineRule="auto"/>
        <w:rPr>
          <w:rFonts w:cs="Arial"/>
          <w:color w:val="000000"/>
        </w:rPr>
      </w:pPr>
      <w:r>
        <w:rPr>
          <w:rFonts w:cs="Arial"/>
          <w:color w:val="000000"/>
        </w:rPr>
        <w:t xml:space="preserve">  18 years of age or older.</w:t>
      </w:r>
    </w:p>
    <w:p w14:paraId="06A7637A" w14:textId="11A9BAAC" w:rsidR="002B1FF3" w:rsidRPr="00AC3E38" w:rsidRDefault="002B1FF3" w:rsidP="00AC3E38">
      <w:pPr>
        <w:pStyle w:val="ListParagraph"/>
        <w:numPr>
          <w:ilvl w:val="0"/>
          <w:numId w:val="241"/>
        </w:numPr>
        <w:autoSpaceDE w:val="0"/>
        <w:autoSpaceDN w:val="0"/>
        <w:adjustRightInd w:val="0"/>
        <w:spacing w:after="0" w:line="240" w:lineRule="auto"/>
        <w:ind w:hanging="360"/>
        <w:rPr>
          <w:rFonts w:cs="Arial"/>
          <w:color w:val="000000"/>
          <w:spacing w:val="1"/>
          <w:w w:val="105"/>
          <w:u w:val="single"/>
        </w:rPr>
      </w:pPr>
      <w:r w:rsidRPr="00AC3E38">
        <w:rPr>
          <w:rFonts w:cs="Arial"/>
          <w:color w:val="000000"/>
          <w:spacing w:val="1"/>
          <w:w w:val="105"/>
        </w:rPr>
        <w:t xml:space="preserve">Adult patients in cardiac arrest and are being treated in accordance with </w:t>
      </w:r>
      <w:r w:rsidRPr="00AC3E38">
        <w:rPr>
          <w:rFonts w:cs="Arial"/>
          <w:color w:val="000000"/>
          <w:spacing w:val="1"/>
          <w:w w:val="105"/>
          <w:u w:val="single"/>
        </w:rPr>
        <w:t>Protocol 1.1 High Quality CPR- Adult</w:t>
      </w:r>
    </w:p>
    <w:p w14:paraId="5E9FEA4A" w14:textId="77777777" w:rsidR="002B1FF3" w:rsidRPr="00CE335C" w:rsidRDefault="002B1FF3" w:rsidP="002B1FF3">
      <w:pPr>
        <w:autoSpaceDE w:val="0"/>
        <w:autoSpaceDN w:val="0"/>
        <w:adjustRightInd w:val="0"/>
        <w:spacing w:after="0" w:line="240" w:lineRule="auto"/>
        <w:rPr>
          <w:rFonts w:cs="Arial"/>
          <w:color w:val="000000"/>
        </w:rPr>
      </w:pPr>
    </w:p>
    <w:p w14:paraId="019E4823" w14:textId="134C4A53" w:rsidR="00921D56" w:rsidRDefault="000911E1" w:rsidP="00921D56">
      <w:pPr>
        <w:autoSpaceDE w:val="0"/>
        <w:autoSpaceDN w:val="0"/>
        <w:adjustRightInd w:val="0"/>
        <w:spacing w:after="0" w:line="240" w:lineRule="auto"/>
        <w:rPr>
          <w:rFonts w:cs="Arial"/>
          <w:color w:val="000000"/>
        </w:rPr>
      </w:pPr>
      <w:r>
        <w:rPr>
          <w:rFonts w:cs="Arial"/>
          <w:b/>
          <w:bCs/>
          <w:color w:val="000000"/>
        </w:rPr>
        <w:t>EMT STANIDNG ORDERS</w:t>
      </w:r>
      <w:r w:rsidR="00ED0BA1">
        <w:rPr>
          <w:rFonts w:cs="Arial"/>
          <w:b/>
          <w:bCs/>
          <w:color w:val="000000"/>
        </w:rPr>
        <w:t xml:space="preserve"> :</w:t>
      </w:r>
      <w:r w:rsidR="00921D56" w:rsidRPr="00CE335C">
        <w:rPr>
          <w:rFonts w:cs="Arial"/>
          <w:color w:val="000000"/>
        </w:rPr>
        <w:t xml:space="preserve">  </w:t>
      </w:r>
    </w:p>
    <w:p w14:paraId="3423082F" w14:textId="77777777"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u w:val="single"/>
        </w:rPr>
        <w:t>1.0 Routine Patient Care</w:t>
      </w:r>
    </w:p>
    <w:p w14:paraId="3EFDD202" w14:textId="77777777"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rPr>
        <w:t>Ensure that a bag valve mask (BVM) with oxygen source and suction equipment are readily available.</w:t>
      </w:r>
    </w:p>
    <w:p w14:paraId="2A6E75E3" w14:textId="77777777"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f the patient is not in cardiac arrest, support ventilations with BVM and appropriate airway adjuncts such as an oropharyngeal airway (OPA.)  </w:t>
      </w:r>
    </w:p>
    <w:p w14:paraId="6AAD532A" w14:textId="77777777"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f there are any adverse effects from the SGA insertion, such as difficult ventilation or lack of lung sounds, remove the SGA and resume BVM ventilation with an OPA in place.   </w:t>
      </w:r>
    </w:p>
    <w:p w14:paraId="165C59F6" w14:textId="77777777"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Once it is determined that the patient is tolerating the SGA well, by evidence of good chest rise, bilateral breath sounds, and improved oxygenation, continue resuscitation.  </w:t>
      </w:r>
    </w:p>
    <w:p w14:paraId="74716E2C" w14:textId="32826A52" w:rsidR="000911E1" w:rsidRDefault="000911E1" w:rsidP="000911E1">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Notify the receiving facility and document in the </w:t>
      </w:r>
      <w:r w:rsidR="00ED0BA1">
        <w:rPr>
          <w:rFonts w:ascii="Arial" w:hAnsi="Arial" w:cs="Arial"/>
          <w:color w:val="000000"/>
        </w:rPr>
        <w:t>PCR.</w:t>
      </w:r>
    </w:p>
    <w:p w14:paraId="4E261F1A" w14:textId="77777777" w:rsidR="00921D56" w:rsidRDefault="00921D56" w:rsidP="00921D56">
      <w:pPr>
        <w:autoSpaceDE w:val="0"/>
        <w:autoSpaceDN w:val="0"/>
        <w:adjustRightInd w:val="0"/>
        <w:spacing w:after="0" w:line="240" w:lineRule="auto"/>
        <w:rPr>
          <w:rFonts w:ascii="Arial" w:hAnsi="Arial" w:cs="Arial"/>
          <w:b/>
          <w:bCs/>
          <w:color w:val="000000"/>
        </w:rPr>
      </w:pPr>
    </w:p>
    <w:p w14:paraId="4FABC747" w14:textId="77777777" w:rsidR="00C600B0" w:rsidRDefault="00C600B0" w:rsidP="009B5E00"/>
    <w:p w14:paraId="604FA65A" w14:textId="77777777" w:rsidR="00E82227" w:rsidRDefault="00E82227" w:rsidP="00E82227"/>
    <w:p w14:paraId="7A047FBA" w14:textId="77777777" w:rsidR="000911E1" w:rsidRDefault="000911E1" w:rsidP="000911E1">
      <w:pPr>
        <w:autoSpaceDE w:val="0"/>
        <w:autoSpaceDN w:val="0"/>
        <w:adjustRightInd w:val="0"/>
        <w:spacing w:after="0" w:line="240" w:lineRule="auto"/>
        <w:rPr>
          <w:rFonts w:ascii="Arial" w:hAnsi="Arial" w:cs="Arial"/>
          <w:b/>
          <w:bCs/>
          <w:color w:val="000000"/>
        </w:rPr>
      </w:pPr>
    </w:p>
    <w:p w14:paraId="3BAA7CAC" w14:textId="77777777" w:rsidR="000911E1" w:rsidRDefault="000911E1" w:rsidP="000911E1">
      <w:pPr>
        <w:autoSpaceDE w:val="0"/>
        <w:autoSpaceDN w:val="0"/>
        <w:adjustRightInd w:val="0"/>
        <w:spacing w:after="0" w:line="240" w:lineRule="auto"/>
        <w:rPr>
          <w:rFonts w:ascii="Arial" w:hAnsi="Arial" w:cs="Arial"/>
          <w:b/>
          <w:bCs/>
          <w:color w:val="000000"/>
        </w:rPr>
      </w:pPr>
    </w:p>
    <w:p w14:paraId="75C7556E" w14:textId="28F7A2A3" w:rsidR="000911E1" w:rsidRPr="00AC3E38" w:rsidRDefault="000911E1" w:rsidP="000911E1">
      <w:pPr>
        <w:autoSpaceDE w:val="0"/>
        <w:autoSpaceDN w:val="0"/>
        <w:adjustRightInd w:val="0"/>
        <w:spacing w:after="0" w:line="240" w:lineRule="auto"/>
        <w:rPr>
          <w:rFonts w:ascii="Arial" w:hAnsi="Arial" w:cs="Arial"/>
          <w:b/>
          <w:bCs/>
          <w:color w:val="4472C4" w:themeColor="accent1"/>
        </w:rPr>
      </w:pPr>
      <w:bookmarkStart w:id="91" w:name="_Hlk151370476"/>
      <w:r w:rsidRPr="00105DC6">
        <w:rPr>
          <w:rFonts w:asciiTheme="majorHAnsi" w:hAnsiTheme="majorHAnsi" w:cstheme="majorHAnsi"/>
          <w:b/>
          <w:bCs/>
          <w:color w:val="4472C4" w:themeColor="accent1"/>
          <w:sz w:val="28"/>
          <w:szCs w:val="28"/>
        </w:rPr>
        <w:t xml:space="preserve">6.17 Bolus IV/IO Nitroglycerin and Infusion for Acute Pulmonary Edema </w:t>
      </w:r>
    </w:p>
    <w:bookmarkEnd w:id="91"/>
    <w:p w14:paraId="57CD7073" w14:textId="77777777" w:rsidR="000911E1" w:rsidRPr="00AC3E38" w:rsidRDefault="000911E1" w:rsidP="000911E1">
      <w:pPr>
        <w:autoSpaceDE w:val="0"/>
        <w:autoSpaceDN w:val="0"/>
        <w:adjustRightInd w:val="0"/>
        <w:spacing w:after="0" w:line="240" w:lineRule="auto"/>
        <w:rPr>
          <w:rFonts w:ascii="Arial" w:hAnsi="Arial" w:cs="Arial"/>
          <w:b/>
          <w:bCs/>
          <w:color w:val="4472C4" w:themeColor="accent1"/>
        </w:rPr>
      </w:pPr>
    </w:p>
    <w:p w14:paraId="02188DD4" w14:textId="1B08B8DE" w:rsidR="000911E1" w:rsidRDefault="000911E1" w:rsidP="000911E1">
      <w:pPr>
        <w:autoSpaceDE w:val="0"/>
        <w:autoSpaceDN w:val="0"/>
        <w:adjustRightInd w:val="0"/>
        <w:spacing w:after="0" w:line="240" w:lineRule="auto"/>
        <w:rPr>
          <w:rFonts w:ascii="Arial" w:hAnsi="Arial" w:cs="Arial"/>
          <w:color w:val="000000"/>
        </w:rPr>
      </w:pPr>
      <w:r>
        <w:rPr>
          <w:rFonts w:ascii="Arial" w:hAnsi="Arial" w:cs="Arial"/>
          <w:b/>
          <w:bCs/>
          <w:color w:val="000000"/>
        </w:rPr>
        <w:t>NOTE: Criteria for participation</w:t>
      </w:r>
      <w:r>
        <w:rPr>
          <w:rFonts w:ascii="Arial" w:hAnsi="Arial" w:cs="Arial"/>
          <w:color w:val="000000"/>
        </w:rPr>
        <w:t xml:space="preserve">  </w:t>
      </w:r>
    </w:p>
    <w:p w14:paraId="0305B5EB" w14:textId="77777777" w:rsidR="000911E1" w:rsidRPr="00AC3E38" w:rsidRDefault="000911E1" w:rsidP="00AC3E38">
      <w:pPr>
        <w:pStyle w:val="ListParagraph"/>
        <w:numPr>
          <w:ilvl w:val="0"/>
          <w:numId w:val="245"/>
        </w:numPr>
        <w:autoSpaceDE w:val="0"/>
        <w:autoSpaceDN w:val="0"/>
        <w:adjustRightInd w:val="0"/>
        <w:spacing w:after="0" w:line="240" w:lineRule="auto"/>
        <w:rPr>
          <w:rFonts w:ascii="Arial" w:hAnsi="Arial" w:cs="Arial"/>
          <w:color w:val="000000"/>
          <w:spacing w:val="1"/>
          <w:w w:val="105"/>
        </w:rPr>
      </w:pPr>
      <w:r w:rsidRPr="00AC3E38">
        <w:rPr>
          <w:rFonts w:ascii="Arial" w:hAnsi="Arial" w:cs="Arial"/>
          <w:color w:val="000000"/>
          <w:spacing w:val="1"/>
          <w:w w:val="105"/>
        </w:rPr>
        <w:t xml:space="preserve">Paramedics must be adequately trained and authorized to administer bolus/infusion nitroglycerin by their </w:t>
      </w:r>
      <w:r w:rsidRPr="00AC3E38">
        <w:rPr>
          <w:rFonts w:ascii="Arial" w:hAnsi="Arial" w:cs="Arial"/>
          <w:color w:val="000000"/>
        </w:rPr>
        <w:t xml:space="preserve">affiliate hospital medical director </w:t>
      </w:r>
      <w:r w:rsidRPr="00AC3E38">
        <w:rPr>
          <w:rFonts w:ascii="Arial" w:hAnsi="Arial" w:cs="Arial"/>
          <w:color w:val="000000"/>
          <w:spacing w:val="1"/>
          <w:w w:val="105"/>
        </w:rPr>
        <w:t>AHMD.</w:t>
      </w:r>
    </w:p>
    <w:p w14:paraId="0D2098D2" w14:textId="77777777" w:rsidR="000911E1" w:rsidRPr="00AC3E38" w:rsidRDefault="000911E1" w:rsidP="00AC3E38">
      <w:pPr>
        <w:pStyle w:val="ListParagraph"/>
        <w:numPr>
          <w:ilvl w:val="0"/>
          <w:numId w:val="245"/>
        </w:numPr>
        <w:autoSpaceDE w:val="0"/>
        <w:autoSpaceDN w:val="0"/>
        <w:adjustRightInd w:val="0"/>
        <w:spacing w:after="0" w:line="240" w:lineRule="auto"/>
        <w:rPr>
          <w:rFonts w:ascii="Arial" w:hAnsi="Arial" w:cs="Arial"/>
          <w:color w:val="000000"/>
          <w:spacing w:val="1"/>
          <w:w w:val="105"/>
        </w:rPr>
      </w:pPr>
      <w:r w:rsidRPr="00AC3E38">
        <w:rPr>
          <w:rFonts w:ascii="Arial" w:hAnsi="Arial" w:cs="Arial"/>
          <w:color w:val="000000"/>
          <w:spacing w:val="1"/>
          <w:w w:val="105"/>
        </w:rPr>
        <w:t xml:space="preserve">They must receive initial training on the use of nitroglycerin in </w:t>
      </w:r>
      <w:r w:rsidRPr="00AC3E38">
        <w:rPr>
          <w:rFonts w:ascii="Arial" w:hAnsi="Arial" w:cs="Arial"/>
          <w:color w:val="000000"/>
        </w:rPr>
        <w:t>acute pulmonary edema (APE)</w:t>
      </w:r>
      <w:r w:rsidRPr="00AC3E38">
        <w:rPr>
          <w:rFonts w:ascii="Arial" w:hAnsi="Arial" w:cs="Arial"/>
          <w:color w:val="000000"/>
          <w:spacing w:val="1"/>
          <w:w w:val="105"/>
        </w:rPr>
        <w:t xml:space="preserve"> and its effects of rapid blood pressure reduction and improvements in oxygenation.  Paramedics must review relevant pathophysiology and treatment of APE and inclusion and exclusion criteria.</w:t>
      </w:r>
    </w:p>
    <w:p w14:paraId="36936D5A" w14:textId="77777777" w:rsidR="000911E1" w:rsidRDefault="000911E1" w:rsidP="000911E1">
      <w:pPr>
        <w:pStyle w:val="ListParagraph"/>
        <w:numPr>
          <w:ilvl w:val="0"/>
          <w:numId w:val="245"/>
        </w:numPr>
        <w:autoSpaceDE w:val="0"/>
        <w:autoSpaceDN w:val="0"/>
        <w:adjustRightInd w:val="0"/>
        <w:spacing w:after="0" w:line="240" w:lineRule="auto"/>
        <w:rPr>
          <w:rFonts w:ascii="Arial" w:hAnsi="Arial" w:cs="Arial"/>
          <w:color w:val="000000"/>
          <w:spacing w:val="1"/>
          <w:w w:val="105"/>
        </w:rPr>
      </w:pPr>
      <w:r w:rsidRPr="00AC3E38">
        <w:rPr>
          <w:rFonts w:ascii="Arial" w:hAnsi="Arial" w:cs="Arial"/>
          <w:color w:val="000000"/>
          <w:spacing w:val="1"/>
          <w:w w:val="105"/>
        </w:rPr>
        <w:t xml:space="preserve">The AHMD must provide 100% QA/CQI for all calls that utilize this protocol.  </w:t>
      </w:r>
    </w:p>
    <w:p w14:paraId="3DE88BF2" w14:textId="6A93B069" w:rsidR="0026385D" w:rsidRPr="00AC3E38" w:rsidRDefault="0026385D" w:rsidP="00AC3E38">
      <w:pPr>
        <w:pStyle w:val="ListParagraph"/>
        <w:numPr>
          <w:ilvl w:val="0"/>
          <w:numId w:val="245"/>
        </w:numPr>
        <w:autoSpaceDE w:val="0"/>
        <w:autoSpaceDN w:val="0"/>
        <w:adjustRightInd w:val="0"/>
        <w:spacing w:after="0" w:line="240" w:lineRule="auto"/>
        <w:rPr>
          <w:rFonts w:ascii="Arial" w:hAnsi="Arial" w:cs="Arial"/>
          <w:color w:val="000000"/>
          <w:spacing w:val="1"/>
          <w:w w:val="105"/>
        </w:rPr>
      </w:pPr>
      <w:r>
        <w:rPr>
          <w:rFonts w:ascii="Arial" w:hAnsi="Arial" w:cs="Arial"/>
          <w:color w:val="000000"/>
          <w:spacing w:val="1"/>
          <w:w w:val="105"/>
        </w:rPr>
        <w:t xml:space="preserve">Nitroglycerin must be administered by infusion pump ONLY.  </w:t>
      </w:r>
    </w:p>
    <w:p w14:paraId="7412DB56" w14:textId="77777777" w:rsidR="0026385D" w:rsidRDefault="0026385D" w:rsidP="0026385D">
      <w:pPr>
        <w:autoSpaceDE w:val="0"/>
        <w:autoSpaceDN w:val="0"/>
        <w:adjustRightInd w:val="0"/>
        <w:spacing w:after="0" w:line="240" w:lineRule="auto"/>
        <w:rPr>
          <w:rFonts w:ascii="Arial" w:hAnsi="Arial" w:cs="Arial"/>
          <w:color w:val="000000"/>
        </w:rPr>
      </w:pPr>
      <w:r>
        <w:rPr>
          <w:rFonts w:ascii="Arial" w:hAnsi="Arial" w:cs="Arial"/>
          <w:b/>
          <w:bCs/>
          <w:color w:val="000000"/>
        </w:rPr>
        <w:t>Purpose:</w:t>
      </w:r>
      <w:r>
        <w:rPr>
          <w:rFonts w:ascii="Arial" w:hAnsi="Arial" w:cs="Arial"/>
          <w:color w:val="000000"/>
        </w:rPr>
        <w:t xml:space="preserve">  </w:t>
      </w:r>
    </w:p>
    <w:p w14:paraId="127556E0" w14:textId="77777777" w:rsidR="0026385D" w:rsidRDefault="0026385D" w:rsidP="0026385D">
      <w:pPr>
        <w:numPr>
          <w:ilvl w:val="0"/>
          <w:numId w:val="244"/>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Allow paramedics at ambulance services to administer intravenous (IV) nitroglycerin bolus or infusion for the management of APE to reduce blood pressure and improve oxygenation in patients who are not responding to other treatments.</w:t>
      </w:r>
      <w:r>
        <w:rPr>
          <w:rFonts w:ascii="Arial" w:hAnsi="Arial" w:cs="Arial"/>
          <w:color w:val="000000"/>
        </w:rPr>
        <w:br/>
      </w:r>
    </w:p>
    <w:p w14:paraId="3A9280C1" w14:textId="77777777" w:rsidR="0026385D" w:rsidRDefault="0026385D" w:rsidP="0026385D">
      <w:pPr>
        <w:autoSpaceDE w:val="0"/>
        <w:autoSpaceDN w:val="0"/>
        <w:adjustRightInd w:val="0"/>
        <w:spacing w:after="0" w:line="240" w:lineRule="auto"/>
        <w:rPr>
          <w:rFonts w:ascii="Arial" w:hAnsi="Arial" w:cs="Arial"/>
          <w:color w:val="000000"/>
        </w:rPr>
      </w:pPr>
      <w:r>
        <w:rPr>
          <w:rFonts w:ascii="Arial" w:hAnsi="Arial" w:cs="Arial"/>
          <w:b/>
          <w:bCs/>
          <w:color w:val="000000"/>
        </w:rPr>
        <w:lastRenderedPageBreak/>
        <w:t>Eligible Patients:</w:t>
      </w:r>
    </w:p>
    <w:p w14:paraId="21623A7E" w14:textId="77777777" w:rsidR="0026385D" w:rsidRDefault="0026385D" w:rsidP="0026385D">
      <w:pPr>
        <w:numPr>
          <w:ilvl w:val="0"/>
          <w:numId w:val="244"/>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 xml:space="preserve">In APE on CPAP, in accordance with </w:t>
      </w:r>
      <w:r>
        <w:rPr>
          <w:rFonts w:ascii="Arial" w:hAnsi="Arial" w:cs="Arial"/>
          <w:color w:val="000000"/>
          <w:spacing w:val="1"/>
          <w:w w:val="105"/>
          <w:u w:val="single"/>
        </w:rPr>
        <w:t>Protocol 3.6 Congestive Heart Failure (Pulmonary Edema)</w:t>
      </w:r>
    </w:p>
    <w:p w14:paraId="506AA719" w14:textId="77777777" w:rsidR="0026385D" w:rsidRDefault="0026385D" w:rsidP="0026385D">
      <w:pPr>
        <w:numPr>
          <w:ilvl w:val="0"/>
          <w:numId w:val="244"/>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Adult patient with a history of congested heart failure (CHF) in distress and on CPAP.</w:t>
      </w:r>
    </w:p>
    <w:p w14:paraId="2699542F" w14:textId="503591C5" w:rsidR="0026385D" w:rsidRDefault="0026385D" w:rsidP="0026385D">
      <w:pPr>
        <w:numPr>
          <w:ilvl w:val="0"/>
          <w:numId w:val="244"/>
        </w:numPr>
        <w:autoSpaceDE w:val="0"/>
        <w:autoSpaceDN w:val="0"/>
        <w:adjustRightInd w:val="0"/>
        <w:spacing w:after="0" w:line="240" w:lineRule="auto"/>
        <w:ind w:left="360" w:hanging="360"/>
        <w:rPr>
          <w:rFonts w:ascii="Arial" w:hAnsi="Arial" w:cs="Arial"/>
          <w:color w:val="000000"/>
          <w:spacing w:val="1"/>
          <w:w w:val="105"/>
        </w:rPr>
      </w:pPr>
      <w:r>
        <w:rPr>
          <w:rFonts w:ascii="Arial" w:hAnsi="Arial" w:cs="Arial"/>
          <w:color w:val="000000"/>
          <w:spacing w:val="1"/>
          <w:w w:val="105"/>
        </w:rPr>
        <w:t>Historical or physical findings may include the following:</w:t>
      </w:r>
    </w:p>
    <w:p w14:paraId="633F4A57" w14:textId="77777777" w:rsidR="0026385D" w:rsidRDefault="0026385D" w:rsidP="0026385D">
      <w:pPr>
        <w:autoSpaceDE w:val="0"/>
        <w:autoSpaceDN w:val="0"/>
        <w:adjustRightInd w:val="0"/>
        <w:spacing w:after="0" w:line="240" w:lineRule="auto"/>
        <w:rPr>
          <w:rFonts w:ascii="Arial" w:hAnsi="Arial" w:cs="Arial"/>
          <w:color w:val="000000"/>
          <w:spacing w:val="1"/>
          <w:w w:val="105"/>
        </w:rPr>
      </w:pPr>
      <w:r>
        <w:rPr>
          <w:rFonts w:ascii="Arial" w:hAnsi="Arial" w:cs="Arial"/>
          <w:color w:val="000000"/>
          <w:spacing w:val="1"/>
          <w:w w:val="105"/>
        </w:rPr>
        <w:t xml:space="preserve">       1.  History of CHF or end stage renal disease (ESRD). </w:t>
      </w:r>
    </w:p>
    <w:p w14:paraId="0E13DF73" w14:textId="77777777" w:rsidR="0026385D" w:rsidRDefault="0026385D" w:rsidP="0026385D">
      <w:pPr>
        <w:autoSpaceDE w:val="0"/>
        <w:autoSpaceDN w:val="0"/>
        <w:adjustRightInd w:val="0"/>
        <w:spacing w:after="0" w:line="240" w:lineRule="auto"/>
        <w:rPr>
          <w:rFonts w:ascii="Arial" w:hAnsi="Arial" w:cs="Arial"/>
          <w:color w:val="000000"/>
        </w:rPr>
      </w:pPr>
      <w:r>
        <w:rPr>
          <w:rFonts w:ascii="Arial" w:hAnsi="Arial" w:cs="Arial"/>
          <w:color w:val="000000"/>
        </w:rPr>
        <w:t xml:space="preserve">        2.  Currently prescribed a loop diuretic (furosemide, bumetanide, torsemide or ethacrynic acid.)</w:t>
      </w:r>
    </w:p>
    <w:p w14:paraId="2B6FEB36" w14:textId="77777777" w:rsidR="0026385D" w:rsidRDefault="0026385D" w:rsidP="0026385D">
      <w:pPr>
        <w:autoSpaceDE w:val="0"/>
        <w:autoSpaceDN w:val="0"/>
        <w:adjustRightInd w:val="0"/>
        <w:spacing w:after="0" w:line="240" w:lineRule="auto"/>
        <w:rPr>
          <w:rFonts w:ascii="Arial" w:hAnsi="Arial" w:cs="Arial"/>
          <w:color w:val="000000"/>
        </w:rPr>
      </w:pPr>
      <w:r>
        <w:rPr>
          <w:rFonts w:ascii="Arial" w:hAnsi="Arial" w:cs="Arial"/>
          <w:color w:val="000000"/>
        </w:rPr>
        <w:t xml:space="preserve">        3.  Pedal edema, rales, acute dyspnea with or without exertion</w:t>
      </w:r>
    </w:p>
    <w:p w14:paraId="7F9F4570" w14:textId="77777777" w:rsidR="0026385D" w:rsidRDefault="0026385D" w:rsidP="0026385D">
      <w:pPr>
        <w:autoSpaceDE w:val="0"/>
        <w:autoSpaceDN w:val="0"/>
        <w:adjustRightInd w:val="0"/>
        <w:spacing w:after="0" w:line="240" w:lineRule="auto"/>
        <w:rPr>
          <w:rFonts w:ascii="Arial" w:hAnsi="Arial" w:cs="Arial"/>
          <w:color w:val="000000"/>
        </w:rPr>
      </w:pPr>
      <w:r>
        <w:rPr>
          <w:rFonts w:ascii="Arial" w:hAnsi="Arial" w:cs="Arial"/>
          <w:color w:val="000000"/>
        </w:rPr>
        <w:t xml:space="preserve">        4.  Oxygen saturation &lt;94% on room air</w:t>
      </w:r>
    </w:p>
    <w:p w14:paraId="1C37DD30" w14:textId="77777777" w:rsidR="0026385D" w:rsidRDefault="0026385D" w:rsidP="0026385D">
      <w:pPr>
        <w:autoSpaceDE w:val="0"/>
        <w:autoSpaceDN w:val="0"/>
        <w:adjustRightInd w:val="0"/>
        <w:spacing w:after="0" w:line="240" w:lineRule="auto"/>
        <w:rPr>
          <w:rFonts w:ascii="Arial" w:hAnsi="Arial" w:cs="Arial"/>
          <w:b/>
          <w:bCs/>
          <w:color w:val="000000"/>
        </w:rPr>
      </w:pPr>
    </w:p>
    <w:p w14:paraId="262D4BE3" w14:textId="77777777" w:rsidR="0026385D" w:rsidRDefault="0026385D" w:rsidP="0026385D">
      <w:pPr>
        <w:autoSpaceDE w:val="0"/>
        <w:autoSpaceDN w:val="0"/>
        <w:adjustRightInd w:val="0"/>
        <w:spacing w:after="0" w:line="240" w:lineRule="auto"/>
        <w:rPr>
          <w:rFonts w:ascii="Arial" w:hAnsi="Arial" w:cs="Arial"/>
          <w:b/>
          <w:bCs/>
          <w:color w:val="000000"/>
        </w:rPr>
      </w:pPr>
      <w:r>
        <w:rPr>
          <w:rFonts w:ascii="Arial" w:hAnsi="Arial" w:cs="Arial"/>
          <w:b/>
          <w:bCs/>
          <w:color w:val="000000"/>
        </w:rPr>
        <w:t>Contraindications:</w:t>
      </w:r>
    </w:p>
    <w:p w14:paraId="32C507F3" w14:textId="77777777" w:rsidR="0026385D" w:rsidRPr="00AC3E38" w:rsidRDefault="0026385D" w:rsidP="00AC3E38">
      <w:pPr>
        <w:pStyle w:val="ListParagraph"/>
        <w:numPr>
          <w:ilvl w:val="0"/>
          <w:numId w:val="246"/>
        </w:numPr>
        <w:autoSpaceDE w:val="0"/>
        <w:autoSpaceDN w:val="0"/>
        <w:adjustRightInd w:val="0"/>
        <w:spacing w:after="0" w:line="240" w:lineRule="auto"/>
        <w:rPr>
          <w:rFonts w:ascii="Arial" w:hAnsi="Arial" w:cs="Arial"/>
          <w:color w:val="000000"/>
          <w:spacing w:val="1"/>
          <w:w w:val="105"/>
        </w:rPr>
      </w:pPr>
      <w:r w:rsidRPr="00AC3E38">
        <w:rPr>
          <w:rFonts w:ascii="Arial" w:hAnsi="Arial" w:cs="Arial"/>
          <w:color w:val="000000"/>
          <w:spacing w:val="1"/>
          <w:w w:val="105"/>
        </w:rPr>
        <w:t xml:space="preserve">Patients with a systolic blood pressure &lt;160 mm/Hg (consult </w:t>
      </w:r>
      <w:r w:rsidRPr="00AC3E38">
        <w:rPr>
          <w:rFonts w:ascii="Arial" w:hAnsi="Arial" w:cs="Arial"/>
          <w:color w:val="000000"/>
          <w:spacing w:val="1"/>
          <w:w w:val="105"/>
          <w:u w:val="single"/>
        </w:rPr>
        <w:t>Medical Control</w:t>
      </w:r>
      <w:r w:rsidRPr="00AC3E38">
        <w:rPr>
          <w:rFonts w:ascii="Arial" w:hAnsi="Arial" w:cs="Arial"/>
          <w:color w:val="000000"/>
          <w:spacing w:val="1"/>
          <w:w w:val="105"/>
        </w:rPr>
        <w:t>).</w:t>
      </w:r>
    </w:p>
    <w:p w14:paraId="42E277D0" w14:textId="77777777" w:rsidR="0026385D" w:rsidRDefault="0026385D" w:rsidP="0026385D">
      <w:pPr>
        <w:pStyle w:val="ListParagraph"/>
        <w:numPr>
          <w:ilvl w:val="0"/>
          <w:numId w:val="246"/>
        </w:numPr>
        <w:spacing w:after="160" w:line="259" w:lineRule="auto"/>
        <w:rPr>
          <w:rFonts w:ascii="Arial" w:hAnsi="Arial" w:cs="Arial"/>
          <w:color w:val="000000"/>
        </w:rPr>
      </w:pPr>
      <w:r w:rsidRPr="00AC3E38">
        <w:rPr>
          <w:rFonts w:ascii="Arial" w:hAnsi="Arial" w:cs="Arial"/>
          <w:color w:val="000000"/>
          <w:spacing w:val="1"/>
          <w:w w:val="105"/>
        </w:rPr>
        <w:t>Use of phosphodiesterase inhibitor in the last 48 hours.</w:t>
      </w:r>
      <w:r w:rsidRPr="00AC3E38">
        <w:rPr>
          <w:rFonts w:ascii="Arial" w:hAnsi="Arial" w:cs="Arial"/>
          <w:color w:val="000000"/>
        </w:rPr>
        <w:t xml:space="preserve"> </w:t>
      </w:r>
    </w:p>
    <w:p w14:paraId="7E4CDE8A" w14:textId="76FADA79" w:rsidR="0026385D" w:rsidRDefault="0026385D" w:rsidP="00AC3E38">
      <w:pPr>
        <w:spacing w:after="160" w:line="240" w:lineRule="auto"/>
        <w:rPr>
          <w:rFonts w:ascii="Arial" w:hAnsi="Arial" w:cs="Arial"/>
          <w:color w:val="000000"/>
        </w:rPr>
      </w:pPr>
      <w:r>
        <w:rPr>
          <w:rFonts w:cs="Arial"/>
          <w:b/>
          <w:bCs/>
          <w:color w:val="000000"/>
        </w:rPr>
        <w:t xml:space="preserve">PARAMEDIC STANDING ORDERS   </w:t>
      </w:r>
    </w:p>
    <w:p w14:paraId="4C273DC2" w14:textId="77777777"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u w:val="single"/>
        </w:rPr>
      </w:pPr>
      <w:r>
        <w:rPr>
          <w:rFonts w:ascii="Arial" w:hAnsi="Arial" w:cs="Arial"/>
          <w:color w:val="000000"/>
          <w:u w:val="single"/>
        </w:rPr>
        <w:t>1.0 Routine Patient Care</w:t>
      </w:r>
    </w:p>
    <w:p w14:paraId="18791B76" w14:textId="77777777" w:rsidR="0026385D" w:rsidRDefault="0026385D" w:rsidP="0026385D">
      <w:pPr>
        <w:autoSpaceDE w:val="0"/>
        <w:autoSpaceDN w:val="0"/>
        <w:adjustRightInd w:val="0"/>
        <w:spacing w:after="20" w:line="240" w:lineRule="auto"/>
        <w:rPr>
          <w:rFonts w:ascii="Arial" w:hAnsi="Arial" w:cs="Arial"/>
          <w:color w:val="000000"/>
          <w:u w:val="single"/>
        </w:rPr>
      </w:pPr>
    </w:p>
    <w:p w14:paraId="791F4B7D" w14:textId="77777777" w:rsidR="0026385D" w:rsidRDefault="0026385D" w:rsidP="0026385D">
      <w:pPr>
        <w:autoSpaceDE w:val="0"/>
        <w:autoSpaceDN w:val="0"/>
        <w:adjustRightInd w:val="0"/>
        <w:spacing w:after="20" w:line="240" w:lineRule="auto"/>
        <w:rPr>
          <w:rFonts w:ascii="Arial" w:hAnsi="Arial" w:cs="Arial"/>
          <w:b/>
          <w:bCs/>
          <w:color w:val="000000"/>
          <w:u w:val="single"/>
        </w:rPr>
      </w:pPr>
      <w:r>
        <w:rPr>
          <w:rFonts w:ascii="Arial" w:hAnsi="Arial" w:cs="Arial"/>
          <w:b/>
          <w:bCs/>
          <w:color w:val="000000"/>
          <w:u w:val="single"/>
        </w:rPr>
        <w:t>If the patient has received, at a minimum, sublingual nitro (one tablet or one spray) or 2-inches of nitro paste:</w:t>
      </w:r>
    </w:p>
    <w:p w14:paraId="40A00182" w14:textId="77777777"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If the patient has a systolic blood pressure ≥ 160 mm/Hg, initiate IV nitroglycerin continuous infusion at a rate of 100 mcg/min.  Titrate infusion by 25 mcg/min every 3-5 minutes to dyspnea resolution as blood pressure allows or a maximum dose of 300 mcg/min.</w:t>
      </w:r>
    </w:p>
    <w:p w14:paraId="55669EE2" w14:textId="77777777"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Maintain a systolic blood pressure ≥ 120 mm/Hg by down titrating the nitroglycerin infusion by 25 mcg/min every 3-5 minutes. </w:t>
      </w:r>
    </w:p>
    <w:p w14:paraId="5CEA28F4" w14:textId="77777777" w:rsidR="0026385D" w:rsidRDefault="0026385D" w:rsidP="0026385D">
      <w:pPr>
        <w:autoSpaceDE w:val="0"/>
        <w:autoSpaceDN w:val="0"/>
        <w:adjustRightInd w:val="0"/>
        <w:spacing w:after="20" w:line="240" w:lineRule="auto"/>
        <w:rPr>
          <w:rFonts w:ascii="Arial" w:hAnsi="Arial" w:cs="Arial"/>
          <w:color w:val="000000"/>
          <w:u w:val="single"/>
        </w:rPr>
      </w:pPr>
    </w:p>
    <w:p w14:paraId="1E320537" w14:textId="77777777" w:rsidR="0026385D" w:rsidRDefault="0026385D" w:rsidP="0026385D">
      <w:pPr>
        <w:autoSpaceDE w:val="0"/>
        <w:autoSpaceDN w:val="0"/>
        <w:adjustRightInd w:val="0"/>
        <w:spacing w:after="20" w:line="240" w:lineRule="auto"/>
        <w:rPr>
          <w:rFonts w:ascii="Arial" w:hAnsi="Arial" w:cs="Arial"/>
          <w:color w:val="000000"/>
          <w:u w:val="single"/>
        </w:rPr>
      </w:pPr>
      <w:r>
        <w:rPr>
          <w:rFonts w:ascii="Arial" w:hAnsi="Arial" w:cs="Arial"/>
          <w:b/>
          <w:bCs/>
          <w:color w:val="000000"/>
          <w:u w:val="single"/>
        </w:rPr>
        <w:t>If the patient has NOT received any form of nitroglycerin:</w:t>
      </w:r>
    </w:p>
    <w:p w14:paraId="7FFECA05" w14:textId="7C76D841"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f the patient has a systolic blood pressure ≥ 160 mm/Hg, administer an IV 400 mcg bolus </w:t>
      </w:r>
      <w:r w:rsidR="00ED0BA1">
        <w:rPr>
          <w:rFonts w:ascii="Arial" w:hAnsi="Arial" w:cs="Arial"/>
          <w:color w:val="000000"/>
        </w:rPr>
        <w:t>of nitroglycerin</w:t>
      </w:r>
      <w:r>
        <w:rPr>
          <w:rFonts w:ascii="Arial" w:hAnsi="Arial" w:cs="Arial"/>
          <w:color w:val="000000"/>
        </w:rPr>
        <w:t xml:space="preserve"> AND,</w:t>
      </w:r>
    </w:p>
    <w:p w14:paraId="6C99271D" w14:textId="77777777"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 xml:space="preserve">Initiate a nitroglycerin infusion at 100 mcg/min </w:t>
      </w:r>
    </w:p>
    <w:p w14:paraId="4A7E62C5" w14:textId="77777777" w:rsidR="0026385D" w:rsidRDefault="0026385D" w:rsidP="0026385D">
      <w:pPr>
        <w:numPr>
          <w:ilvl w:val="0"/>
          <w:numId w:val="244"/>
        </w:numPr>
        <w:autoSpaceDE w:val="0"/>
        <w:autoSpaceDN w:val="0"/>
        <w:adjustRightInd w:val="0"/>
        <w:spacing w:after="20" w:line="240" w:lineRule="auto"/>
        <w:ind w:left="360" w:hanging="360"/>
        <w:rPr>
          <w:rFonts w:ascii="Arial" w:hAnsi="Arial" w:cs="Arial"/>
          <w:color w:val="000000"/>
        </w:rPr>
      </w:pPr>
      <w:r>
        <w:rPr>
          <w:rFonts w:ascii="Arial" w:hAnsi="Arial" w:cs="Arial"/>
          <w:color w:val="000000"/>
        </w:rPr>
        <w:t>Titrate continuous infusion by 25 mcg/min every 3-5 minutes to dyspnea resolution as blood pressure allows or a maximum dose of 300 mcg/min.</w:t>
      </w:r>
    </w:p>
    <w:p w14:paraId="2F459791" w14:textId="77777777" w:rsidR="0026385D" w:rsidRDefault="0026385D" w:rsidP="0026385D">
      <w:pPr>
        <w:spacing w:after="160" w:line="259" w:lineRule="auto"/>
        <w:rPr>
          <w:rFonts w:ascii="Arial" w:hAnsi="Arial" w:cs="Arial"/>
          <w:color w:val="000000"/>
        </w:rPr>
      </w:pPr>
      <w:r>
        <w:rPr>
          <w:rFonts w:ascii="Arial" w:hAnsi="Arial" w:cs="Arial"/>
          <w:color w:val="000000"/>
        </w:rPr>
        <w:t xml:space="preserve">Maintain a systolic blood pressure ≥ 120 mm/Hg by down titrating the nitroglycerin infusion by 25 mcg/min every 3-5 minutes. </w:t>
      </w:r>
    </w:p>
    <w:p w14:paraId="0E2BAFB3" w14:textId="77777777" w:rsidR="0026385D" w:rsidRDefault="0026385D" w:rsidP="0026385D">
      <w:pPr>
        <w:spacing w:after="160" w:line="259" w:lineRule="auto"/>
        <w:rPr>
          <w:rFonts w:ascii="Arial" w:hAnsi="Arial" w:cs="Arial"/>
          <w:color w:val="000000"/>
        </w:rPr>
      </w:pPr>
    </w:p>
    <w:p w14:paraId="274E9341" w14:textId="77777777" w:rsidR="0026385D" w:rsidRDefault="0026385D" w:rsidP="0026385D">
      <w:pPr>
        <w:spacing w:after="160" w:line="259" w:lineRule="auto"/>
        <w:rPr>
          <w:rFonts w:ascii="Arial" w:hAnsi="Arial" w:cs="Arial"/>
          <w:color w:val="000000"/>
        </w:rPr>
      </w:pPr>
    </w:p>
    <w:p w14:paraId="5629BA03"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7268841B" w14:textId="717345DE"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r w:rsidRPr="00105DC6">
        <w:rPr>
          <w:rFonts w:asciiTheme="majorHAnsi" w:hAnsiTheme="majorHAnsi" w:cstheme="majorHAnsi"/>
          <w:b/>
          <w:bCs/>
          <w:color w:val="4472C4" w:themeColor="accent1"/>
          <w:sz w:val="28"/>
          <w:szCs w:val="28"/>
        </w:rPr>
        <w:lastRenderedPageBreak/>
        <w:t>6.18 Buprenorphine for OPIOID WITHDRAWL – ADULT</w:t>
      </w:r>
    </w:p>
    <w:p w14:paraId="572C20A9" w14:textId="77777777"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p>
    <w:p w14:paraId="6661877A" w14:textId="5E368A00" w:rsidR="0026385D" w:rsidRDefault="0026385D" w:rsidP="0026385D">
      <w:pPr>
        <w:autoSpaceDE w:val="0"/>
        <w:autoSpaceDN w:val="0"/>
        <w:adjustRightInd w:val="0"/>
        <w:spacing w:after="0" w:line="240" w:lineRule="auto"/>
        <w:rPr>
          <w:rFonts w:ascii="Arial" w:hAnsi="Arial" w:cs="Arial"/>
          <w:b/>
          <w:bCs/>
          <w:color w:val="000000"/>
        </w:rPr>
      </w:pPr>
      <w:r>
        <w:rPr>
          <w:rFonts w:ascii="Arial" w:hAnsi="Arial" w:cs="Arial"/>
          <w:b/>
          <w:bCs/>
          <w:color w:val="000000"/>
        </w:rPr>
        <w:t>EMT/ADVANCED EMT/EMT PARAMEDIC STANDING ORDERS</w:t>
      </w:r>
    </w:p>
    <w:p w14:paraId="2EB3AE5A" w14:textId="77777777" w:rsidR="0026385D" w:rsidRDefault="0026385D" w:rsidP="0026385D">
      <w:pPr>
        <w:autoSpaceDE w:val="0"/>
        <w:autoSpaceDN w:val="0"/>
        <w:adjustRightInd w:val="0"/>
        <w:spacing w:after="0" w:line="240" w:lineRule="auto"/>
        <w:rPr>
          <w:rFonts w:ascii="Arial" w:hAnsi="Arial" w:cs="Arial"/>
          <w:b/>
          <w:bCs/>
          <w:color w:val="000000"/>
        </w:rPr>
      </w:pPr>
    </w:p>
    <w:p w14:paraId="34BB12A3" w14:textId="77777777" w:rsidR="0026385D" w:rsidRPr="00AC3E38" w:rsidRDefault="0026385D" w:rsidP="0026385D">
      <w:pPr>
        <w:autoSpaceDE w:val="0"/>
        <w:autoSpaceDN w:val="0"/>
        <w:adjustRightInd w:val="0"/>
        <w:spacing w:after="0" w:line="288" w:lineRule="auto"/>
        <w:rPr>
          <w:rFonts w:ascii="Arial" w:hAnsi="Arial" w:cs="Arial"/>
          <w:color w:val="000000"/>
        </w:rPr>
      </w:pPr>
      <w:r w:rsidRPr="00AC3E38">
        <w:rPr>
          <w:rFonts w:ascii="Arial" w:hAnsi="Arial" w:cs="Arial"/>
          <w:b/>
          <w:bCs/>
          <w:color w:val="000000"/>
        </w:rPr>
        <w:t>Purpose</w:t>
      </w:r>
      <w:r w:rsidRPr="00AC3E38">
        <w:rPr>
          <w:rFonts w:ascii="Arial" w:hAnsi="Arial" w:cs="Arial"/>
          <w:color w:val="000000"/>
        </w:rPr>
        <w:t>:</w:t>
      </w:r>
    </w:p>
    <w:p w14:paraId="07C6C85E" w14:textId="77777777" w:rsidR="0026385D" w:rsidRDefault="0026385D" w:rsidP="00AC3E38">
      <w:pPr>
        <w:autoSpaceDE w:val="0"/>
        <w:autoSpaceDN w:val="0"/>
        <w:adjustRightInd w:val="0"/>
        <w:spacing w:after="0" w:line="240" w:lineRule="auto"/>
        <w:rPr>
          <w:rFonts w:ascii="Calibri" w:hAnsi="Calibri" w:cs="Calibri"/>
          <w:b/>
          <w:bCs/>
          <w:color w:val="000000"/>
          <w:u w:val="single"/>
        </w:rPr>
      </w:pPr>
      <w:r w:rsidRPr="00AC3E38">
        <w:rPr>
          <w:rFonts w:ascii="Arial" w:hAnsi="Arial" w:cs="Arial"/>
          <w:b/>
          <w:bCs/>
          <w:color w:val="000000"/>
          <w:u w:val="single"/>
        </w:rPr>
        <w:t xml:space="preserve">Buprenorphine </w:t>
      </w:r>
      <w:r w:rsidRPr="00AC3E38">
        <w:rPr>
          <w:rFonts w:ascii="Arial" w:hAnsi="Arial" w:cs="Arial"/>
          <w:color w:val="000000"/>
        </w:rPr>
        <w:t xml:space="preserve">has unique pharmacological properties that help diminish the effects of physical dependency to opioids such as withdrawal symptoms and cravings.  Its use offers important treatment option for opioid use disorder and provides people with a greater opportunity to sustain long term recovery. </w:t>
      </w:r>
      <w:r w:rsidRPr="00AC3E38">
        <w:rPr>
          <w:rFonts w:ascii="Arial" w:hAnsi="Arial" w:cs="Arial"/>
          <w:color w:val="000000"/>
        </w:rPr>
        <w:br/>
      </w:r>
      <w:r>
        <w:rPr>
          <w:rFonts w:ascii="Calibri" w:hAnsi="Calibri" w:cs="Calibri"/>
          <w:color w:val="000000"/>
        </w:rPr>
        <w:t xml:space="preserve"> </w:t>
      </w:r>
    </w:p>
    <w:p w14:paraId="3DD926F4" w14:textId="700166C2" w:rsidR="0026385D" w:rsidRDefault="0026385D" w:rsidP="0026385D">
      <w:pPr>
        <w:autoSpaceDE w:val="0"/>
        <w:autoSpaceDN w:val="0"/>
        <w:adjustRightInd w:val="0"/>
        <w:spacing w:after="0" w:line="240" w:lineRule="auto"/>
        <w:rPr>
          <w:rFonts w:ascii="Arial" w:hAnsi="Arial" w:cs="Arial"/>
          <w:color w:val="000000"/>
        </w:rPr>
      </w:pPr>
      <w:r w:rsidRPr="00AC3E38">
        <w:rPr>
          <w:rFonts w:ascii="Arial" w:hAnsi="Arial" w:cs="Arial"/>
          <w:color w:val="000000"/>
        </w:rPr>
        <w:t xml:space="preserve">This may be especially useful in EMS care because often a patient has just received naloxone as a rescue medication and is therefore in withdrawal. With EMS offering </w:t>
      </w:r>
      <w:r w:rsidRPr="00AC3E38">
        <w:rPr>
          <w:rFonts w:ascii="Arial" w:hAnsi="Arial" w:cs="Arial"/>
          <w:b/>
          <w:bCs/>
          <w:color w:val="000000"/>
          <w:u w:val="single"/>
        </w:rPr>
        <w:t xml:space="preserve">buprenorphine </w:t>
      </w:r>
      <w:r w:rsidRPr="00AC3E38">
        <w:rPr>
          <w:rFonts w:ascii="Arial" w:hAnsi="Arial" w:cs="Arial"/>
          <w:color w:val="000000"/>
        </w:rPr>
        <w:t xml:space="preserve">for immediate symptom relief, the patient will often become more willing to allow EMS to enter them into the medical care system, where they may continue the medication, and perhaps be able to reduce their opioid need. According to the Substance Abuse and Mental Health Services Administration (SAMHSA) patients receiving medication such as </w:t>
      </w:r>
      <w:r w:rsidRPr="00AC3E38">
        <w:rPr>
          <w:rFonts w:ascii="Arial" w:hAnsi="Arial" w:cs="Arial"/>
          <w:b/>
          <w:bCs/>
          <w:color w:val="000000"/>
          <w:u w:val="single"/>
        </w:rPr>
        <w:t xml:space="preserve">buprenorphine </w:t>
      </w:r>
      <w:r w:rsidRPr="00AC3E38">
        <w:rPr>
          <w:rFonts w:ascii="Arial" w:hAnsi="Arial" w:cs="Arial"/>
          <w:color w:val="000000"/>
        </w:rPr>
        <w:t>even in lower doses cut their risk of death in half.</w:t>
      </w:r>
    </w:p>
    <w:p w14:paraId="7CAAD9E5" w14:textId="77777777" w:rsidR="002B03B3" w:rsidRDefault="002B03B3" w:rsidP="0026385D">
      <w:pPr>
        <w:autoSpaceDE w:val="0"/>
        <w:autoSpaceDN w:val="0"/>
        <w:adjustRightInd w:val="0"/>
        <w:spacing w:after="0" w:line="240" w:lineRule="auto"/>
        <w:rPr>
          <w:rFonts w:ascii="Arial" w:hAnsi="Arial" w:cs="Arial"/>
          <w:color w:val="000000"/>
        </w:rPr>
      </w:pPr>
    </w:p>
    <w:p w14:paraId="4ECEF906" w14:textId="7438D841" w:rsidR="0026385D" w:rsidRPr="005547A2" w:rsidRDefault="0026385D" w:rsidP="0026385D">
      <w:pPr>
        <w:autoSpaceDE w:val="0"/>
        <w:autoSpaceDN w:val="0"/>
        <w:adjustRightInd w:val="0"/>
        <w:spacing w:after="0" w:line="240" w:lineRule="auto"/>
        <w:rPr>
          <w:rFonts w:ascii="Arial" w:hAnsi="Arial" w:cs="Arial"/>
          <w:b/>
          <w:bCs/>
          <w:color w:val="000000"/>
        </w:rPr>
      </w:pPr>
    </w:p>
    <w:p w14:paraId="40C747A0" w14:textId="38CD6240" w:rsidR="0026385D" w:rsidRPr="00AC3E38" w:rsidRDefault="005547A2" w:rsidP="00AC3E38">
      <w:pPr>
        <w:pStyle w:val="ListParagraph"/>
        <w:numPr>
          <w:ilvl w:val="0"/>
          <w:numId w:val="247"/>
        </w:numPr>
        <w:spacing w:after="160" w:line="259" w:lineRule="auto"/>
        <w:rPr>
          <w:rFonts w:ascii="Arial" w:hAnsi="Arial" w:cs="Arial"/>
          <w:color w:val="000000"/>
        </w:rPr>
      </w:pPr>
      <w:r w:rsidRPr="00AC3E38">
        <w:rPr>
          <w:rFonts w:ascii="Arial" w:hAnsi="Arial" w:cs="Arial"/>
          <w:color w:val="000000"/>
          <w:u w:val="single"/>
        </w:rPr>
        <w:t>Routine Patient Care,</w:t>
      </w:r>
      <w:r w:rsidRPr="00AC3E38">
        <w:rPr>
          <w:rFonts w:ascii="Arial" w:hAnsi="Arial" w:cs="Arial"/>
          <w:color w:val="000000"/>
        </w:rPr>
        <w:t xml:space="preserve"> then</w:t>
      </w:r>
    </w:p>
    <w:p w14:paraId="0E42EEBC" w14:textId="77777777" w:rsidR="005547A2" w:rsidRDefault="005547A2" w:rsidP="005547A2">
      <w:pPr>
        <w:pStyle w:val="ListParagraph"/>
        <w:spacing w:after="160" w:line="259" w:lineRule="auto"/>
        <w:ind w:left="368"/>
        <w:rPr>
          <w:rFonts w:ascii="Arial" w:hAnsi="Arial" w:cs="Arial"/>
          <w:color w:val="000000"/>
        </w:rPr>
      </w:pPr>
    </w:p>
    <w:p w14:paraId="4BF2A6E9" w14:textId="3DD90CF4" w:rsidR="005547A2" w:rsidRPr="00AC3E38" w:rsidRDefault="005547A2" w:rsidP="00AC3E38">
      <w:pPr>
        <w:pStyle w:val="ListParagraph"/>
        <w:numPr>
          <w:ilvl w:val="0"/>
          <w:numId w:val="249"/>
        </w:numPr>
        <w:spacing w:after="160" w:line="259" w:lineRule="auto"/>
        <w:rPr>
          <w:rFonts w:ascii="Arial" w:hAnsi="Arial" w:cs="Arial"/>
          <w:color w:val="000000"/>
        </w:rPr>
      </w:pPr>
      <w:r w:rsidRPr="00AC3E38">
        <w:rPr>
          <w:rFonts w:ascii="Arial" w:hAnsi="Arial" w:cs="Arial"/>
          <w:color w:val="000000"/>
        </w:rPr>
        <w:t>Assess Opioid Withdraw</w:t>
      </w:r>
      <w:r w:rsidR="00956659">
        <w:rPr>
          <w:rFonts w:ascii="Arial" w:hAnsi="Arial" w:cs="Arial"/>
          <w:color w:val="000000"/>
        </w:rPr>
        <w:t>a</w:t>
      </w:r>
      <w:r w:rsidRPr="00AC3E38">
        <w:rPr>
          <w:rFonts w:ascii="Arial" w:hAnsi="Arial" w:cs="Arial"/>
          <w:color w:val="000000"/>
        </w:rPr>
        <w:t>l Signs &amp; Symptoms</w:t>
      </w:r>
    </w:p>
    <w:p w14:paraId="12EE4CCA" w14:textId="11A6184A" w:rsidR="005547A2" w:rsidRPr="00AC3E38" w:rsidRDefault="005547A2" w:rsidP="00AC3E38">
      <w:pPr>
        <w:spacing w:after="160" w:line="259" w:lineRule="auto"/>
        <w:ind w:firstLine="360"/>
        <w:rPr>
          <w:rFonts w:ascii="Arial" w:hAnsi="Arial" w:cs="Arial"/>
          <w:b/>
          <w:bCs/>
          <w:color w:val="000000"/>
        </w:rPr>
      </w:pPr>
      <w:r w:rsidRPr="00AC3E38">
        <w:rPr>
          <w:rFonts w:ascii="Arial" w:hAnsi="Arial" w:cs="Arial"/>
          <w:b/>
          <w:bCs/>
          <w:color w:val="000000"/>
        </w:rPr>
        <w:t xml:space="preserve">Objective Signs </w:t>
      </w:r>
    </w:p>
    <w:p w14:paraId="29377B4B" w14:textId="21ABC5A0" w:rsidR="005547A2" w:rsidRDefault="005547A2" w:rsidP="005547A2">
      <w:pPr>
        <w:pStyle w:val="ListParagraph"/>
        <w:numPr>
          <w:ilvl w:val="0"/>
          <w:numId w:val="248"/>
        </w:numPr>
        <w:spacing w:after="160" w:line="259" w:lineRule="auto"/>
        <w:ind w:left="368"/>
        <w:rPr>
          <w:rFonts w:ascii="Arial" w:hAnsi="Arial" w:cs="Arial"/>
          <w:color w:val="000000"/>
        </w:rPr>
      </w:pPr>
      <w:r>
        <w:rPr>
          <w:rFonts w:ascii="Arial" w:hAnsi="Arial" w:cs="Arial"/>
          <w:color w:val="000000"/>
        </w:rPr>
        <w:t>Tachycardia, diaphoresis, restlessness and/or agitation, dilated pupils, rhinorrhea or lacrimation, vomiting, diarrhea, yawning, piloerection.</w:t>
      </w:r>
    </w:p>
    <w:p w14:paraId="6351E5BA" w14:textId="1306ABB7" w:rsidR="005547A2" w:rsidRPr="00AC3E38" w:rsidRDefault="005547A2" w:rsidP="00AC3E38">
      <w:pPr>
        <w:spacing w:after="160" w:line="259" w:lineRule="auto"/>
        <w:ind w:firstLine="368"/>
        <w:rPr>
          <w:rFonts w:ascii="Arial" w:hAnsi="Arial" w:cs="Arial"/>
          <w:b/>
          <w:bCs/>
          <w:color w:val="000000"/>
        </w:rPr>
      </w:pPr>
      <w:r w:rsidRPr="00AC3E38">
        <w:rPr>
          <w:rFonts w:ascii="Arial" w:hAnsi="Arial" w:cs="Arial"/>
          <w:b/>
          <w:bCs/>
          <w:color w:val="000000"/>
        </w:rPr>
        <w:t>Subjective Signs</w:t>
      </w:r>
    </w:p>
    <w:p w14:paraId="4FCA6925" w14:textId="2FC9367D" w:rsidR="005547A2" w:rsidRDefault="005547A2" w:rsidP="005547A2">
      <w:pPr>
        <w:pStyle w:val="ListParagraph"/>
        <w:numPr>
          <w:ilvl w:val="0"/>
          <w:numId w:val="248"/>
        </w:numPr>
        <w:spacing w:after="160" w:line="259" w:lineRule="auto"/>
        <w:rPr>
          <w:rFonts w:ascii="Arial" w:hAnsi="Arial" w:cs="Arial"/>
          <w:color w:val="000000"/>
        </w:rPr>
      </w:pPr>
      <w:r>
        <w:rPr>
          <w:rFonts w:ascii="Arial" w:hAnsi="Arial" w:cs="Arial"/>
          <w:color w:val="000000"/>
        </w:rPr>
        <w:t>Nausea, stomach/abdominal cramps, body aches, achy bones/joints, restlessness, hot and cold, nasal congestion.</w:t>
      </w:r>
    </w:p>
    <w:p w14:paraId="19745B79" w14:textId="77777777" w:rsidR="005547A2" w:rsidRDefault="005547A2" w:rsidP="00AC3E38">
      <w:pPr>
        <w:pStyle w:val="ListParagraph"/>
        <w:spacing w:after="160" w:line="259" w:lineRule="auto"/>
        <w:rPr>
          <w:rFonts w:ascii="Arial" w:hAnsi="Arial" w:cs="Arial"/>
          <w:color w:val="000000"/>
        </w:rPr>
      </w:pPr>
    </w:p>
    <w:p w14:paraId="23801135" w14:textId="39F7E044" w:rsidR="005547A2" w:rsidRPr="00AC3E38" w:rsidRDefault="005547A2" w:rsidP="00AC3E38">
      <w:pPr>
        <w:pStyle w:val="ListParagraph"/>
        <w:numPr>
          <w:ilvl w:val="0"/>
          <w:numId w:val="249"/>
        </w:numPr>
        <w:spacing w:after="160" w:line="259" w:lineRule="auto"/>
        <w:rPr>
          <w:rFonts w:ascii="Arial" w:hAnsi="Arial" w:cs="Arial"/>
          <w:color w:val="000000"/>
        </w:rPr>
      </w:pPr>
      <w:r>
        <w:rPr>
          <w:rFonts w:ascii="Arial" w:hAnsi="Arial" w:cs="Arial"/>
          <w:color w:val="000000"/>
        </w:rPr>
        <w:t>Assess for exclusion criteria.</w:t>
      </w:r>
    </w:p>
    <w:p w14:paraId="0B304518" w14:textId="06FB1D93" w:rsidR="005547A2" w:rsidRDefault="005547A2"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Under 18 years of age</w:t>
      </w:r>
    </w:p>
    <w:p w14:paraId="74644BFA" w14:textId="24EEAA55" w:rsidR="005547A2" w:rsidRDefault="005547A2"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Pregnant</w:t>
      </w:r>
    </w:p>
    <w:p w14:paraId="52759B88" w14:textId="073E24CC" w:rsidR="005547A2" w:rsidRDefault="005547A2"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 xml:space="preserve">Altered mental status and unable to give </w:t>
      </w:r>
      <w:r w:rsidR="00ED0BA1">
        <w:rPr>
          <w:rFonts w:ascii="Arial" w:hAnsi="Arial" w:cs="Arial"/>
          <w:color w:val="000000"/>
        </w:rPr>
        <w:t>consent.</w:t>
      </w:r>
    </w:p>
    <w:p w14:paraId="7CC14B05" w14:textId="778A77DD" w:rsidR="005547A2" w:rsidRDefault="005547A2"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 xml:space="preserve">Severe medical </w:t>
      </w:r>
      <w:r w:rsidR="00ED0BA1">
        <w:rPr>
          <w:rFonts w:ascii="Arial" w:hAnsi="Arial" w:cs="Arial"/>
          <w:color w:val="000000"/>
        </w:rPr>
        <w:t>illnesses</w:t>
      </w:r>
      <w:r>
        <w:rPr>
          <w:rFonts w:ascii="Arial" w:hAnsi="Arial" w:cs="Arial"/>
          <w:color w:val="000000"/>
        </w:rPr>
        <w:t xml:space="preserve"> (sepsis, respiratory distress, etc.)</w:t>
      </w:r>
    </w:p>
    <w:p w14:paraId="0634C802" w14:textId="24BD1F45" w:rsidR="005547A2" w:rsidRDefault="00D77661"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No clinical opioid use disorder symptoms</w:t>
      </w:r>
    </w:p>
    <w:p w14:paraId="531112DE" w14:textId="32E2D079" w:rsidR="00D77661" w:rsidRDefault="00D77661"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Unable to comprehend potential risks and benefits for any reason.</w:t>
      </w:r>
    </w:p>
    <w:p w14:paraId="06D2B86A" w14:textId="2C1379EB" w:rsidR="00D77661" w:rsidRPr="00AC3E38" w:rsidRDefault="00D77661" w:rsidP="00AC3E38">
      <w:pPr>
        <w:pStyle w:val="ListParagraph"/>
        <w:numPr>
          <w:ilvl w:val="0"/>
          <w:numId w:val="248"/>
        </w:numPr>
        <w:spacing w:after="160" w:line="259" w:lineRule="auto"/>
        <w:ind w:left="368"/>
        <w:rPr>
          <w:rFonts w:ascii="Arial" w:hAnsi="Arial" w:cs="Arial"/>
          <w:color w:val="000000"/>
        </w:rPr>
      </w:pPr>
      <w:r>
        <w:rPr>
          <w:rFonts w:ascii="Arial" w:hAnsi="Arial" w:cs="Arial"/>
          <w:color w:val="000000"/>
        </w:rPr>
        <w:t>Not a candidate for buprenorphine treatment for any reason.</w:t>
      </w:r>
    </w:p>
    <w:p w14:paraId="59D6418E" w14:textId="69784C73" w:rsidR="002B03B3" w:rsidRPr="00AC3E38" w:rsidRDefault="002B03B3" w:rsidP="00AC3E38">
      <w:pPr>
        <w:spacing w:after="160" w:line="240" w:lineRule="auto"/>
        <w:rPr>
          <w:rFonts w:ascii="Arial" w:hAnsi="Arial" w:cs="Arial"/>
          <w:b/>
          <w:bCs/>
          <w:color w:val="000000"/>
          <w:u w:val="single"/>
        </w:rPr>
      </w:pPr>
      <w:r w:rsidRPr="00AC3E38">
        <w:rPr>
          <w:rFonts w:ascii="Arial" w:hAnsi="Arial" w:cs="Arial"/>
          <w:b/>
          <w:bCs/>
          <w:color w:val="000000"/>
          <w:u w:val="single"/>
        </w:rPr>
        <w:t>IF NO EXCL</w:t>
      </w:r>
      <w:r w:rsidR="006D2B23" w:rsidRPr="00AC3E38">
        <w:rPr>
          <w:rFonts w:ascii="Arial" w:hAnsi="Arial" w:cs="Arial"/>
          <w:b/>
          <w:bCs/>
          <w:color w:val="000000"/>
          <w:u w:val="single"/>
        </w:rPr>
        <w:t>U</w:t>
      </w:r>
      <w:r w:rsidRPr="00AC3E38">
        <w:rPr>
          <w:rFonts w:ascii="Arial" w:hAnsi="Arial" w:cs="Arial"/>
          <w:b/>
          <w:bCs/>
          <w:color w:val="000000"/>
          <w:u w:val="single"/>
        </w:rPr>
        <w:t>SION CRITERIA</w:t>
      </w:r>
    </w:p>
    <w:p w14:paraId="0A44A46A" w14:textId="77777777" w:rsidR="006D2B23" w:rsidRDefault="002B03B3" w:rsidP="00AC3E38">
      <w:pPr>
        <w:spacing w:after="160" w:line="240" w:lineRule="auto"/>
        <w:rPr>
          <w:rFonts w:ascii="Arial" w:hAnsi="Arial" w:cs="Arial"/>
          <w:color w:val="000000"/>
        </w:rPr>
      </w:pPr>
      <w:r>
        <w:rPr>
          <w:rFonts w:ascii="Arial" w:hAnsi="Arial" w:cs="Arial"/>
          <w:color w:val="000000"/>
        </w:rPr>
        <w:t xml:space="preserve">Evaluate according to the Clinical Opioid Withdrawal Scale (COWS) </w:t>
      </w:r>
    </w:p>
    <w:p w14:paraId="0AC9D55A" w14:textId="22C71D07" w:rsidR="006D2B23" w:rsidRDefault="006D2B23" w:rsidP="00AC3E38">
      <w:pPr>
        <w:pStyle w:val="ListParagraph"/>
        <w:numPr>
          <w:ilvl w:val="0"/>
          <w:numId w:val="250"/>
        </w:numPr>
        <w:spacing w:after="160" w:line="240" w:lineRule="auto"/>
        <w:rPr>
          <w:rFonts w:ascii="Arial" w:hAnsi="Arial" w:cs="Arial"/>
          <w:color w:val="000000"/>
        </w:rPr>
      </w:pPr>
      <w:r w:rsidRPr="00AC3E38">
        <w:rPr>
          <w:rFonts w:ascii="Arial" w:hAnsi="Arial" w:cs="Arial"/>
          <w:color w:val="000000"/>
        </w:rPr>
        <w:t>If greater than or equal to 5 assess patient interest in treatment with buprenorphine.</w:t>
      </w:r>
      <w:r>
        <w:rPr>
          <w:rFonts w:ascii="Arial" w:hAnsi="Arial" w:cs="Arial"/>
          <w:color w:val="000000"/>
        </w:rPr>
        <w:t xml:space="preserve"> (If less than 5</w:t>
      </w:r>
      <w:r w:rsidR="008B48E3">
        <w:rPr>
          <w:rFonts w:ascii="Arial" w:hAnsi="Arial" w:cs="Arial"/>
          <w:color w:val="000000"/>
        </w:rPr>
        <w:t>, the</w:t>
      </w:r>
      <w:r>
        <w:rPr>
          <w:rFonts w:ascii="Arial" w:hAnsi="Arial" w:cs="Arial"/>
          <w:color w:val="000000"/>
        </w:rPr>
        <w:t xml:space="preserve"> patient is NOT eligible for buprenorphine.)</w:t>
      </w:r>
    </w:p>
    <w:p w14:paraId="7A19AD6A" w14:textId="68889E09" w:rsidR="006D2B23" w:rsidRDefault="006D2B23" w:rsidP="006D2B23">
      <w:pPr>
        <w:pStyle w:val="ListParagraph"/>
        <w:numPr>
          <w:ilvl w:val="0"/>
          <w:numId w:val="250"/>
        </w:numPr>
        <w:spacing w:after="160" w:line="259" w:lineRule="auto"/>
        <w:rPr>
          <w:rFonts w:ascii="Arial" w:hAnsi="Arial" w:cs="Arial"/>
          <w:color w:val="000000"/>
        </w:rPr>
      </w:pPr>
      <w:r>
        <w:rPr>
          <w:rFonts w:ascii="Arial" w:hAnsi="Arial" w:cs="Arial"/>
          <w:color w:val="000000"/>
        </w:rPr>
        <w:t xml:space="preserve">If </w:t>
      </w:r>
      <w:r w:rsidR="008B48E3">
        <w:rPr>
          <w:rFonts w:ascii="Arial" w:hAnsi="Arial" w:cs="Arial"/>
          <w:color w:val="000000"/>
        </w:rPr>
        <w:t xml:space="preserve">the </w:t>
      </w:r>
      <w:r>
        <w:rPr>
          <w:rFonts w:ascii="Arial" w:hAnsi="Arial" w:cs="Arial"/>
          <w:color w:val="000000"/>
        </w:rPr>
        <w:t xml:space="preserve">patient refuses treatment, treat other conditions, and transport to the hospital.  </w:t>
      </w:r>
    </w:p>
    <w:p w14:paraId="6314036B" w14:textId="689A8414" w:rsidR="0026385D" w:rsidRDefault="0026385D" w:rsidP="006D2B23">
      <w:pPr>
        <w:pStyle w:val="ListParagraph"/>
        <w:numPr>
          <w:ilvl w:val="0"/>
          <w:numId w:val="250"/>
        </w:numPr>
        <w:spacing w:after="160" w:line="259" w:lineRule="auto"/>
        <w:rPr>
          <w:rFonts w:ascii="Arial" w:hAnsi="Arial" w:cs="Arial"/>
          <w:color w:val="000000"/>
        </w:rPr>
      </w:pPr>
      <w:r w:rsidRPr="00AC3E38">
        <w:rPr>
          <w:rFonts w:ascii="Arial" w:hAnsi="Arial" w:cs="Arial"/>
          <w:color w:val="000000"/>
        </w:rPr>
        <w:br w:type="page"/>
      </w:r>
    </w:p>
    <w:p w14:paraId="2B6A54B3" w14:textId="2E713464" w:rsidR="006D2B23" w:rsidRPr="00AC3E38" w:rsidRDefault="006D2B23" w:rsidP="00AC3E38">
      <w:pPr>
        <w:spacing w:after="160" w:line="240" w:lineRule="auto"/>
        <w:rPr>
          <w:rFonts w:ascii="Arial" w:hAnsi="Arial" w:cs="Arial"/>
          <w:b/>
          <w:bCs/>
          <w:color w:val="000000"/>
          <w:u w:val="single"/>
        </w:rPr>
      </w:pPr>
      <w:r w:rsidRPr="00AC3E38">
        <w:rPr>
          <w:rFonts w:ascii="Arial" w:hAnsi="Arial" w:cs="Arial"/>
          <w:b/>
          <w:bCs/>
          <w:color w:val="000000"/>
          <w:u w:val="single"/>
        </w:rPr>
        <w:lastRenderedPageBreak/>
        <w:t>IF PATIENT AGREES TO TREATMENT</w:t>
      </w:r>
    </w:p>
    <w:p w14:paraId="67FA39B4" w14:textId="5739924F" w:rsidR="006D2B23" w:rsidRPr="00AC3E38" w:rsidRDefault="006D2B23" w:rsidP="00AC3E38">
      <w:pPr>
        <w:spacing w:after="160" w:line="240" w:lineRule="auto"/>
        <w:rPr>
          <w:rFonts w:ascii="Arial" w:hAnsi="Arial" w:cs="Arial"/>
          <w:b/>
          <w:bCs/>
          <w:color w:val="000000"/>
        </w:rPr>
      </w:pPr>
      <w:r w:rsidRPr="00AC3E38">
        <w:rPr>
          <w:rFonts w:ascii="Arial" w:hAnsi="Arial" w:cs="Arial"/>
          <w:b/>
          <w:bCs/>
          <w:color w:val="000000"/>
        </w:rPr>
        <w:t>Standing Orders</w:t>
      </w:r>
    </w:p>
    <w:p w14:paraId="04ED7DF0" w14:textId="69BF8C6A" w:rsidR="006D2B23" w:rsidRPr="00AC3E38" w:rsidRDefault="006D2B23" w:rsidP="00AC3E38">
      <w:pPr>
        <w:pStyle w:val="ListParagraph"/>
        <w:numPr>
          <w:ilvl w:val="0"/>
          <w:numId w:val="251"/>
        </w:numPr>
        <w:spacing w:after="160" w:line="240" w:lineRule="auto"/>
        <w:rPr>
          <w:rFonts w:ascii="Arial" w:hAnsi="Arial" w:cs="Arial"/>
          <w:color w:val="000000"/>
        </w:rPr>
      </w:pPr>
      <w:r w:rsidRPr="00AC3E38">
        <w:rPr>
          <w:rFonts w:ascii="Arial" w:hAnsi="Arial" w:cs="Arial"/>
          <w:color w:val="000000"/>
        </w:rPr>
        <w:t xml:space="preserve">Give water to moisten mucous </w:t>
      </w:r>
      <w:r w:rsidR="008B48E3" w:rsidRPr="008B48E3">
        <w:rPr>
          <w:rFonts w:ascii="Arial" w:hAnsi="Arial" w:cs="Arial"/>
          <w:color w:val="000000"/>
        </w:rPr>
        <w:t>membranes.</w:t>
      </w:r>
    </w:p>
    <w:p w14:paraId="109E5B30" w14:textId="5B12BCA5" w:rsidR="006D2B23" w:rsidRPr="00AC3E38" w:rsidRDefault="006D2B23" w:rsidP="00AC3E38">
      <w:pPr>
        <w:pStyle w:val="ListParagraph"/>
        <w:numPr>
          <w:ilvl w:val="0"/>
          <w:numId w:val="251"/>
        </w:numPr>
        <w:spacing w:after="160" w:line="240" w:lineRule="auto"/>
        <w:rPr>
          <w:rFonts w:ascii="Arial" w:hAnsi="Arial" w:cs="Arial"/>
          <w:color w:val="000000"/>
        </w:rPr>
      </w:pPr>
      <w:r w:rsidRPr="00AC3E38">
        <w:rPr>
          <w:rFonts w:ascii="Arial" w:hAnsi="Arial" w:cs="Arial"/>
          <w:color w:val="000000"/>
        </w:rPr>
        <w:t xml:space="preserve">Administer 16mg sublingual </w:t>
      </w:r>
      <w:r w:rsidR="008B48E3" w:rsidRPr="008B48E3">
        <w:rPr>
          <w:rFonts w:ascii="Arial" w:hAnsi="Arial" w:cs="Arial"/>
          <w:color w:val="000000"/>
        </w:rPr>
        <w:t>buprenorphine.</w:t>
      </w:r>
      <w:r w:rsidRPr="00AC3E38">
        <w:rPr>
          <w:rFonts w:ascii="Arial" w:hAnsi="Arial" w:cs="Arial"/>
          <w:color w:val="000000"/>
        </w:rPr>
        <w:t xml:space="preserve"> </w:t>
      </w:r>
    </w:p>
    <w:p w14:paraId="482D767D" w14:textId="36619B06" w:rsidR="006D2B23" w:rsidRPr="00AC3E38" w:rsidRDefault="006D2B23" w:rsidP="00AC3E38">
      <w:pPr>
        <w:pStyle w:val="ListParagraph"/>
        <w:numPr>
          <w:ilvl w:val="0"/>
          <w:numId w:val="251"/>
        </w:numPr>
        <w:spacing w:after="160" w:line="240" w:lineRule="auto"/>
        <w:rPr>
          <w:rFonts w:ascii="Arial" w:hAnsi="Arial" w:cs="Arial"/>
          <w:color w:val="000000"/>
        </w:rPr>
      </w:pPr>
      <w:r w:rsidRPr="00AC3E38">
        <w:rPr>
          <w:rFonts w:ascii="Arial" w:hAnsi="Arial" w:cs="Arial"/>
          <w:color w:val="000000"/>
        </w:rPr>
        <w:t xml:space="preserve">Transport to the hospital and reassess COWS in 10 </w:t>
      </w:r>
      <w:r w:rsidR="008B48E3" w:rsidRPr="008B48E3">
        <w:rPr>
          <w:rFonts w:ascii="Arial" w:hAnsi="Arial" w:cs="Arial"/>
          <w:color w:val="000000"/>
        </w:rPr>
        <w:t>minutes.</w:t>
      </w:r>
    </w:p>
    <w:p w14:paraId="04C06AB3" w14:textId="4B633037" w:rsidR="006D2B23" w:rsidRPr="00AC3E38" w:rsidRDefault="006D2B23" w:rsidP="00AC3E38">
      <w:pPr>
        <w:pStyle w:val="ListParagraph"/>
        <w:numPr>
          <w:ilvl w:val="0"/>
          <w:numId w:val="251"/>
        </w:numPr>
        <w:spacing w:after="160" w:line="240" w:lineRule="auto"/>
        <w:rPr>
          <w:rFonts w:ascii="Arial" w:hAnsi="Arial" w:cs="Arial"/>
          <w:color w:val="000000"/>
        </w:rPr>
      </w:pPr>
      <w:r w:rsidRPr="00AC3E38">
        <w:rPr>
          <w:rFonts w:ascii="Arial" w:hAnsi="Arial" w:cs="Arial"/>
          <w:color w:val="000000"/>
        </w:rPr>
        <w:t xml:space="preserve">If withdrawal symptoms worsen or persist, redoes with 8mg </w:t>
      </w:r>
      <w:r w:rsidR="008B48E3" w:rsidRPr="008B48E3">
        <w:rPr>
          <w:rFonts w:ascii="Arial" w:hAnsi="Arial" w:cs="Arial"/>
          <w:color w:val="000000"/>
        </w:rPr>
        <w:t>buprenorphine.</w:t>
      </w:r>
      <w:r w:rsidRPr="00AC3E38">
        <w:rPr>
          <w:rFonts w:ascii="Arial" w:hAnsi="Arial" w:cs="Arial"/>
          <w:color w:val="000000"/>
        </w:rPr>
        <w:t xml:space="preserve"> </w:t>
      </w:r>
    </w:p>
    <w:p w14:paraId="0388A468" w14:textId="77777777" w:rsidR="006D2B23" w:rsidRPr="00AC3E38" w:rsidRDefault="006D2B23" w:rsidP="006D2B23">
      <w:pPr>
        <w:autoSpaceDE w:val="0"/>
        <w:autoSpaceDN w:val="0"/>
        <w:adjustRightInd w:val="0"/>
        <w:spacing w:after="0" w:line="288" w:lineRule="auto"/>
        <w:rPr>
          <w:rFonts w:ascii="Arial" w:hAnsi="Arial" w:cs="Arial"/>
          <w:b/>
          <w:bCs/>
          <w:color w:val="000000"/>
          <w:u w:val="single"/>
        </w:rPr>
      </w:pPr>
      <w:r w:rsidRPr="00AC3E38">
        <w:rPr>
          <w:rFonts w:ascii="Arial" w:hAnsi="Arial" w:cs="Arial"/>
          <w:b/>
          <w:bCs/>
          <w:color w:val="000000"/>
        </w:rPr>
        <w:t>CAUTION:</w:t>
      </w:r>
      <w:r w:rsidRPr="00AC3E38">
        <w:rPr>
          <w:rFonts w:ascii="Arial" w:hAnsi="Arial" w:cs="Arial"/>
          <w:b/>
          <w:bCs/>
          <w:color w:val="000000"/>
        </w:rPr>
        <w:br/>
      </w:r>
      <w:r w:rsidRPr="00AC3E38">
        <w:rPr>
          <w:rFonts w:ascii="Arial" w:hAnsi="Arial" w:cs="Arial"/>
          <w:color w:val="000000"/>
        </w:rPr>
        <w:t xml:space="preserve">1. If at any point the patient refuses transport, go through refusal process per </w:t>
      </w:r>
      <w:r w:rsidRPr="00AC3E38">
        <w:rPr>
          <w:rFonts w:ascii="Arial" w:hAnsi="Arial" w:cs="Arial"/>
          <w:color w:val="000000"/>
          <w:u w:val="single"/>
        </w:rPr>
        <w:t xml:space="preserve">Protocol 7.5 Refusal of Medical Care and Ambulance Transport </w:t>
      </w:r>
    </w:p>
    <w:p w14:paraId="12CA46DB" w14:textId="2C17CF79" w:rsidR="006D2B23" w:rsidRDefault="006D2B23" w:rsidP="006D2B23">
      <w:pPr>
        <w:spacing w:after="160" w:line="259" w:lineRule="auto"/>
        <w:rPr>
          <w:rFonts w:ascii="Arial" w:hAnsi="Arial" w:cs="Arial"/>
          <w:color w:val="000000"/>
        </w:rPr>
      </w:pPr>
      <w:r w:rsidRPr="00AC3E38">
        <w:rPr>
          <w:rFonts w:ascii="Arial" w:hAnsi="Arial" w:cs="Arial"/>
          <w:color w:val="000000"/>
        </w:rPr>
        <w:t>2. Provide leave-behind naloxone</w:t>
      </w:r>
    </w:p>
    <w:p w14:paraId="02F94575" w14:textId="77777777" w:rsidR="00CD0296" w:rsidRDefault="00CD0296" w:rsidP="006D2B23">
      <w:pPr>
        <w:spacing w:after="160" w:line="259" w:lineRule="auto"/>
        <w:rPr>
          <w:rFonts w:ascii="Arial" w:hAnsi="Arial" w:cs="Arial"/>
          <w:color w:val="000000"/>
        </w:rPr>
      </w:pPr>
    </w:p>
    <w:p w14:paraId="06A1F552" w14:textId="77777777" w:rsidR="00CD0296" w:rsidRPr="00AC3E38" w:rsidRDefault="00CD0296" w:rsidP="00CD0296">
      <w:pPr>
        <w:autoSpaceDE w:val="0"/>
        <w:autoSpaceDN w:val="0"/>
        <w:adjustRightInd w:val="0"/>
        <w:spacing w:after="0" w:line="288" w:lineRule="auto"/>
        <w:jc w:val="center"/>
        <w:rPr>
          <w:rFonts w:ascii="Calibri" w:hAnsi="Calibri" w:cs="Calibri"/>
          <w:b/>
          <w:bCs/>
          <w:color w:val="000000"/>
          <w:sz w:val="28"/>
          <w:szCs w:val="28"/>
        </w:rPr>
      </w:pPr>
      <w:r w:rsidRPr="00AC3E38">
        <w:rPr>
          <w:rFonts w:ascii="Calibri" w:hAnsi="Calibri" w:cs="Calibri"/>
          <w:b/>
          <w:bCs/>
          <w:color w:val="000000"/>
          <w:sz w:val="28"/>
          <w:szCs w:val="28"/>
        </w:rPr>
        <w:t>Clinical Opiate Withdrawal Scale (COWS)</w:t>
      </w:r>
    </w:p>
    <w:p w14:paraId="2D4FFC45" w14:textId="7BEC49AC" w:rsidR="006D2B23" w:rsidRPr="00CD0296" w:rsidRDefault="00CD0296" w:rsidP="00AC3E38">
      <w:pPr>
        <w:spacing w:after="160" w:line="240" w:lineRule="auto"/>
        <w:rPr>
          <w:rFonts w:ascii="Arial" w:hAnsi="Arial" w:cs="Arial"/>
          <w:color w:val="000000"/>
        </w:rPr>
      </w:pPr>
      <w:r>
        <w:rPr>
          <w:rFonts w:ascii="Arial" w:hAnsi="Arial" w:cs="Arial"/>
          <w:color w:val="000000"/>
        </w:rPr>
        <w:t xml:space="preserve">Below is the </w:t>
      </w:r>
      <w:r w:rsidR="00ED0BA1">
        <w:rPr>
          <w:rFonts w:ascii="Arial" w:hAnsi="Arial" w:cs="Arial"/>
          <w:color w:val="000000"/>
        </w:rPr>
        <w:t>f</w:t>
      </w:r>
      <w:r w:rsidR="00ED0BA1" w:rsidRPr="00AC3E38">
        <w:rPr>
          <w:rFonts w:ascii="Arial" w:hAnsi="Arial" w:cs="Arial"/>
          <w:color w:val="000000"/>
        </w:rPr>
        <w:t>lowsheet</w:t>
      </w:r>
      <w:r w:rsidRPr="00AC3E38">
        <w:rPr>
          <w:rFonts w:ascii="Arial" w:hAnsi="Arial" w:cs="Arial"/>
          <w:color w:val="000000"/>
        </w:rPr>
        <w:t xml:space="preserve"> for measuring symptoms for opiate withdrawals over a period of time.</w:t>
      </w:r>
    </w:p>
    <w:p w14:paraId="67B82D09" w14:textId="77777777" w:rsidR="00CD0296" w:rsidRPr="00AC3E38" w:rsidRDefault="00CD0296" w:rsidP="00AC3E38">
      <w:pPr>
        <w:autoSpaceDE w:val="0"/>
        <w:autoSpaceDN w:val="0"/>
        <w:adjustRightInd w:val="0"/>
        <w:spacing w:after="0" w:line="240" w:lineRule="auto"/>
        <w:rPr>
          <w:rFonts w:ascii="Arial" w:hAnsi="Arial" w:cs="Arial"/>
          <w:color w:val="000000"/>
        </w:rPr>
      </w:pPr>
      <w:r w:rsidRPr="00AC3E38">
        <w:rPr>
          <w:rFonts w:ascii="Arial" w:hAnsi="Arial" w:cs="Arial"/>
          <w:color w:val="000000"/>
        </w:rPr>
        <w:t>For each item, write in the number that best describes the patient’s signs or symptom. Rate on</w:t>
      </w:r>
    </w:p>
    <w:p w14:paraId="1FA4A3A3" w14:textId="77777777" w:rsidR="00CD0296" w:rsidRPr="00AC3E38" w:rsidRDefault="00CD0296" w:rsidP="00AC3E38">
      <w:pPr>
        <w:autoSpaceDE w:val="0"/>
        <w:autoSpaceDN w:val="0"/>
        <w:adjustRightInd w:val="0"/>
        <w:spacing w:after="0" w:line="240" w:lineRule="auto"/>
        <w:rPr>
          <w:rFonts w:ascii="Arial" w:hAnsi="Arial" w:cs="Arial"/>
          <w:color w:val="000000"/>
        </w:rPr>
      </w:pPr>
      <w:r w:rsidRPr="00AC3E38">
        <w:rPr>
          <w:rFonts w:ascii="Arial" w:hAnsi="Arial" w:cs="Arial"/>
          <w:color w:val="000000"/>
        </w:rPr>
        <w:t>just the apparent relationship to opiate withdrawal. For example, if heart rate is increased</w:t>
      </w:r>
    </w:p>
    <w:p w14:paraId="28E8688F" w14:textId="0A26773D" w:rsidR="006D2B23" w:rsidRPr="00AC3E38" w:rsidRDefault="00CD0296" w:rsidP="00AC3E38">
      <w:pPr>
        <w:spacing w:after="160" w:line="240" w:lineRule="auto"/>
        <w:rPr>
          <w:rFonts w:ascii="Arial" w:hAnsi="Arial" w:cs="Arial"/>
          <w:color w:val="000000"/>
        </w:rPr>
      </w:pPr>
      <w:r w:rsidRPr="00AC3E38">
        <w:rPr>
          <w:rFonts w:ascii="Arial" w:hAnsi="Arial" w:cs="Arial"/>
          <w:color w:val="000000"/>
        </w:rPr>
        <w:t>because the patient was jogging just prior to assessment, the increase pulse rate would not add to the score.</w:t>
      </w:r>
    </w:p>
    <w:p w14:paraId="2E2FB401" w14:textId="4018E599" w:rsidR="00CD0296" w:rsidRPr="00AC3E38" w:rsidRDefault="00CD0296" w:rsidP="00CD0296">
      <w:pPr>
        <w:spacing w:after="160" w:line="259" w:lineRule="auto"/>
        <w:rPr>
          <w:rFonts w:ascii="Arial" w:hAnsi="Arial" w:cs="Arial"/>
          <w:color w:val="000000"/>
          <w:sz w:val="24"/>
          <w:szCs w:val="24"/>
        </w:rPr>
      </w:pPr>
      <w:r w:rsidRPr="00AC3E38">
        <w:rPr>
          <w:rFonts w:ascii="Arial" w:hAnsi="Arial" w:cs="Arial"/>
          <w:b/>
          <w:bCs/>
          <w:color w:val="000000"/>
          <w:sz w:val="24"/>
          <w:szCs w:val="24"/>
        </w:rPr>
        <w:t>Note, this checklist is required to determine COWS score when assessing patient eligibility and post-treatment</w:t>
      </w:r>
      <w:r>
        <w:rPr>
          <w:rFonts w:ascii="Arial" w:hAnsi="Arial" w:cs="Arial"/>
          <w:b/>
          <w:bCs/>
          <w:color w:val="000000"/>
          <w:sz w:val="24"/>
          <w:szCs w:val="24"/>
        </w:rPr>
        <w:t>.</w:t>
      </w:r>
    </w:p>
    <w:tbl>
      <w:tblPr>
        <w:tblW w:w="10896" w:type="dxa"/>
        <w:tblLook w:val="04A0" w:firstRow="1" w:lastRow="0" w:firstColumn="1" w:lastColumn="0" w:noHBand="0" w:noVBand="1"/>
      </w:tblPr>
      <w:tblGrid>
        <w:gridCol w:w="5999"/>
        <w:gridCol w:w="979"/>
        <w:gridCol w:w="979"/>
        <w:gridCol w:w="2939"/>
      </w:tblGrid>
      <w:tr w:rsidR="00182906" w:rsidRPr="006D2B23" w14:paraId="1F04F2EE" w14:textId="77777777" w:rsidTr="00AC3E38">
        <w:trPr>
          <w:trHeight w:val="780"/>
        </w:trPr>
        <w:tc>
          <w:tcPr>
            <w:tcW w:w="5999" w:type="dxa"/>
            <w:tcBorders>
              <w:top w:val="single" w:sz="4" w:space="0" w:color="000000"/>
              <w:left w:val="single" w:sz="4" w:space="0" w:color="000000"/>
              <w:bottom w:val="single" w:sz="4" w:space="0" w:color="000000"/>
              <w:right w:val="nil"/>
            </w:tcBorders>
            <w:shd w:val="clear" w:color="auto" w:fill="auto"/>
            <w:hideMark/>
          </w:tcPr>
          <w:p w14:paraId="3E4D89BA"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Enter scores at time zero, 10 minutes reassessment, etc       Times:</w:t>
            </w:r>
          </w:p>
        </w:tc>
        <w:tc>
          <w:tcPr>
            <w:tcW w:w="979" w:type="dxa"/>
            <w:tcBorders>
              <w:top w:val="single" w:sz="4" w:space="0" w:color="000000"/>
              <w:left w:val="nil"/>
              <w:bottom w:val="single" w:sz="4" w:space="0" w:color="000000"/>
              <w:right w:val="nil"/>
            </w:tcBorders>
            <w:shd w:val="clear" w:color="auto" w:fill="auto"/>
            <w:hideMark/>
          </w:tcPr>
          <w:p w14:paraId="3FA97AD0"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Time Zero</w:t>
            </w:r>
          </w:p>
        </w:tc>
        <w:tc>
          <w:tcPr>
            <w:tcW w:w="979" w:type="dxa"/>
            <w:tcBorders>
              <w:top w:val="single" w:sz="4" w:space="0" w:color="000000"/>
              <w:left w:val="nil"/>
              <w:bottom w:val="single" w:sz="4" w:space="0" w:color="000000"/>
              <w:right w:val="nil"/>
            </w:tcBorders>
            <w:shd w:val="clear" w:color="auto" w:fill="auto"/>
            <w:hideMark/>
          </w:tcPr>
          <w:p w14:paraId="63D95A06"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10 minutes post</w:t>
            </w:r>
          </w:p>
        </w:tc>
        <w:tc>
          <w:tcPr>
            <w:tcW w:w="2939" w:type="dxa"/>
            <w:tcBorders>
              <w:top w:val="single" w:sz="4" w:space="0" w:color="000000"/>
              <w:left w:val="nil"/>
              <w:bottom w:val="single" w:sz="4" w:space="0" w:color="000000"/>
              <w:right w:val="nil"/>
            </w:tcBorders>
            <w:shd w:val="clear" w:color="auto" w:fill="auto"/>
            <w:hideMark/>
          </w:tcPr>
          <w:p w14:paraId="245F7791"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When needed</w:t>
            </w:r>
          </w:p>
        </w:tc>
      </w:tr>
      <w:tr w:rsidR="00182906" w:rsidRPr="006D2B23" w14:paraId="771CD277" w14:textId="77777777" w:rsidTr="00AC3E38">
        <w:trPr>
          <w:trHeight w:val="1711"/>
        </w:trPr>
        <w:tc>
          <w:tcPr>
            <w:tcW w:w="5999" w:type="dxa"/>
            <w:tcBorders>
              <w:top w:val="nil"/>
              <w:left w:val="single" w:sz="4" w:space="0" w:color="000000"/>
              <w:bottom w:val="single" w:sz="4" w:space="0" w:color="000000"/>
              <w:right w:val="single" w:sz="4" w:space="0" w:color="000000"/>
            </w:tcBorders>
            <w:shd w:val="clear" w:color="auto" w:fill="auto"/>
            <w:hideMark/>
          </w:tcPr>
          <w:p w14:paraId="67085FB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Resting Pulse Rate</w:t>
            </w:r>
            <w:r w:rsidRPr="006D2B23">
              <w:rPr>
                <w:rFonts w:ascii="Times New Roman" w:eastAsia="Times New Roman" w:hAnsi="Times New Roman" w:cs="Times New Roman"/>
                <w:sz w:val="20"/>
                <w:szCs w:val="20"/>
              </w:rPr>
              <w:t>:  (record beats per minute)</w:t>
            </w:r>
            <w:r w:rsidRPr="006D2B23">
              <w:rPr>
                <w:rFonts w:ascii="Times New Roman" w:eastAsia="Times New Roman" w:hAnsi="Times New Roman" w:cs="Times New Roman"/>
                <w:sz w:val="20"/>
                <w:szCs w:val="20"/>
              </w:rPr>
              <w:br/>
            </w:r>
            <w:r w:rsidRPr="006D2B23">
              <w:rPr>
                <w:rFonts w:ascii="Times New Roman" w:eastAsia="Times New Roman" w:hAnsi="Times New Roman" w:cs="Times New Roman"/>
                <w:i/>
                <w:iCs/>
                <w:sz w:val="20"/>
                <w:szCs w:val="20"/>
              </w:rPr>
              <w:t>Measured after patient is sitting or lying for one minute</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pulse rate 80 or below</w:t>
            </w:r>
            <w:r w:rsidRPr="006D2B23">
              <w:rPr>
                <w:rFonts w:ascii="Times New Roman" w:eastAsia="Times New Roman" w:hAnsi="Times New Roman" w:cs="Times New Roman"/>
                <w:sz w:val="20"/>
                <w:szCs w:val="20"/>
              </w:rPr>
              <w:br/>
              <w:t>1 pulse rate 81-100</w:t>
            </w:r>
            <w:r w:rsidRPr="006D2B23">
              <w:rPr>
                <w:rFonts w:ascii="Times New Roman" w:eastAsia="Times New Roman" w:hAnsi="Times New Roman" w:cs="Times New Roman"/>
                <w:sz w:val="20"/>
                <w:szCs w:val="20"/>
              </w:rPr>
              <w:br/>
              <w:t>2 pulse rate 101-120</w:t>
            </w:r>
            <w:r w:rsidRPr="006D2B23">
              <w:rPr>
                <w:rFonts w:ascii="Times New Roman" w:eastAsia="Times New Roman" w:hAnsi="Times New Roman" w:cs="Times New Roman"/>
                <w:sz w:val="20"/>
                <w:szCs w:val="20"/>
              </w:rPr>
              <w:br/>
              <w:t>4 pulse rate greater than 120</w:t>
            </w:r>
          </w:p>
        </w:tc>
        <w:tc>
          <w:tcPr>
            <w:tcW w:w="979" w:type="dxa"/>
            <w:tcBorders>
              <w:top w:val="nil"/>
              <w:left w:val="nil"/>
              <w:bottom w:val="single" w:sz="4" w:space="0" w:color="000000"/>
              <w:right w:val="single" w:sz="4" w:space="0" w:color="000000"/>
            </w:tcBorders>
            <w:shd w:val="clear" w:color="auto" w:fill="auto"/>
            <w:hideMark/>
          </w:tcPr>
          <w:p w14:paraId="474C8CC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5EC188F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1AFF0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8AC635" w14:textId="77777777" w:rsidTr="00AC3E38">
        <w:trPr>
          <w:trHeight w:val="1760"/>
        </w:trPr>
        <w:tc>
          <w:tcPr>
            <w:tcW w:w="5999" w:type="dxa"/>
            <w:tcBorders>
              <w:top w:val="nil"/>
              <w:left w:val="single" w:sz="4" w:space="0" w:color="000000"/>
              <w:bottom w:val="single" w:sz="4" w:space="0" w:color="000000"/>
              <w:right w:val="single" w:sz="4" w:space="0" w:color="000000"/>
            </w:tcBorders>
            <w:shd w:val="clear" w:color="auto" w:fill="auto"/>
            <w:hideMark/>
          </w:tcPr>
          <w:p w14:paraId="529CE67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Sweating: </w:t>
            </w:r>
            <w:r w:rsidRPr="006D2B23">
              <w:rPr>
                <w:rFonts w:ascii="Times New Roman" w:eastAsia="Times New Roman" w:hAnsi="Times New Roman" w:cs="Times New Roman"/>
                <w:i/>
                <w:iCs/>
                <w:sz w:val="20"/>
                <w:szCs w:val="20"/>
              </w:rPr>
              <w:t>over past ½ hour not accounted for by room temperature or patient activity.</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report of chills or flushing</w:t>
            </w:r>
            <w:r w:rsidRPr="006D2B23">
              <w:rPr>
                <w:rFonts w:ascii="Times New Roman" w:eastAsia="Times New Roman" w:hAnsi="Times New Roman" w:cs="Times New Roman"/>
                <w:sz w:val="20"/>
                <w:szCs w:val="20"/>
              </w:rPr>
              <w:br/>
              <w:t>1 subjective report of chills or flushing</w:t>
            </w:r>
            <w:r w:rsidRPr="006D2B23">
              <w:rPr>
                <w:rFonts w:ascii="Times New Roman" w:eastAsia="Times New Roman" w:hAnsi="Times New Roman" w:cs="Times New Roman"/>
                <w:sz w:val="20"/>
                <w:szCs w:val="20"/>
              </w:rPr>
              <w:br/>
              <w:t>2 flushed or observable moistness on face</w:t>
            </w:r>
            <w:r w:rsidRPr="006D2B23">
              <w:rPr>
                <w:rFonts w:ascii="Times New Roman" w:eastAsia="Times New Roman" w:hAnsi="Times New Roman" w:cs="Times New Roman"/>
                <w:sz w:val="20"/>
                <w:szCs w:val="20"/>
              </w:rPr>
              <w:br/>
              <w:t>3 beads of sweat on brow or face</w:t>
            </w:r>
            <w:r w:rsidRPr="006D2B23">
              <w:rPr>
                <w:rFonts w:ascii="Times New Roman" w:eastAsia="Times New Roman" w:hAnsi="Times New Roman" w:cs="Times New Roman"/>
                <w:sz w:val="20"/>
                <w:szCs w:val="20"/>
              </w:rPr>
              <w:br/>
              <w:t>4 sweat streaming off face</w:t>
            </w:r>
          </w:p>
        </w:tc>
        <w:tc>
          <w:tcPr>
            <w:tcW w:w="979" w:type="dxa"/>
            <w:tcBorders>
              <w:top w:val="nil"/>
              <w:left w:val="nil"/>
              <w:bottom w:val="single" w:sz="4" w:space="0" w:color="000000"/>
              <w:right w:val="single" w:sz="4" w:space="0" w:color="000000"/>
            </w:tcBorders>
            <w:shd w:val="clear" w:color="auto" w:fill="auto"/>
            <w:hideMark/>
          </w:tcPr>
          <w:p w14:paraId="6843618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7C00D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6E3354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C2C1C2A" w14:textId="77777777" w:rsidTr="00AC3E38">
        <w:trPr>
          <w:trHeight w:val="1261"/>
        </w:trPr>
        <w:tc>
          <w:tcPr>
            <w:tcW w:w="5999" w:type="dxa"/>
            <w:tcBorders>
              <w:top w:val="nil"/>
              <w:left w:val="single" w:sz="4" w:space="0" w:color="000000"/>
              <w:bottom w:val="single" w:sz="4" w:space="0" w:color="000000"/>
              <w:right w:val="single" w:sz="4" w:space="0" w:color="000000"/>
            </w:tcBorders>
            <w:shd w:val="clear" w:color="auto" w:fill="auto"/>
            <w:hideMark/>
          </w:tcPr>
          <w:p w14:paraId="4E6DF19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estlessness </w:t>
            </w:r>
            <w:r w:rsidRPr="006D2B23">
              <w:rPr>
                <w:rFonts w:ascii="Times New Roman" w:eastAsia="Times New Roman" w:hAnsi="Times New Roman" w:cs="Times New Roman"/>
                <w:i/>
                <w:iCs/>
                <w:sz w:val="20"/>
                <w:szCs w:val="20"/>
              </w:rPr>
              <w:t>Observation during assessmen</w:t>
            </w:r>
            <w:r w:rsidRPr="006D2B23">
              <w:rPr>
                <w:rFonts w:ascii="Times New Roman" w:eastAsia="Times New Roman" w:hAnsi="Times New Roman" w:cs="Times New Roman"/>
                <w:sz w:val="20"/>
                <w:szCs w:val="20"/>
              </w:rPr>
              <w:t>t</w:t>
            </w:r>
            <w:r w:rsidRPr="006D2B23">
              <w:rPr>
                <w:rFonts w:ascii="Times New Roman" w:eastAsia="Times New Roman" w:hAnsi="Times New Roman" w:cs="Times New Roman"/>
                <w:sz w:val="20"/>
                <w:szCs w:val="20"/>
              </w:rPr>
              <w:br/>
              <w:t>0 able to sit still</w:t>
            </w:r>
            <w:r w:rsidRPr="006D2B23">
              <w:rPr>
                <w:rFonts w:ascii="Times New Roman" w:eastAsia="Times New Roman" w:hAnsi="Times New Roman" w:cs="Times New Roman"/>
                <w:sz w:val="20"/>
                <w:szCs w:val="20"/>
              </w:rPr>
              <w:br/>
              <w:t>1 reports difficulty sitting still, but is able to do so</w:t>
            </w:r>
            <w:r w:rsidRPr="006D2B23">
              <w:rPr>
                <w:rFonts w:ascii="Times New Roman" w:eastAsia="Times New Roman" w:hAnsi="Times New Roman" w:cs="Times New Roman"/>
                <w:sz w:val="20"/>
                <w:szCs w:val="20"/>
              </w:rPr>
              <w:br/>
              <w:t>3 frequent shifting or extraneous movements of legs/arms 5 Unable to sit still for more than a few seconds</w:t>
            </w:r>
          </w:p>
        </w:tc>
        <w:tc>
          <w:tcPr>
            <w:tcW w:w="979" w:type="dxa"/>
            <w:tcBorders>
              <w:top w:val="nil"/>
              <w:left w:val="nil"/>
              <w:bottom w:val="single" w:sz="4" w:space="0" w:color="000000"/>
              <w:right w:val="single" w:sz="4" w:space="0" w:color="000000"/>
            </w:tcBorders>
            <w:shd w:val="clear" w:color="auto" w:fill="auto"/>
            <w:hideMark/>
          </w:tcPr>
          <w:p w14:paraId="6AD9C68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3FA139D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73524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1429F92" w14:textId="77777777" w:rsidTr="00AC3E38">
        <w:trPr>
          <w:trHeight w:val="1426"/>
        </w:trPr>
        <w:tc>
          <w:tcPr>
            <w:tcW w:w="5999" w:type="dxa"/>
            <w:tcBorders>
              <w:top w:val="nil"/>
              <w:left w:val="single" w:sz="4" w:space="0" w:color="000000"/>
              <w:bottom w:val="single" w:sz="4" w:space="0" w:color="000000"/>
              <w:right w:val="single" w:sz="4" w:space="0" w:color="000000"/>
            </w:tcBorders>
            <w:shd w:val="clear" w:color="auto" w:fill="auto"/>
            <w:hideMark/>
          </w:tcPr>
          <w:p w14:paraId="0E1149F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Pupil size</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pupils pinned or normal size for room light</w:t>
            </w:r>
            <w:r w:rsidRPr="006D2B23">
              <w:rPr>
                <w:rFonts w:ascii="Times New Roman" w:eastAsia="Times New Roman" w:hAnsi="Times New Roman" w:cs="Times New Roman"/>
                <w:sz w:val="20"/>
                <w:szCs w:val="20"/>
              </w:rPr>
              <w:br/>
              <w:t>1 pupils possibly larger than normal for room light</w:t>
            </w:r>
            <w:r w:rsidRPr="006D2B23">
              <w:rPr>
                <w:rFonts w:ascii="Times New Roman" w:eastAsia="Times New Roman" w:hAnsi="Times New Roman" w:cs="Times New Roman"/>
                <w:sz w:val="20"/>
                <w:szCs w:val="20"/>
              </w:rPr>
              <w:br/>
              <w:t>2 pupils moderately dilated</w:t>
            </w:r>
            <w:r w:rsidRPr="006D2B23">
              <w:rPr>
                <w:rFonts w:ascii="Times New Roman" w:eastAsia="Times New Roman" w:hAnsi="Times New Roman" w:cs="Times New Roman"/>
                <w:sz w:val="20"/>
                <w:szCs w:val="20"/>
              </w:rPr>
              <w:br/>
              <w:t>5 pupils so dilated that only the rim of the iris is visible</w:t>
            </w:r>
          </w:p>
        </w:tc>
        <w:tc>
          <w:tcPr>
            <w:tcW w:w="979" w:type="dxa"/>
            <w:tcBorders>
              <w:top w:val="nil"/>
              <w:left w:val="nil"/>
              <w:bottom w:val="single" w:sz="4" w:space="0" w:color="000000"/>
              <w:right w:val="single" w:sz="4" w:space="0" w:color="000000"/>
            </w:tcBorders>
            <w:shd w:val="clear" w:color="auto" w:fill="auto"/>
            <w:hideMark/>
          </w:tcPr>
          <w:p w14:paraId="48506C3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5053624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9ED11E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273AE2B0" w14:textId="77777777" w:rsidTr="00AC3E38">
        <w:trPr>
          <w:trHeight w:val="1941"/>
        </w:trPr>
        <w:tc>
          <w:tcPr>
            <w:tcW w:w="5999" w:type="dxa"/>
            <w:tcBorders>
              <w:top w:val="nil"/>
              <w:left w:val="single" w:sz="4" w:space="0" w:color="000000"/>
              <w:bottom w:val="single" w:sz="4" w:space="0" w:color="000000"/>
              <w:right w:val="single" w:sz="4" w:space="0" w:color="000000"/>
            </w:tcBorders>
            <w:shd w:val="clear" w:color="auto" w:fill="auto"/>
            <w:hideMark/>
          </w:tcPr>
          <w:p w14:paraId="2E52E0F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lastRenderedPageBreak/>
              <w:t xml:space="preserve">Bone or Joint aches </w:t>
            </w:r>
            <w:r w:rsidRPr="006D2B23">
              <w:rPr>
                <w:rFonts w:ascii="Times New Roman" w:eastAsia="Times New Roman" w:hAnsi="Times New Roman" w:cs="Times New Roman"/>
                <w:i/>
                <w:iCs/>
                <w:sz w:val="20"/>
                <w:szCs w:val="20"/>
              </w:rPr>
              <w:t>If patient was having pain previously, only the additional component attributed to opiates withdrawal is scored</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mild diffuse discomfort</w:t>
            </w:r>
            <w:r w:rsidRPr="006D2B23">
              <w:rPr>
                <w:rFonts w:ascii="Times New Roman" w:eastAsia="Times New Roman" w:hAnsi="Times New Roman" w:cs="Times New Roman"/>
                <w:sz w:val="20"/>
                <w:szCs w:val="20"/>
              </w:rPr>
              <w:br/>
              <w:t>2 patient reports severe diffuse aching of joints/ muscles 4 patient is rubbing joints or muscles and is unable to sit</w:t>
            </w:r>
            <w:r w:rsidRPr="006D2B23">
              <w:rPr>
                <w:rFonts w:ascii="Times New Roman" w:eastAsia="Times New Roman" w:hAnsi="Times New Roman" w:cs="Times New Roman"/>
                <w:sz w:val="20"/>
                <w:szCs w:val="20"/>
              </w:rPr>
              <w:br/>
              <w:t>still because of discomfort</w:t>
            </w:r>
          </w:p>
        </w:tc>
        <w:tc>
          <w:tcPr>
            <w:tcW w:w="979" w:type="dxa"/>
            <w:tcBorders>
              <w:top w:val="nil"/>
              <w:left w:val="nil"/>
              <w:bottom w:val="single" w:sz="4" w:space="0" w:color="000000"/>
              <w:right w:val="single" w:sz="4" w:space="0" w:color="000000"/>
            </w:tcBorders>
            <w:shd w:val="clear" w:color="auto" w:fill="auto"/>
            <w:hideMark/>
          </w:tcPr>
          <w:p w14:paraId="3C8DED8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BDD2C0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5EEFE5C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E3FDCD9"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59E0A74B"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unny nose or tearing </w:t>
            </w:r>
            <w:r w:rsidRPr="006D2B23">
              <w:rPr>
                <w:rFonts w:ascii="Times New Roman" w:eastAsia="Times New Roman" w:hAnsi="Times New Roman" w:cs="Times New Roman"/>
                <w:i/>
                <w:iCs/>
                <w:sz w:val="20"/>
                <w:szCs w:val="20"/>
              </w:rPr>
              <w:t>Not accounted for by cold symptoms or allergie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nasal stuffiness or unusually moist eyes</w:t>
            </w:r>
            <w:r w:rsidRPr="006D2B23">
              <w:rPr>
                <w:rFonts w:ascii="Times New Roman" w:eastAsia="Times New Roman" w:hAnsi="Times New Roman" w:cs="Times New Roman"/>
                <w:sz w:val="20"/>
                <w:szCs w:val="20"/>
              </w:rPr>
              <w:br/>
              <w:t>2 nose running or tearing</w:t>
            </w:r>
            <w:r w:rsidRPr="006D2B23">
              <w:rPr>
                <w:rFonts w:ascii="Times New Roman" w:eastAsia="Times New Roman" w:hAnsi="Times New Roman" w:cs="Times New Roman"/>
                <w:sz w:val="20"/>
                <w:szCs w:val="20"/>
              </w:rPr>
              <w:br/>
              <w:t>4 nose constantly running or tears streaming down cheeks</w:t>
            </w:r>
          </w:p>
        </w:tc>
        <w:tc>
          <w:tcPr>
            <w:tcW w:w="979" w:type="dxa"/>
            <w:tcBorders>
              <w:top w:val="nil"/>
              <w:left w:val="nil"/>
              <w:bottom w:val="single" w:sz="4" w:space="0" w:color="000000"/>
              <w:right w:val="single" w:sz="4" w:space="0" w:color="000000"/>
            </w:tcBorders>
            <w:shd w:val="clear" w:color="auto" w:fill="auto"/>
            <w:hideMark/>
          </w:tcPr>
          <w:p w14:paraId="1A7ED57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0ED1162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064C4FD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6154F9" w14:textId="77777777" w:rsidTr="00AC3E38">
        <w:trPr>
          <w:trHeight w:val="1711"/>
        </w:trPr>
        <w:tc>
          <w:tcPr>
            <w:tcW w:w="5999" w:type="dxa"/>
            <w:tcBorders>
              <w:top w:val="nil"/>
              <w:left w:val="single" w:sz="4" w:space="0" w:color="000000"/>
              <w:bottom w:val="single" w:sz="4" w:space="0" w:color="000000"/>
              <w:right w:val="single" w:sz="4" w:space="0" w:color="000000"/>
            </w:tcBorders>
            <w:shd w:val="clear" w:color="auto" w:fill="auto"/>
            <w:hideMark/>
          </w:tcPr>
          <w:p w14:paraId="5461813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noProof/>
                <w:color w:val="000000"/>
                <w:sz w:val="20"/>
                <w:szCs w:val="20"/>
              </w:rPr>
              <mc:AlternateContent>
                <mc:Choice Requires="wpg">
                  <w:drawing>
                    <wp:anchor distT="0" distB="0" distL="114300" distR="114300" simplePos="0" relativeHeight="251663360" behindDoc="0" locked="0" layoutInCell="1" allowOverlap="1" wp14:anchorId="1BB672A2" wp14:editId="41588466">
                      <wp:simplePos x="0" y="0"/>
                      <wp:positionH relativeFrom="column">
                        <wp:posOffset>71755</wp:posOffset>
                      </wp:positionH>
                      <wp:positionV relativeFrom="paragraph">
                        <wp:posOffset>3448050</wp:posOffset>
                      </wp:positionV>
                      <wp:extent cx="5939155" cy="19050"/>
                      <wp:effectExtent l="0" t="0" r="23495" b="19050"/>
                      <wp:wrapNone/>
                      <wp:docPr id="816978357" name="Group 1"/>
                      <wp:cNvGraphicFramePr/>
                      <a:graphic xmlns:a="http://schemas.openxmlformats.org/drawingml/2006/main">
                        <a:graphicData uri="http://schemas.microsoft.com/office/word/2010/wordprocessingGroup">
                          <wpg:wgp>
                            <wpg:cNvGrpSpPr/>
                            <wpg:grpSpPr>
                              <a:xfrm>
                                <a:off x="0" y="0"/>
                                <a:ext cx="5945251" cy="19939"/>
                                <a:chOff x="0" y="0"/>
                                <a:chExt cx="5945251" cy="19939"/>
                              </a:xfrm>
                            </wpg:grpSpPr>
                            <wps:wsp>
                              <wps:cNvPr id="1493838384" name="Shape 3">
                                <a:extLst>
                                  <a:ext uri="{FF2B5EF4-FFF2-40B4-BE49-F238E27FC236}">
                                    <a16:creationId xmlns:a16="http://schemas.microsoft.com/office/drawing/2014/main" id="{00000000-0008-0000-0000-000003000000}"/>
                                  </a:ext>
                                </a:extLst>
                              </wps:cNvPr>
                              <wps:cNvSpPr/>
                              <wps:spPr>
                                <a:xfrm>
                                  <a:off x="0" y="126"/>
                                  <a:ext cx="5943600" cy="19685"/>
                                </a:xfrm>
                                <a:custGeom>
                                  <a:avLst/>
                                  <a:gdLst/>
                                  <a:ahLst/>
                                  <a:cxnLst/>
                                  <a:rect l="0" t="0" r="0" b="0"/>
                                  <a:pathLst>
                                    <a:path w="5943600" h="19685">
                                      <a:moveTo>
                                        <a:pt x="5943600" y="0"/>
                                      </a:moveTo>
                                      <a:lnTo>
                                        <a:pt x="0" y="0"/>
                                      </a:lnTo>
                                      <a:lnTo>
                                        <a:pt x="0" y="19684"/>
                                      </a:lnTo>
                                      <a:lnTo>
                                        <a:pt x="5943600" y="19684"/>
                                      </a:lnTo>
                                      <a:lnTo>
                                        <a:pt x="5943600" y="0"/>
                                      </a:lnTo>
                                      <a:close/>
                                    </a:path>
                                  </a:pathLst>
                                </a:custGeom>
                                <a:solidFill>
                                  <a:srgbClr val="808080"/>
                                </a:solidFill>
                              </wps:spPr>
                              <wps:bodyPr/>
                            </wps:wsp>
                            <wps:wsp>
                              <wps:cNvPr id="1678636776" name="Shape 4">
                                <a:extLst>
                                  <a:ext uri="{FF2B5EF4-FFF2-40B4-BE49-F238E27FC236}">
                                    <a16:creationId xmlns:a16="http://schemas.microsoft.com/office/drawing/2014/main" id="{00000000-0008-0000-0000-000004000000}"/>
                                  </a:ext>
                                </a:extLst>
                              </wps:cNvPr>
                              <wps:cNvSpPr/>
                              <wps:spPr>
                                <a:xfrm>
                                  <a:off x="304" y="0"/>
                                  <a:ext cx="5942330" cy="3175"/>
                                </a:xfrm>
                                <a:custGeom>
                                  <a:avLst/>
                                  <a:gdLst/>
                                  <a:ahLst/>
                                  <a:cxnLst/>
                                  <a:rect l="0" t="0" r="0" b="0"/>
                                  <a:pathLst>
                                    <a:path w="5942330" h="3175">
                                      <a:moveTo>
                                        <a:pt x="5941822" y="0"/>
                                      </a:moveTo>
                                      <a:lnTo>
                                        <a:pt x="3048" y="0"/>
                                      </a:lnTo>
                                      <a:lnTo>
                                        <a:pt x="0" y="0"/>
                                      </a:lnTo>
                                      <a:lnTo>
                                        <a:pt x="0" y="3048"/>
                                      </a:lnTo>
                                      <a:lnTo>
                                        <a:pt x="3048" y="3048"/>
                                      </a:lnTo>
                                      <a:lnTo>
                                        <a:pt x="5941822" y="3048"/>
                                      </a:lnTo>
                                      <a:lnTo>
                                        <a:pt x="5941822" y="0"/>
                                      </a:lnTo>
                                      <a:close/>
                                    </a:path>
                                  </a:pathLst>
                                </a:custGeom>
                                <a:solidFill>
                                  <a:srgbClr val="9F9F9F"/>
                                </a:solidFill>
                              </wps:spPr>
                              <wps:bodyPr/>
                            </wps:wsp>
                            <wps:wsp>
                              <wps:cNvPr id="394862769" name="Shape 5">
                                <a:extLst>
                                  <a:ext uri="{FF2B5EF4-FFF2-40B4-BE49-F238E27FC236}">
                                    <a16:creationId xmlns:a16="http://schemas.microsoft.com/office/drawing/2014/main" id="{00000000-0008-0000-0000-000005000000}"/>
                                  </a:ext>
                                </a:extLst>
                              </wps:cNvPr>
                              <wps:cNvSpPr/>
                              <wps:spPr>
                                <a:xfrm>
                                  <a:off x="5942076" y="0"/>
                                  <a:ext cx="3175" cy="3175"/>
                                </a:xfrm>
                                <a:custGeom>
                                  <a:avLst/>
                                  <a:gdLst/>
                                  <a:ahLst/>
                                  <a:cxnLst/>
                                  <a:rect l="0" t="0" r="0" b="0"/>
                                  <a:pathLst>
                                    <a:path w="3175" h="3175">
                                      <a:moveTo>
                                        <a:pt x="3048" y="0"/>
                                      </a:moveTo>
                                      <a:lnTo>
                                        <a:pt x="0" y="0"/>
                                      </a:lnTo>
                                      <a:lnTo>
                                        <a:pt x="0" y="3048"/>
                                      </a:lnTo>
                                      <a:lnTo>
                                        <a:pt x="3048" y="3048"/>
                                      </a:lnTo>
                                      <a:lnTo>
                                        <a:pt x="3048" y="0"/>
                                      </a:lnTo>
                                      <a:close/>
                                    </a:path>
                                  </a:pathLst>
                                </a:custGeom>
                                <a:solidFill>
                                  <a:srgbClr val="E2E2E2"/>
                                </a:solidFill>
                              </wps:spPr>
                              <wps:bodyPr/>
                            </wps:wsp>
                            <wps:wsp>
                              <wps:cNvPr id="1180272168" name="Shape 6">
                                <a:extLst>
                                  <a:ext uri="{FF2B5EF4-FFF2-40B4-BE49-F238E27FC236}">
                                    <a16:creationId xmlns:a16="http://schemas.microsoft.com/office/drawing/2014/main" id="{00000000-0008-0000-0000-000006000000}"/>
                                  </a:ext>
                                </a:extLst>
                              </wps:cNvPr>
                              <wps:cNvSpPr/>
                              <wps:spPr>
                                <a:xfrm>
                                  <a:off x="304" y="0"/>
                                  <a:ext cx="5944870" cy="17145"/>
                                </a:xfrm>
                                <a:custGeom>
                                  <a:avLst/>
                                  <a:gdLst/>
                                  <a:ahLst/>
                                  <a:cxnLst/>
                                  <a:rect l="0" t="0" r="0" b="0"/>
                                  <a:pathLst>
                                    <a:path w="5944870" h="17145">
                                      <a:moveTo>
                                        <a:pt x="3048" y="3048"/>
                                      </a:moveTo>
                                      <a:lnTo>
                                        <a:pt x="0" y="3048"/>
                                      </a:lnTo>
                                      <a:lnTo>
                                        <a:pt x="0" y="16764"/>
                                      </a:lnTo>
                                      <a:lnTo>
                                        <a:pt x="3048" y="16764"/>
                                      </a:lnTo>
                                      <a:lnTo>
                                        <a:pt x="3048" y="3048"/>
                                      </a:lnTo>
                                      <a:close/>
                                    </a:path>
                                    <a:path w="5944870" h="17145">
                                      <a:moveTo>
                                        <a:pt x="5944819" y="0"/>
                                      </a:moveTo>
                                      <a:lnTo>
                                        <a:pt x="5941771" y="0"/>
                                      </a:lnTo>
                                      <a:lnTo>
                                        <a:pt x="5941771" y="3048"/>
                                      </a:lnTo>
                                      <a:lnTo>
                                        <a:pt x="5944819" y="3048"/>
                                      </a:lnTo>
                                      <a:lnTo>
                                        <a:pt x="5944819" y="0"/>
                                      </a:lnTo>
                                      <a:close/>
                                    </a:path>
                                  </a:pathLst>
                                </a:custGeom>
                                <a:solidFill>
                                  <a:srgbClr val="9F9F9F"/>
                                </a:solidFill>
                              </wps:spPr>
                              <wps:bodyPr/>
                            </wps:wsp>
                            <wps:wsp>
                              <wps:cNvPr id="1955178239" name="Shape 7">
                                <a:extLst>
                                  <a:ext uri="{FF2B5EF4-FFF2-40B4-BE49-F238E27FC236}">
                                    <a16:creationId xmlns:a16="http://schemas.microsoft.com/office/drawing/2014/main" id="{00000000-0008-0000-0000-000007000000}"/>
                                  </a:ext>
                                </a:extLst>
                              </wps:cNvPr>
                              <wps:cNvSpPr/>
                              <wps:spPr>
                                <a:xfrm>
                                  <a:off x="5942076" y="3047"/>
                                  <a:ext cx="3175" cy="13970"/>
                                </a:xfrm>
                                <a:custGeom>
                                  <a:avLst/>
                                  <a:gdLst/>
                                  <a:ahLst/>
                                  <a:cxnLst/>
                                  <a:rect l="0" t="0" r="0" b="0"/>
                                  <a:pathLst>
                                    <a:path w="3175" h="13970">
                                      <a:moveTo>
                                        <a:pt x="3048" y="0"/>
                                      </a:moveTo>
                                      <a:lnTo>
                                        <a:pt x="0" y="0"/>
                                      </a:lnTo>
                                      <a:lnTo>
                                        <a:pt x="0" y="13716"/>
                                      </a:lnTo>
                                      <a:lnTo>
                                        <a:pt x="3048" y="13716"/>
                                      </a:lnTo>
                                      <a:lnTo>
                                        <a:pt x="3048" y="0"/>
                                      </a:lnTo>
                                      <a:close/>
                                    </a:path>
                                  </a:pathLst>
                                </a:custGeom>
                                <a:solidFill>
                                  <a:srgbClr val="E2E2E2"/>
                                </a:solidFill>
                              </wps:spPr>
                              <wps:bodyPr/>
                            </wps:wsp>
                            <wps:wsp>
                              <wps:cNvPr id="96793534" name="Shape 8">
                                <a:extLst>
                                  <a:ext uri="{FF2B5EF4-FFF2-40B4-BE49-F238E27FC236}">
                                    <a16:creationId xmlns:a16="http://schemas.microsoft.com/office/drawing/2014/main" id="{00000000-0008-0000-0000-000008000000}"/>
                                  </a:ext>
                                </a:extLst>
                              </wps:cNvPr>
                              <wps:cNvSpPr/>
                              <wps:spPr>
                                <a:xfrm>
                                  <a:off x="304" y="16764"/>
                                  <a:ext cx="3175" cy="3175"/>
                                </a:xfrm>
                                <a:custGeom>
                                  <a:avLst/>
                                  <a:gdLst/>
                                  <a:ahLst/>
                                  <a:cxnLst/>
                                  <a:rect l="0" t="0" r="0" b="0"/>
                                  <a:pathLst>
                                    <a:path w="3175" h="3175">
                                      <a:moveTo>
                                        <a:pt x="3047" y="0"/>
                                      </a:moveTo>
                                      <a:lnTo>
                                        <a:pt x="0" y="0"/>
                                      </a:lnTo>
                                      <a:lnTo>
                                        <a:pt x="0" y="3048"/>
                                      </a:lnTo>
                                      <a:lnTo>
                                        <a:pt x="3047" y="3048"/>
                                      </a:lnTo>
                                      <a:lnTo>
                                        <a:pt x="3047" y="0"/>
                                      </a:lnTo>
                                      <a:close/>
                                    </a:path>
                                  </a:pathLst>
                                </a:custGeom>
                                <a:solidFill>
                                  <a:srgbClr val="9F9F9F"/>
                                </a:solidFill>
                              </wps:spPr>
                              <wps:bodyPr/>
                            </wps:wsp>
                            <wps:wsp>
                              <wps:cNvPr id="1512323115" name="Shape 9">
                                <a:extLst>
                                  <a:ext uri="{FF2B5EF4-FFF2-40B4-BE49-F238E27FC236}">
                                    <a16:creationId xmlns:a16="http://schemas.microsoft.com/office/drawing/2014/main" id="{00000000-0008-0000-0000-000009000000}"/>
                                  </a:ext>
                                </a:extLst>
                              </wps:cNvPr>
                              <wps:cNvSpPr/>
                              <wps:spPr>
                                <a:xfrm>
                                  <a:off x="304" y="16763"/>
                                  <a:ext cx="5944870" cy="3175"/>
                                </a:xfrm>
                                <a:custGeom>
                                  <a:avLst/>
                                  <a:gdLst/>
                                  <a:ahLst/>
                                  <a:cxnLst/>
                                  <a:rect l="0" t="0" r="0" b="0"/>
                                  <a:pathLst>
                                    <a:path w="5944870" h="3175">
                                      <a:moveTo>
                                        <a:pt x="5944819" y="0"/>
                                      </a:moveTo>
                                      <a:lnTo>
                                        <a:pt x="5941822" y="0"/>
                                      </a:lnTo>
                                      <a:lnTo>
                                        <a:pt x="3048" y="0"/>
                                      </a:lnTo>
                                      <a:lnTo>
                                        <a:pt x="0" y="0"/>
                                      </a:lnTo>
                                      <a:lnTo>
                                        <a:pt x="0" y="3048"/>
                                      </a:lnTo>
                                      <a:lnTo>
                                        <a:pt x="3048" y="3048"/>
                                      </a:lnTo>
                                      <a:lnTo>
                                        <a:pt x="5941771" y="3048"/>
                                      </a:lnTo>
                                      <a:lnTo>
                                        <a:pt x="5944819" y="3048"/>
                                      </a:lnTo>
                                      <a:lnTo>
                                        <a:pt x="5944819" y="0"/>
                                      </a:lnTo>
                                      <a:close/>
                                    </a:path>
                                  </a:pathLst>
                                </a:custGeom>
                                <a:solidFill>
                                  <a:srgbClr val="E2E2E2"/>
                                </a:solidFill>
                              </wps:spPr>
                              <wps:bodyPr/>
                            </wps:wsp>
                          </wpg:wgp>
                        </a:graphicData>
                      </a:graphic>
                      <wp14:sizeRelH relativeFrom="page">
                        <wp14:pctWidth>0</wp14:pctWidth>
                      </wp14:sizeRelH>
                      <wp14:sizeRelV relativeFrom="page">
                        <wp14:pctHeight>0</wp14:pctHeight>
                      </wp14:sizeRelV>
                    </wp:anchor>
                  </w:drawing>
                </mc:Choice>
                <mc:Fallback>
                  <w:pict>
                    <v:group w14:anchorId="6A35464B" id="Group 1" o:spid="_x0000_s1026" style="position:absolute;margin-left:5.65pt;margin-top:271.5pt;width:467.65pt;height:1.5pt;z-index:251663360" coordsize="59452,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">
                      <v:shape id="Shape 3" o:spid="_x0000_s1027" style="position:absolute;top:1;width:59436;height:197;visibility:visible;mso-wrap-style:square;v-text-anchor:top" coordsize="5943600,19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" path="m5943600,l,,,19684r5943600,l5943600,xe" fillcolor="gray" stroked="f">
                        <v:path arrowok="t" textboxrect="0,0,5943600,19685"/>
                      </v:shape>
                      <v:shape id="Shape 4" o:spid="_x0000_s1028" style="position:absolute;left:3;width:59423;height:31;visibility:visible;mso-wrap-style:square;v-text-anchor:top" coordsize="594233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" path="m5941822,l3048,,,,,3048r3048,l5941822,3048r,-3048xe" fillcolor="#9f9f9f" stroked="f">
                        <v:path arrowok="t" textboxrect="0,0,5942330,3175"/>
                      </v:shape>
                      <v:shape id="Shape 5" o:spid="_x0000_s1029" style="position:absolute;left:59420;width:32;height:31;visibility:visible;mso-wrap-style:square;v-text-anchor:top" coordsize="3175,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" path="m3048,l,,,3048r3048,l3048,xe" fillcolor="#e2e2e2" stroked="f">
                        <v:path arrowok="t" textboxrect="0,0,3175,3175"/>
                      </v:shape>
                      <v:shape id="Shape 6" o:spid="_x0000_s1030" style="position:absolute;left:3;width:59448;height:171;visibility:visible;mso-wrap-style:square;v-text-anchor:top" coordsize="5944870,17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" path="m3048,3048l,3048,,16764r3048,l3048,3048xem5944819,r-3048,l5941771,3048r3048,l5944819,xe" fillcolor="#9f9f9f" stroked="f">
                        <v:path arrowok="t" textboxrect="0,0,5944870,17145"/>
                      </v:shape>
                      <v:shape id="Shape 7" o:spid="_x0000_s1031" style="position:absolute;left:59420;top:30;width:32;height:140;visibility:visible;mso-wrap-style:square;v-text-anchor:top" coordsize="3175,13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" path="m3048,l,,,13716r3048,l3048,xe" fillcolor="#e2e2e2" stroked="f">
                        <v:path arrowok="t" textboxrect="0,0,3175,13970"/>
                      </v:shape>
                      <v:shape id="Shape 8" o:spid="_x0000_s1032" style="position:absolute;left:3;top:167;width:31;height:32;visibility:visible;mso-wrap-style:square;v-text-anchor:top" coordsize="3175,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" path="m3047,l,,,3048r3047,l3047,xe" fillcolor="#9f9f9f" stroked="f">
                        <v:path arrowok="t" textboxrect="0,0,3175,3175"/>
                      </v:shape>
                      <v:shape id="Shape 9" o:spid="_x0000_s1033" style="position:absolute;left:3;top:167;width:59448;height:32;visibility:visible;mso-wrap-style:square;v-text-anchor:top" coordsize="594487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" path="m5944819,r-2997,l3048,,,,,3048r3048,l5941771,3048r3048,l5944819,xe" fillcolor="#e2e2e2" stroked="f">
                        <v:path arrowok="t" textboxrect="0,0,5944870,3175"/>
                      </v:shape>
                    </v:group>
                  </w:pict>
                </mc:Fallback>
              </mc:AlternateContent>
            </w:r>
            <w:r w:rsidRPr="006D2B23">
              <w:rPr>
                <w:rFonts w:ascii="Times New Roman" w:eastAsia="Times New Roman" w:hAnsi="Times New Roman" w:cs="Times New Roman"/>
                <w:b/>
                <w:bCs/>
                <w:sz w:val="20"/>
                <w:szCs w:val="20"/>
              </w:rPr>
              <w:t>GI Upset</w:t>
            </w:r>
            <w:r w:rsidRPr="006D2B23">
              <w:rPr>
                <w:rFonts w:ascii="Times New Roman" w:eastAsia="Times New Roman" w:hAnsi="Times New Roman" w:cs="Times New Roman"/>
                <w:sz w:val="20"/>
                <w:szCs w:val="20"/>
              </w:rPr>
              <w:t xml:space="preserve">: </w:t>
            </w:r>
            <w:r w:rsidRPr="006D2B23">
              <w:rPr>
                <w:rFonts w:ascii="Times New Roman" w:eastAsia="Times New Roman" w:hAnsi="Times New Roman" w:cs="Times New Roman"/>
                <w:i/>
                <w:iCs/>
                <w:sz w:val="20"/>
                <w:szCs w:val="20"/>
              </w:rPr>
              <w:t>over last ½ hour</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GI symptoms</w:t>
            </w:r>
            <w:r w:rsidRPr="006D2B23">
              <w:rPr>
                <w:rFonts w:ascii="Times New Roman" w:eastAsia="Times New Roman" w:hAnsi="Times New Roman" w:cs="Times New Roman"/>
                <w:sz w:val="20"/>
                <w:szCs w:val="20"/>
              </w:rPr>
              <w:br/>
              <w:t>1 stomach cramps</w:t>
            </w:r>
            <w:r w:rsidRPr="006D2B23">
              <w:rPr>
                <w:rFonts w:ascii="Times New Roman" w:eastAsia="Times New Roman" w:hAnsi="Times New Roman" w:cs="Times New Roman"/>
                <w:sz w:val="20"/>
                <w:szCs w:val="20"/>
              </w:rPr>
              <w:br/>
              <w:t>2 nausea or loose stool</w:t>
            </w:r>
            <w:r w:rsidRPr="006D2B23">
              <w:rPr>
                <w:rFonts w:ascii="Times New Roman" w:eastAsia="Times New Roman" w:hAnsi="Times New Roman" w:cs="Times New Roman"/>
                <w:sz w:val="20"/>
                <w:szCs w:val="20"/>
              </w:rPr>
              <w:br/>
              <w:t>3 vomiting or diarrhea</w:t>
            </w:r>
            <w:r w:rsidRPr="006D2B23">
              <w:rPr>
                <w:rFonts w:ascii="Times New Roman" w:eastAsia="Times New Roman" w:hAnsi="Times New Roman" w:cs="Times New Roman"/>
                <w:sz w:val="20"/>
                <w:szCs w:val="20"/>
              </w:rPr>
              <w:br/>
              <w:t>5 Multiple episodes of diarrhea or vomiting</w:t>
            </w:r>
          </w:p>
        </w:tc>
        <w:tc>
          <w:tcPr>
            <w:tcW w:w="979" w:type="dxa"/>
            <w:tcBorders>
              <w:top w:val="nil"/>
              <w:left w:val="nil"/>
              <w:bottom w:val="single" w:sz="4" w:space="0" w:color="000000"/>
              <w:right w:val="single" w:sz="4" w:space="0" w:color="000000"/>
            </w:tcBorders>
            <w:shd w:val="clear" w:color="auto" w:fill="auto"/>
            <w:hideMark/>
          </w:tcPr>
          <w:p w14:paraId="3BA77C2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352446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616D64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D773776"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761208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Tremor </w:t>
            </w:r>
            <w:r w:rsidRPr="006D2B23">
              <w:rPr>
                <w:rFonts w:ascii="Times New Roman" w:eastAsia="Times New Roman" w:hAnsi="Times New Roman" w:cs="Times New Roman"/>
                <w:i/>
                <w:iCs/>
                <w:sz w:val="20"/>
                <w:szCs w:val="20"/>
              </w:rPr>
              <w:t>observation of outstretched hand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tremor</w:t>
            </w:r>
            <w:r w:rsidRPr="006D2B23">
              <w:rPr>
                <w:rFonts w:ascii="Times New Roman" w:eastAsia="Times New Roman" w:hAnsi="Times New Roman" w:cs="Times New Roman"/>
                <w:sz w:val="20"/>
                <w:szCs w:val="20"/>
              </w:rPr>
              <w:br/>
              <w:t>1 tremor can be felt, but not observed</w:t>
            </w:r>
            <w:r w:rsidRPr="006D2B23">
              <w:rPr>
                <w:rFonts w:ascii="Times New Roman" w:eastAsia="Times New Roman" w:hAnsi="Times New Roman" w:cs="Times New Roman"/>
                <w:sz w:val="20"/>
                <w:szCs w:val="20"/>
              </w:rPr>
              <w:br/>
              <w:t>2 slight tremor observable</w:t>
            </w:r>
            <w:r w:rsidRPr="006D2B23">
              <w:rPr>
                <w:rFonts w:ascii="Times New Roman" w:eastAsia="Times New Roman" w:hAnsi="Times New Roman" w:cs="Times New Roman"/>
                <w:sz w:val="20"/>
                <w:szCs w:val="20"/>
              </w:rPr>
              <w:br/>
              <w:t>4 gross tremor or muscle twitching</w:t>
            </w:r>
          </w:p>
        </w:tc>
        <w:tc>
          <w:tcPr>
            <w:tcW w:w="979" w:type="dxa"/>
            <w:tcBorders>
              <w:top w:val="nil"/>
              <w:left w:val="nil"/>
              <w:bottom w:val="single" w:sz="4" w:space="0" w:color="000000"/>
              <w:right w:val="single" w:sz="4" w:space="0" w:color="000000"/>
            </w:tcBorders>
            <w:shd w:val="clear" w:color="auto" w:fill="auto"/>
            <w:hideMark/>
          </w:tcPr>
          <w:p w14:paraId="2CDED47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7B8927B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57C4FB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44B2B93" w14:textId="77777777" w:rsidTr="00AC3E38">
        <w:trPr>
          <w:trHeight w:val="1261"/>
        </w:trPr>
        <w:tc>
          <w:tcPr>
            <w:tcW w:w="5999" w:type="dxa"/>
            <w:tcBorders>
              <w:top w:val="nil"/>
              <w:left w:val="single" w:sz="4" w:space="0" w:color="000000"/>
              <w:bottom w:val="single" w:sz="4" w:space="0" w:color="000000"/>
              <w:right w:val="single" w:sz="4" w:space="0" w:color="000000"/>
            </w:tcBorders>
            <w:shd w:val="clear" w:color="auto" w:fill="auto"/>
            <w:hideMark/>
          </w:tcPr>
          <w:p w14:paraId="4D28D1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Yawning </w:t>
            </w:r>
            <w:r w:rsidRPr="006D2B23">
              <w:rPr>
                <w:rFonts w:ascii="Times New Roman" w:eastAsia="Times New Roman" w:hAnsi="Times New Roman" w:cs="Times New Roman"/>
                <w:i/>
                <w:iCs/>
                <w:sz w:val="20"/>
                <w:szCs w:val="20"/>
              </w:rPr>
              <w:t>Observation during assessment</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yawning</w:t>
            </w:r>
            <w:r w:rsidRPr="006D2B23">
              <w:rPr>
                <w:rFonts w:ascii="Times New Roman" w:eastAsia="Times New Roman" w:hAnsi="Times New Roman" w:cs="Times New Roman"/>
                <w:sz w:val="20"/>
                <w:szCs w:val="20"/>
              </w:rPr>
              <w:br/>
              <w:t>1 yawning once or twice during assessment</w:t>
            </w:r>
            <w:r w:rsidRPr="006D2B23">
              <w:rPr>
                <w:rFonts w:ascii="Times New Roman" w:eastAsia="Times New Roman" w:hAnsi="Times New Roman" w:cs="Times New Roman"/>
                <w:sz w:val="20"/>
                <w:szCs w:val="20"/>
              </w:rPr>
              <w:br/>
              <w:t>2 yawning three or more times during assessment 4 yawning several times/minute</w:t>
            </w:r>
          </w:p>
        </w:tc>
        <w:tc>
          <w:tcPr>
            <w:tcW w:w="979" w:type="dxa"/>
            <w:tcBorders>
              <w:top w:val="nil"/>
              <w:left w:val="nil"/>
              <w:bottom w:val="single" w:sz="4" w:space="0" w:color="000000"/>
              <w:right w:val="single" w:sz="4" w:space="0" w:color="000000"/>
            </w:tcBorders>
            <w:shd w:val="clear" w:color="auto" w:fill="auto"/>
            <w:hideMark/>
          </w:tcPr>
          <w:p w14:paraId="31FBC7D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32E771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89BB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0B5CDB0"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3131731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Anxiety or Irritability</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none</w:t>
            </w:r>
            <w:r w:rsidRPr="006D2B23">
              <w:rPr>
                <w:rFonts w:ascii="Times New Roman" w:eastAsia="Times New Roman" w:hAnsi="Times New Roman" w:cs="Times New Roman"/>
                <w:sz w:val="20"/>
                <w:szCs w:val="20"/>
              </w:rPr>
              <w:br/>
              <w:t>1 patient reports increasing irritability or anxiousness</w:t>
            </w:r>
            <w:r w:rsidRPr="006D2B23">
              <w:rPr>
                <w:rFonts w:ascii="Times New Roman" w:eastAsia="Times New Roman" w:hAnsi="Times New Roman" w:cs="Times New Roman"/>
                <w:sz w:val="20"/>
                <w:szCs w:val="20"/>
              </w:rPr>
              <w:br/>
              <w:t>2 patient obviously irritable anxious</w:t>
            </w:r>
            <w:r w:rsidRPr="006D2B23">
              <w:rPr>
                <w:rFonts w:ascii="Times New Roman" w:eastAsia="Times New Roman" w:hAnsi="Times New Roman" w:cs="Times New Roman"/>
                <w:sz w:val="20"/>
                <w:szCs w:val="20"/>
              </w:rPr>
              <w:br/>
              <w:t>4 patient so irritable or anxious that participation in the assessment is difficult</w:t>
            </w:r>
          </w:p>
        </w:tc>
        <w:tc>
          <w:tcPr>
            <w:tcW w:w="979" w:type="dxa"/>
            <w:tcBorders>
              <w:top w:val="nil"/>
              <w:left w:val="nil"/>
              <w:bottom w:val="single" w:sz="4" w:space="0" w:color="000000"/>
              <w:right w:val="single" w:sz="4" w:space="0" w:color="000000"/>
            </w:tcBorders>
            <w:shd w:val="clear" w:color="auto" w:fill="auto"/>
            <w:hideMark/>
          </w:tcPr>
          <w:p w14:paraId="51192A0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4D6EEF6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33E2B1C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097D09C4" w14:textId="77777777" w:rsidTr="00AC3E38">
        <w:trPr>
          <w:trHeight w:val="1483"/>
        </w:trPr>
        <w:tc>
          <w:tcPr>
            <w:tcW w:w="5999" w:type="dxa"/>
            <w:tcBorders>
              <w:top w:val="nil"/>
              <w:left w:val="single" w:sz="4" w:space="0" w:color="000000"/>
              <w:bottom w:val="single" w:sz="4" w:space="0" w:color="000000"/>
              <w:right w:val="single" w:sz="4" w:space="0" w:color="000000"/>
            </w:tcBorders>
            <w:shd w:val="clear" w:color="auto" w:fill="auto"/>
            <w:hideMark/>
          </w:tcPr>
          <w:p w14:paraId="0166B01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Gooseflesh skin</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skin is smooth</w:t>
            </w:r>
            <w:r w:rsidRPr="006D2B23">
              <w:rPr>
                <w:rFonts w:ascii="Times New Roman" w:eastAsia="Times New Roman" w:hAnsi="Times New Roman" w:cs="Times New Roman"/>
                <w:sz w:val="20"/>
                <w:szCs w:val="20"/>
              </w:rPr>
              <w:br/>
              <w:t>3 piloerrection of skin can be felt or hairs standing up on arms</w:t>
            </w:r>
            <w:r w:rsidRPr="006D2B23">
              <w:rPr>
                <w:rFonts w:ascii="Times New Roman" w:eastAsia="Times New Roman" w:hAnsi="Times New Roman" w:cs="Times New Roman"/>
                <w:sz w:val="20"/>
                <w:szCs w:val="20"/>
              </w:rPr>
              <w:br/>
              <w:t>5 prominent piloerrection</w:t>
            </w:r>
          </w:p>
        </w:tc>
        <w:tc>
          <w:tcPr>
            <w:tcW w:w="979" w:type="dxa"/>
            <w:tcBorders>
              <w:top w:val="nil"/>
              <w:left w:val="nil"/>
              <w:bottom w:val="single" w:sz="4" w:space="0" w:color="000000"/>
              <w:right w:val="single" w:sz="4" w:space="0" w:color="000000"/>
            </w:tcBorders>
            <w:shd w:val="clear" w:color="auto" w:fill="auto"/>
            <w:hideMark/>
          </w:tcPr>
          <w:p w14:paraId="5B7D28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6B91773D"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6983F8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6177CC0" w14:textId="77777777" w:rsidTr="00AC3E38">
        <w:trPr>
          <w:trHeight w:val="1273"/>
        </w:trPr>
        <w:tc>
          <w:tcPr>
            <w:tcW w:w="5999" w:type="dxa"/>
            <w:tcBorders>
              <w:top w:val="nil"/>
              <w:left w:val="single" w:sz="4" w:space="0" w:color="000000"/>
              <w:bottom w:val="single" w:sz="4" w:space="0" w:color="000000"/>
              <w:right w:val="single" w:sz="4" w:space="0" w:color="000000"/>
            </w:tcBorders>
            <w:shd w:val="clear" w:color="auto" w:fill="auto"/>
            <w:hideMark/>
          </w:tcPr>
          <w:p w14:paraId="6B99ADF0" w14:textId="0AD323A6" w:rsidR="002E3AA5" w:rsidRPr="002E3AA5" w:rsidRDefault="006D2B23" w:rsidP="002E3AA5">
            <w:pPr>
              <w:ind w:left="220"/>
              <w:rPr>
                <w:rFonts w:ascii="Calibri" w:eastAsia="Times New Roman" w:hAnsi="Calibri" w:cs="Calibri"/>
                <w:b/>
              </w:rPr>
            </w:pPr>
            <w:r w:rsidRPr="006D2B23">
              <w:rPr>
                <w:rFonts w:ascii="Times New Roman" w:eastAsia="Times New Roman" w:hAnsi="Times New Roman" w:cs="Times New Roman"/>
                <w:b/>
                <w:bCs/>
                <w:sz w:val="20"/>
                <w:szCs w:val="20"/>
              </w:rPr>
              <w:t>Tota</w:t>
            </w:r>
            <w:r w:rsidR="002E3AA5" w:rsidRPr="002E3AA5">
              <w:rPr>
                <w:rFonts w:ascii="Calibri" w:eastAsia="Times New Roman" w:hAnsi="Calibri" w:cs="Calibri"/>
                <w:b/>
                <w:spacing w:val="-2"/>
              </w:rPr>
              <w:t xml:space="preserve"> Score:</w:t>
            </w:r>
          </w:p>
          <w:p w14:paraId="01B2B20C"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5-12 =</w:t>
            </w:r>
            <w:r w:rsidRPr="002E3AA5">
              <w:rPr>
                <w:rFonts w:ascii="Calibri" w:eastAsia="Times New Roman" w:hAnsi="Calibri" w:cs="Calibri"/>
                <w:b/>
                <w:spacing w:val="-4"/>
              </w:rPr>
              <w:t xml:space="preserve"> </w:t>
            </w:r>
            <w:r w:rsidRPr="002E3AA5">
              <w:rPr>
                <w:rFonts w:ascii="Calibri" w:eastAsia="Times New Roman" w:hAnsi="Calibri" w:cs="Calibri"/>
                <w:b/>
                <w:spacing w:val="-2"/>
              </w:rPr>
              <w:t>mild;</w:t>
            </w:r>
          </w:p>
          <w:p w14:paraId="3F653287" w14:textId="77777777" w:rsidR="002E3AA5" w:rsidRPr="002E3AA5" w:rsidRDefault="002E3AA5" w:rsidP="002E3AA5">
            <w:pPr>
              <w:widowControl w:val="0"/>
              <w:autoSpaceDE w:val="0"/>
              <w:autoSpaceDN w:val="0"/>
              <w:spacing w:before="39" w:after="0" w:line="240" w:lineRule="auto"/>
              <w:ind w:left="220"/>
              <w:rPr>
                <w:rFonts w:ascii="Calibri" w:eastAsia="Times New Roman" w:hAnsi="Calibri" w:cs="Calibri"/>
                <w:b/>
              </w:rPr>
            </w:pPr>
            <w:r w:rsidRPr="002E3AA5">
              <w:rPr>
                <w:rFonts w:ascii="Calibri" w:eastAsia="Times New Roman" w:hAnsi="Calibri" w:cs="Calibri"/>
                <w:b/>
              </w:rPr>
              <w:t>13-24 =</w:t>
            </w:r>
            <w:r w:rsidRPr="002E3AA5">
              <w:rPr>
                <w:rFonts w:ascii="Calibri" w:eastAsia="Times New Roman" w:hAnsi="Calibri" w:cs="Calibri"/>
                <w:b/>
                <w:spacing w:val="-4"/>
              </w:rPr>
              <w:t xml:space="preserve"> </w:t>
            </w:r>
            <w:r w:rsidRPr="002E3AA5">
              <w:rPr>
                <w:rFonts w:ascii="Calibri" w:eastAsia="Times New Roman" w:hAnsi="Calibri" w:cs="Calibri"/>
                <w:b/>
                <w:spacing w:val="-2"/>
              </w:rPr>
              <w:t>moderate;</w:t>
            </w:r>
          </w:p>
          <w:p w14:paraId="2850396B"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25-36</w:t>
            </w:r>
            <w:r w:rsidRPr="002E3AA5">
              <w:rPr>
                <w:rFonts w:ascii="Calibri" w:eastAsia="Times New Roman" w:hAnsi="Calibri" w:cs="Calibri"/>
                <w:b/>
                <w:spacing w:val="-2"/>
              </w:rPr>
              <w:t xml:space="preserve"> </w:t>
            </w:r>
            <w:r w:rsidRPr="002E3AA5">
              <w:rPr>
                <w:rFonts w:ascii="Calibri" w:eastAsia="Times New Roman" w:hAnsi="Calibri" w:cs="Calibri"/>
                <w:b/>
              </w:rPr>
              <w:t>=</w:t>
            </w:r>
            <w:r w:rsidRPr="002E3AA5">
              <w:rPr>
                <w:rFonts w:ascii="Calibri" w:eastAsia="Times New Roman" w:hAnsi="Calibri" w:cs="Calibri"/>
                <w:b/>
                <w:spacing w:val="-5"/>
              </w:rPr>
              <w:t xml:space="preserve"> </w:t>
            </w:r>
            <w:r w:rsidRPr="002E3AA5">
              <w:rPr>
                <w:rFonts w:ascii="Calibri" w:eastAsia="Times New Roman" w:hAnsi="Calibri" w:cs="Calibri"/>
                <w:b/>
              </w:rPr>
              <w:t>moderately</w:t>
            </w:r>
            <w:r w:rsidRPr="002E3AA5">
              <w:rPr>
                <w:rFonts w:ascii="Calibri" w:eastAsia="Times New Roman" w:hAnsi="Calibri" w:cs="Calibri"/>
                <w:b/>
                <w:spacing w:val="-4"/>
              </w:rPr>
              <w:t xml:space="preserve"> </w:t>
            </w:r>
            <w:r w:rsidRPr="002E3AA5">
              <w:rPr>
                <w:rFonts w:ascii="Calibri" w:eastAsia="Times New Roman" w:hAnsi="Calibri" w:cs="Calibri"/>
                <w:b/>
                <w:spacing w:val="-2"/>
              </w:rPr>
              <w:t>severe;</w:t>
            </w:r>
          </w:p>
          <w:p w14:paraId="28B77638"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more</w:t>
            </w:r>
            <w:r w:rsidRPr="002E3AA5">
              <w:rPr>
                <w:rFonts w:ascii="Calibri" w:eastAsia="Times New Roman" w:hAnsi="Calibri" w:cs="Calibri"/>
                <w:b/>
                <w:spacing w:val="-4"/>
              </w:rPr>
              <w:t xml:space="preserve"> </w:t>
            </w:r>
            <w:r w:rsidRPr="002E3AA5">
              <w:rPr>
                <w:rFonts w:ascii="Calibri" w:eastAsia="Times New Roman" w:hAnsi="Calibri" w:cs="Calibri"/>
                <w:b/>
              </w:rPr>
              <w:t>than</w:t>
            </w:r>
            <w:r w:rsidRPr="002E3AA5">
              <w:rPr>
                <w:rFonts w:ascii="Calibri" w:eastAsia="Times New Roman" w:hAnsi="Calibri" w:cs="Calibri"/>
                <w:b/>
                <w:spacing w:val="-2"/>
              </w:rPr>
              <w:t xml:space="preserve"> </w:t>
            </w:r>
            <w:r w:rsidRPr="002E3AA5">
              <w:rPr>
                <w:rFonts w:ascii="Calibri" w:eastAsia="Times New Roman" w:hAnsi="Calibri" w:cs="Calibri"/>
                <w:b/>
              </w:rPr>
              <w:t>36</w:t>
            </w:r>
            <w:r w:rsidRPr="002E3AA5">
              <w:rPr>
                <w:rFonts w:ascii="Calibri" w:eastAsia="Times New Roman" w:hAnsi="Calibri" w:cs="Calibri"/>
                <w:b/>
                <w:spacing w:val="-1"/>
              </w:rPr>
              <w:t xml:space="preserve"> </w:t>
            </w:r>
            <w:r w:rsidRPr="002E3AA5">
              <w:rPr>
                <w:rFonts w:ascii="Calibri" w:eastAsia="Times New Roman" w:hAnsi="Calibri" w:cs="Calibri"/>
                <w:b/>
              </w:rPr>
              <w:t>=</w:t>
            </w:r>
            <w:r w:rsidRPr="002E3AA5">
              <w:rPr>
                <w:rFonts w:ascii="Calibri" w:eastAsia="Times New Roman" w:hAnsi="Calibri" w:cs="Calibri"/>
                <w:b/>
                <w:spacing w:val="-2"/>
              </w:rPr>
              <w:t xml:space="preserve"> </w:t>
            </w:r>
            <w:r w:rsidRPr="002E3AA5">
              <w:rPr>
                <w:rFonts w:ascii="Calibri" w:eastAsia="Times New Roman" w:hAnsi="Calibri" w:cs="Calibri"/>
                <w:b/>
              </w:rPr>
              <w:t>severe</w:t>
            </w:r>
            <w:r w:rsidRPr="002E3AA5">
              <w:rPr>
                <w:rFonts w:ascii="Calibri" w:eastAsia="Times New Roman" w:hAnsi="Calibri" w:cs="Calibri"/>
                <w:b/>
                <w:spacing w:val="-3"/>
              </w:rPr>
              <w:t xml:space="preserve"> </w:t>
            </w:r>
            <w:r w:rsidRPr="002E3AA5">
              <w:rPr>
                <w:rFonts w:ascii="Calibri" w:eastAsia="Times New Roman" w:hAnsi="Calibri" w:cs="Calibri"/>
                <w:b/>
                <w:spacing w:val="-2"/>
              </w:rPr>
              <w:t>withdrawal</w:t>
            </w:r>
          </w:p>
          <w:p w14:paraId="26620A1B" w14:textId="7BE165DE" w:rsidR="006D2B23" w:rsidRPr="006D2B23" w:rsidRDefault="002E3AA5" w:rsidP="006D2B23">
            <w:pPr>
              <w:spacing w:after="0" w:line="240" w:lineRule="auto"/>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 xml:space="preserve">      </w:t>
            </w:r>
          </w:p>
        </w:tc>
        <w:tc>
          <w:tcPr>
            <w:tcW w:w="979" w:type="dxa"/>
            <w:tcBorders>
              <w:top w:val="nil"/>
              <w:left w:val="nil"/>
              <w:bottom w:val="single" w:sz="4" w:space="0" w:color="000000"/>
              <w:right w:val="single" w:sz="4" w:space="0" w:color="000000"/>
            </w:tcBorders>
            <w:shd w:val="clear" w:color="auto" w:fill="auto"/>
            <w:hideMark/>
          </w:tcPr>
          <w:p w14:paraId="1A2A6E06"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68CBA93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682725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bl>
    <w:p w14:paraId="22C82FF1" w14:textId="77777777" w:rsidR="0026385D" w:rsidRDefault="0026385D" w:rsidP="0026385D">
      <w:pPr>
        <w:spacing w:after="160" w:line="259" w:lineRule="auto"/>
        <w:rPr>
          <w:rFonts w:ascii="Arial" w:hAnsi="Arial" w:cs="Arial"/>
          <w:color w:val="000000"/>
        </w:rPr>
      </w:pPr>
    </w:p>
    <w:p w14:paraId="65CF50CA"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6CF8118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520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14:paraId="46738E7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14:paraId="5A2C65B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14:paraId="7446B6B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14:paraId="57DD05F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6DBAEECF" w14:textId="0736E8E1"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6090B23D" w14:textId="2A12B856"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2B367D7B" w14:textId="6478A109"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02C6CFCF" w14:textId="201EDD24"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5B16769C" w14:textId="07D128ED"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7E1BAEF0" w14:textId="77777777"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3E3071B8" w14:textId="77777777"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5539B881" w14:textId="37687A81"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268116B" w14:textId="5DBA97F5" w:rsidR="00526B26" w:rsidRDefault="00526B26" w:rsidP="00526B26">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182906">
        <w:rPr>
          <w:rFonts w:ascii="Calibri" w:hAnsi="Calibri" w:cs="Calibri"/>
          <w:b/>
          <w:bCs/>
          <w:color w:val="000000"/>
          <w:sz w:val="40"/>
          <w:szCs w:val="40"/>
        </w:rPr>
        <w:t>4</w:t>
      </w:r>
      <w:r w:rsidR="00460CBD">
        <w:rPr>
          <w:rFonts w:ascii="Calibri" w:hAnsi="Calibri" w:cs="Calibri"/>
          <w:b/>
          <w:bCs/>
          <w:color w:val="000000"/>
          <w:sz w:val="40"/>
          <w:szCs w:val="40"/>
        </w:rPr>
        <w:t>.</w:t>
      </w:r>
      <w:r w:rsidR="00182906">
        <w:rPr>
          <w:rFonts w:ascii="Calibri" w:hAnsi="Calibri" w:cs="Calibri"/>
          <w:b/>
          <w:bCs/>
          <w:color w:val="000000"/>
          <w:sz w:val="40"/>
          <w:szCs w:val="40"/>
        </w:rPr>
        <w:t>1</w:t>
      </w:r>
    </w:p>
    <w:p w14:paraId="4415DA91" w14:textId="780B5B05" w:rsidR="00526B26" w:rsidRPr="00CE335C" w:rsidRDefault="00526B26" w:rsidP="00FC1DAA">
      <w:pPr>
        <w:rPr>
          <w:rFonts w:cstheme="minorHAnsi"/>
          <w:color w:val="4472C4" w:themeColor="accent1"/>
          <w:sz w:val="28"/>
          <w:szCs w:val="28"/>
        </w:rPr>
      </w:pPr>
      <w:r>
        <w:br w:type="page"/>
      </w:r>
      <w:bookmarkStart w:id="92" w:name="_7.1_Air_Medical"/>
      <w:bookmarkEnd w:id="92"/>
      <w:r w:rsidRPr="00CE335C">
        <w:rPr>
          <w:rFonts w:cstheme="minorHAnsi"/>
          <w:color w:val="4472C4" w:themeColor="accent1"/>
          <w:sz w:val="28"/>
          <w:szCs w:val="28"/>
        </w:rPr>
        <w:lastRenderedPageBreak/>
        <w:t>7.1 Air Medical Transport</w:t>
      </w:r>
    </w:p>
    <w:p w14:paraId="564C816B" w14:textId="77777777" w:rsidR="00526B26" w:rsidRPr="00CE335C" w:rsidRDefault="00526B26" w:rsidP="00526B26">
      <w:pPr>
        <w:autoSpaceDE w:val="0"/>
        <w:autoSpaceDN w:val="0"/>
        <w:adjustRightInd w:val="0"/>
        <w:spacing w:after="0" w:line="288" w:lineRule="auto"/>
        <w:rPr>
          <w:rFonts w:cs="Arial"/>
          <w:color w:val="000000"/>
          <w:u w:val="single"/>
        </w:rPr>
      </w:pPr>
      <w:r w:rsidRPr="00CE335C">
        <w:rPr>
          <w:rFonts w:cs="Arial"/>
          <w:b/>
          <w:bCs/>
          <w:color w:val="000000"/>
          <w:u w:val="single"/>
        </w:rPr>
        <w:t xml:space="preserve">Introduction: </w:t>
      </w:r>
    </w:p>
    <w:p w14:paraId="500DB944" w14:textId="3704583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e use of air medical services has become the standard of care for many critically ill or injured patients who require transport to specialized medical facilities</w:t>
      </w:r>
      <w:r w:rsidR="00A70B12" w:rsidRPr="00CE335C">
        <w:rPr>
          <w:rFonts w:cs="Arial"/>
          <w:color w:val="000000"/>
        </w:rPr>
        <w:t xml:space="preserve"> </w:t>
      </w:r>
      <w:r w:rsidR="00CD49DF" w:rsidRPr="00CE335C">
        <w:rPr>
          <w:rFonts w:cs="Arial"/>
          <w:color w:val="000000"/>
        </w:rPr>
        <w:t xml:space="preserve">in accordance with </w:t>
      </w:r>
      <w:r w:rsidR="00A70B12" w:rsidRPr="00CE335C">
        <w:rPr>
          <w:rFonts w:cs="Arial"/>
          <w:color w:val="000000"/>
        </w:rPr>
        <w:t>Department</w:t>
      </w:r>
      <w:r w:rsidR="00CD49DF" w:rsidRPr="00CE335C">
        <w:rPr>
          <w:rFonts w:cs="Arial"/>
          <w:color w:val="000000"/>
        </w:rPr>
        <w:t>-</w:t>
      </w:r>
      <w:r w:rsidR="00A70B12" w:rsidRPr="00CE335C">
        <w:rPr>
          <w:rFonts w:cs="Arial"/>
          <w:color w:val="000000"/>
        </w:rPr>
        <w:t xml:space="preserve">approved </w:t>
      </w:r>
      <w:r w:rsidR="00CD49DF" w:rsidRPr="00CE335C">
        <w:rPr>
          <w:rFonts w:cs="Arial"/>
          <w:color w:val="000000"/>
        </w:rPr>
        <w:t xml:space="preserve">Statewide </w:t>
      </w:r>
      <w:r w:rsidR="00A70B12" w:rsidRPr="00CE335C">
        <w:rPr>
          <w:rFonts w:cs="Arial"/>
          <w:color w:val="000000"/>
        </w:rPr>
        <w:t xml:space="preserve">Point-of-Entry </w:t>
      </w:r>
      <w:r w:rsidR="00CD49DF" w:rsidRPr="00CE335C">
        <w:rPr>
          <w:rFonts w:cs="Arial"/>
          <w:color w:val="000000"/>
        </w:rPr>
        <w:t>(</w:t>
      </w:r>
      <w:r w:rsidR="00A70B12" w:rsidRPr="00CE335C">
        <w:rPr>
          <w:rFonts w:cs="Arial"/>
          <w:color w:val="000000"/>
        </w:rPr>
        <w:t>POE</w:t>
      </w:r>
      <w:r w:rsidR="00CD49DF" w:rsidRPr="00CE335C">
        <w:rPr>
          <w:rFonts w:cs="Arial"/>
          <w:color w:val="000000"/>
        </w:rPr>
        <w:t>) plans,</w:t>
      </w:r>
      <w:r w:rsidR="00A70B12" w:rsidRPr="00CE335C">
        <w:rPr>
          <w:rFonts w:cs="Arial"/>
          <w:color w:val="000000"/>
        </w:rPr>
        <w:t xml:space="preserve"> </w:t>
      </w:r>
      <w:r w:rsidRPr="00CE335C">
        <w:rPr>
          <w:rFonts w:cs="Arial"/>
          <w:color w:val="000000"/>
        </w:rPr>
        <w:t>such as Trauma</w:t>
      </w:r>
      <w:r w:rsidR="003B3CB7" w:rsidRPr="00CE335C">
        <w:rPr>
          <w:rFonts w:cs="Arial"/>
          <w:color w:val="000000"/>
        </w:rPr>
        <w:t>, Stroke and STEMI (PCI) centers</w:t>
      </w:r>
      <w:r w:rsidRPr="00CE335C">
        <w:rPr>
          <w:rFonts w:cs="Arial"/>
          <w:color w:val="000000"/>
        </w:rPr>
        <w:t xml:space="preserve">. </w:t>
      </w:r>
    </w:p>
    <w:p w14:paraId="398945E9" w14:textId="1A2C6A70"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w:t>
      </w:r>
      <w:r w:rsidR="003B3CB7" w:rsidRPr="00CE335C">
        <w:rPr>
          <w:rFonts w:cs="Arial"/>
          <w:color w:val="000000"/>
        </w:rPr>
        <w:t xml:space="preserve">is protocol has been </w:t>
      </w:r>
      <w:r w:rsidRPr="00CE335C">
        <w:rPr>
          <w:rFonts w:cs="Arial"/>
          <w:color w:val="000000"/>
        </w:rPr>
        <w:t>establish</w:t>
      </w:r>
      <w:r w:rsidR="003B3CB7" w:rsidRPr="00CE335C">
        <w:rPr>
          <w:rFonts w:cs="Arial"/>
          <w:color w:val="000000"/>
        </w:rPr>
        <w:t>ed so that air medical</w:t>
      </w:r>
      <w:r w:rsidR="004D4481" w:rsidRPr="00CE335C">
        <w:rPr>
          <w:rFonts w:cs="Arial"/>
          <w:color w:val="000000"/>
        </w:rPr>
        <w:t xml:space="preserve"> support does not require </w:t>
      </w:r>
      <w:r w:rsidR="00BE27A5">
        <w:rPr>
          <w:rFonts w:cs="Arial"/>
          <w:color w:val="000000"/>
        </w:rPr>
        <w:t>M</w:t>
      </w:r>
      <w:r w:rsidR="004D4481" w:rsidRPr="00CE335C">
        <w:rPr>
          <w:rFonts w:cs="Arial"/>
          <w:color w:val="000000"/>
        </w:rPr>
        <w:t xml:space="preserve">edical </w:t>
      </w:r>
      <w:r w:rsidR="00ED0BA1">
        <w:rPr>
          <w:rFonts w:cs="Arial"/>
          <w:color w:val="000000"/>
        </w:rPr>
        <w:t>C</w:t>
      </w:r>
      <w:r w:rsidR="00ED0BA1" w:rsidRPr="00CE335C">
        <w:rPr>
          <w:rFonts w:cs="Arial"/>
          <w:color w:val="000000"/>
        </w:rPr>
        <w:t>ontrol approval</w:t>
      </w:r>
      <w:r w:rsidR="004D4481" w:rsidRPr="00CE335C">
        <w:rPr>
          <w:rFonts w:cs="Arial"/>
          <w:color w:val="000000"/>
        </w:rPr>
        <w:t xml:space="preserve">.  However, contacting </w:t>
      </w:r>
      <w:r w:rsidR="00BE27A5">
        <w:rPr>
          <w:rFonts w:cs="Arial"/>
          <w:color w:val="000000"/>
        </w:rPr>
        <w:t>Medical Control</w:t>
      </w:r>
      <w:r w:rsidR="004D4481" w:rsidRPr="00CE335C">
        <w:rPr>
          <w:rFonts w:cs="Arial"/>
          <w:color w:val="000000"/>
        </w:rPr>
        <w:t xml:space="preserve"> should be considered whenever appropriate and when the </w:t>
      </w:r>
      <w:r w:rsidR="00A70B12" w:rsidRPr="00CE335C">
        <w:rPr>
          <w:rFonts w:cs="Arial"/>
          <w:color w:val="000000"/>
        </w:rPr>
        <w:t>protocol</w:t>
      </w:r>
      <w:r w:rsidR="004D4481" w:rsidRPr="00CE335C">
        <w:rPr>
          <w:rFonts w:cs="Arial"/>
          <w:color w:val="000000"/>
        </w:rPr>
        <w:t xml:space="preserve"> requires it.  The following constitutes the philosophical fo</w:t>
      </w:r>
      <w:r w:rsidRPr="00CE335C">
        <w:rPr>
          <w:rFonts w:cs="Arial"/>
          <w:color w:val="000000"/>
        </w:rPr>
        <w:t xml:space="preserve">undation for </w:t>
      </w:r>
      <w:r w:rsidR="004D4481" w:rsidRPr="00CE335C">
        <w:rPr>
          <w:rFonts w:cs="Arial"/>
          <w:color w:val="000000"/>
        </w:rPr>
        <w:t xml:space="preserve">calling for air medical transport.  </w:t>
      </w:r>
      <w:r w:rsidRPr="00CE335C">
        <w:rPr>
          <w:rFonts w:cs="Arial"/>
          <w:color w:val="000000"/>
        </w:rPr>
        <w:t xml:space="preserve"> </w:t>
      </w:r>
    </w:p>
    <w:p w14:paraId="624BDE2C" w14:textId="26786CAC" w:rsidR="00526B26" w:rsidRPr="00CE335C" w:rsidRDefault="004D4481"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in cardiac arrest subsequent to blunt trauma in general should not be transported by air ambulance.  In the event of cardiac arrest after the request for air ambulance the air medical crew may be utilized for resuscitation and transport either by ground or air.  </w:t>
      </w:r>
      <w:r w:rsidR="00526B26" w:rsidRPr="00CE335C">
        <w:rPr>
          <w:rFonts w:cs="Arial"/>
          <w:color w:val="000000"/>
        </w:rPr>
        <w:t xml:space="preserve"> </w:t>
      </w:r>
    </w:p>
    <w:p w14:paraId="139738B8" w14:textId="3A76F893"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Patients with an uncontrolled or compromised airway should be brought to the nearest appropriate facility unless advanced life support (ALS) service (by ground or air) can intercept in a more timely fashion</w:t>
      </w:r>
      <w:r w:rsidR="00AD7308" w:rsidRPr="00CE335C">
        <w:rPr>
          <w:rFonts w:cs="Arial"/>
          <w:color w:val="000000"/>
        </w:rPr>
        <w:t>.</w:t>
      </w:r>
      <w:r w:rsidRPr="00CE335C">
        <w:rPr>
          <w:rFonts w:cs="Arial"/>
          <w:color w:val="000000"/>
        </w:rPr>
        <w:t xml:space="preserve"> </w:t>
      </w:r>
    </w:p>
    <w:p w14:paraId="2B67B28D" w14:textId="696953B9"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in cardiac arrest subsequent to </w:t>
      </w:r>
      <w:r w:rsidR="00AD7308" w:rsidRPr="00CE335C">
        <w:rPr>
          <w:rFonts w:cs="Arial"/>
          <w:color w:val="000000"/>
        </w:rPr>
        <w:t xml:space="preserve">penetrating truncal or extremity trauma MAY be appropriate for transport by air ambulance IF the ETA for the responding aircraft is less than ground transport time to closest facility.  </w:t>
      </w:r>
    </w:p>
    <w:p w14:paraId="08BDCD62" w14:textId="7C5B3EA9" w:rsidR="00AD7308" w:rsidRPr="00CE335C" w:rsidRDefault="00AD7308"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EMS personnel should consider requesting ground advanced life support (ALS) and air medical support when both the operational and patient conditions listed below exist.  </w:t>
      </w:r>
    </w:p>
    <w:p w14:paraId="261BE650"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6182B36C" w14:textId="09C3583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u w:val="single"/>
        </w:rPr>
        <w:t>Operational Conditions:</w:t>
      </w:r>
      <w:r w:rsidRPr="00CE335C">
        <w:rPr>
          <w:rFonts w:cs="Arial"/>
          <w:b/>
          <w:bCs/>
          <w:color w:val="000000"/>
        </w:rPr>
        <w:t xml:space="preserve"> </w:t>
      </w:r>
    </w:p>
    <w:p w14:paraId="6B838C0D" w14:textId="75A6622C" w:rsidR="00AD7308" w:rsidRPr="00CE335C" w:rsidRDefault="00AD7308" w:rsidP="00526B26">
      <w:pPr>
        <w:autoSpaceDE w:val="0"/>
        <w:autoSpaceDN w:val="0"/>
        <w:adjustRightInd w:val="0"/>
        <w:spacing w:after="0" w:line="288" w:lineRule="auto"/>
        <w:rPr>
          <w:rFonts w:cs="Arial"/>
          <w:b/>
          <w:bCs/>
          <w:color w:val="000000"/>
        </w:rPr>
      </w:pPr>
      <w:r w:rsidRPr="00CE335C">
        <w:rPr>
          <w:rFonts w:cs="Arial"/>
          <w:b/>
          <w:bCs/>
          <w:color w:val="000000"/>
        </w:rPr>
        <w:t xml:space="preserve">In general, the patient should begin movement toward the appropriate receiving facility as soon as practical.  Consider landing zones located along the route </w:t>
      </w:r>
      <w:r w:rsidR="005F44C2" w:rsidRPr="00CE335C">
        <w:rPr>
          <w:rFonts w:cs="Arial"/>
          <w:b/>
          <w:bCs/>
          <w:color w:val="000000"/>
        </w:rPr>
        <w:t xml:space="preserve">of travel to minimize total field time.  </w:t>
      </w:r>
    </w:p>
    <w:p w14:paraId="0B11284D" w14:textId="2C43BE42" w:rsidR="005F44C2" w:rsidRDefault="005F44C2" w:rsidP="00526B26">
      <w:pPr>
        <w:autoSpaceDE w:val="0"/>
        <w:autoSpaceDN w:val="0"/>
        <w:adjustRightInd w:val="0"/>
        <w:spacing w:after="0" w:line="288" w:lineRule="auto"/>
        <w:rPr>
          <w:rFonts w:cs="Arial"/>
          <w:b/>
          <w:bCs/>
          <w:color w:val="000000"/>
          <w:sz w:val="21"/>
          <w:szCs w:val="21"/>
        </w:rPr>
      </w:pPr>
    </w:p>
    <w:p w14:paraId="3DE6AADD" w14:textId="6547E617" w:rsidR="005F44C2" w:rsidRPr="00CE335C" w:rsidRDefault="005F44C2" w:rsidP="00526B26">
      <w:pPr>
        <w:autoSpaceDE w:val="0"/>
        <w:autoSpaceDN w:val="0"/>
        <w:adjustRightInd w:val="0"/>
        <w:spacing w:after="0" w:line="288" w:lineRule="auto"/>
        <w:rPr>
          <w:rFonts w:cs="Arial"/>
          <w:color w:val="000000"/>
          <w:u w:val="single"/>
        </w:rPr>
      </w:pPr>
      <w:r w:rsidRPr="00CE335C">
        <w:rPr>
          <w:rFonts w:cs="Arial"/>
          <w:b/>
          <w:bCs/>
          <w:color w:val="000000"/>
          <w:u w:val="single"/>
        </w:rPr>
        <w:t>Air Medical Transport should be considered when;</w:t>
      </w:r>
    </w:p>
    <w:p w14:paraId="72C2B040" w14:textId="31F07313"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Ground transport time to the closest appropriate point of entry hospital exceeds the arrival time of air medical, OR </w:t>
      </w:r>
    </w:p>
    <w:p w14:paraId="5A3F4D24" w14:textId="6B9DEB9B" w:rsidR="005F44C2" w:rsidRPr="00CE335C" w:rsidRDefault="00526B26"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Patient location, weather or road conditions preclude the use of standard ground </w:t>
      </w:r>
      <w:r w:rsidR="005F44C2" w:rsidRPr="00CE335C">
        <w:rPr>
          <w:rFonts w:cs="Arial"/>
          <w:color w:val="000000"/>
        </w:rPr>
        <w:t>ambulance,</w:t>
      </w:r>
      <w:r w:rsidRPr="00CE335C">
        <w:rPr>
          <w:rFonts w:cs="Arial"/>
          <w:color w:val="000000"/>
        </w:rPr>
        <w:t xml:space="preserve"> </w:t>
      </w:r>
      <w:r w:rsidR="005F44C2" w:rsidRPr="00CE335C">
        <w:rPr>
          <w:rFonts w:cs="Arial"/>
          <w:color w:val="000000"/>
        </w:rPr>
        <w:t>OR</w:t>
      </w:r>
    </w:p>
    <w:p w14:paraId="371D276D" w14:textId="77777777"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Prolonged scene patient management due to entrapment/extrication challenges, OR</w:t>
      </w:r>
    </w:p>
    <w:p w14:paraId="5EA07B9B" w14:textId="4445FCD5" w:rsidR="00526B26"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Multiple patients are present that will exceed the capabilities of local hospitals and agencies.  </w:t>
      </w:r>
      <w:r w:rsidR="00526B26" w:rsidRPr="00CE335C">
        <w:rPr>
          <w:rFonts w:cs="Arial"/>
          <w:color w:val="000000"/>
        </w:rPr>
        <w:t xml:space="preserve"> </w:t>
      </w:r>
    </w:p>
    <w:p w14:paraId="78892C09" w14:textId="77777777" w:rsidR="00526B26" w:rsidRDefault="00526B26" w:rsidP="00526B26">
      <w:pPr>
        <w:autoSpaceDE w:val="0"/>
        <w:autoSpaceDN w:val="0"/>
        <w:adjustRightInd w:val="0"/>
        <w:spacing w:after="0" w:line="288" w:lineRule="auto"/>
        <w:rPr>
          <w:rFonts w:cs="Arial"/>
          <w:b/>
          <w:bCs/>
          <w:color w:val="000000"/>
          <w:sz w:val="21"/>
          <w:szCs w:val="21"/>
          <w:u w:val="single"/>
        </w:rPr>
      </w:pPr>
    </w:p>
    <w:p w14:paraId="416B53C0"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Patient Conditions</w:t>
      </w:r>
      <w:r w:rsidRPr="00CE335C">
        <w:rPr>
          <w:rFonts w:cs="Arial"/>
          <w:b/>
          <w:bCs/>
          <w:color w:val="000000"/>
        </w:rPr>
        <w:t xml:space="preserve"> </w:t>
      </w:r>
    </w:p>
    <w:p w14:paraId="4D78B79A"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1. Physiologic Criteria: </w:t>
      </w:r>
    </w:p>
    <w:p w14:paraId="2B287A65" w14:textId="77777777" w:rsidR="00526B26" w:rsidRPr="00CE335C" w:rsidRDefault="00526B26" w:rsidP="00526B26">
      <w:pPr>
        <w:autoSpaceDE w:val="0"/>
        <w:autoSpaceDN w:val="0"/>
        <w:adjustRightInd w:val="0"/>
        <w:spacing w:after="0" w:line="288" w:lineRule="auto"/>
        <w:ind w:firstLine="720"/>
        <w:rPr>
          <w:rFonts w:cs="Arial"/>
          <w:color w:val="000000"/>
        </w:rPr>
      </w:pPr>
      <w:r w:rsidRPr="00CE335C">
        <w:rPr>
          <w:rFonts w:cs="Arial"/>
          <w:color w:val="000000"/>
        </w:rPr>
        <w:tab/>
        <w:t xml:space="preserve">a. Unstable Vital Signs </w:t>
      </w:r>
    </w:p>
    <w:p w14:paraId="4AEC3A4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2. Anatomic Injury: </w:t>
      </w:r>
    </w:p>
    <w:p w14:paraId="63856BFF" w14:textId="6332B3B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a. Evidence of Spinal Cord injury including paralysis or paresthesia. </w:t>
      </w:r>
    </w:p>
    <w:p w14:paraId="108CEF2E" w14:textId="2B256F30"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b. Severe Blunt Trauma: </w:t>
      </w:r>
    </w:p>
    <w:p w14:paraId="09C06D8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Head injury (Glasgow Coma Scale of twelve [12] or less) </w:t>
      </w:r>
    </w:p>
    <w:p w14:paraId="3635FE1A"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Severe chest or abdominal injury</w:t>
      </w:r>
    </w:p>
    <w:p w14:paraId="5061F82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Severe pelvic injury excluding simple hip fractures. </w:t>
      </w:r>
    </w:p>
    <w:p w14:paraId="0CFCF455" w14:textId="19ACF41A" w:rsidR="00F221F0"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c. Two or more proximal long-bone fractures</w:t>
      </w:r>
    </w:p>
    <w:p w14:paraId="597A89D2" w14:textId="06B2CF1A" w:rsidR="00526B26"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d.</w:t>
      </w:r>
      <w:r w:rsidR="00CD49DF">
        <w:rPr>
          <w:rFonts w:cs="Arial"/>
          <w:color w:val="000000"/>
        </w:rPr>
        <w:t xml:space="preserve"> </w:t>
      </w:r>
      <w:r w:rsidR="00526B26" w:rsidRPr="00CE335C">
        <w:rPr>
          <w:rFonts w:cs="Arial"/>
          <w:color w:val="000000"/>
        </w:rPr>
        <w:t xml:space="preserve">Burns: </w:t>
      </w:r>
    </w:p>
    <w:p w14:paraId="4D06355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Greater than 20% Body Surface Area (BSA) second or third degree burns;</w:t>
      </w:r>
    </w:p>
    <w:p w14:paraId="02388A8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lastRenderedPageBreak/>
        <w:t xml:space="preserve">Evidence of airway or facial burns; </w:t>
      </w:r>
    </w:p>
    <w:p w14:paraId="4E27C4B8"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Circumferential extremity burns; or </w:t>
      </w:r>
    </w:p>
    <w:p w14:paraId="66B2B8F6"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Burns associated with trauma. </w:t>
      </w:r>
    </w:p>
    <w:p w14:paraId="716E9858" w14:textId="1D952FF0"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e</w:t>
      </w:r>
      <w:r w:rsidRPr="00CE335C">
        <w:rPr>
          <w:rFonts w:cs="Arial"/>
          <w:color w:val="000000"/>
        </w:rPr>
        <w:t xml:space="preserve">. Penetrating injuries of head, neck, chest, abdomen or groin. </w:t>
      </w:r>
    </w:p>
    <w:p w14:paraId="3AD76626" w14:textId="7CDD2FA8"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 xml:space="preserve"> f. </w:t>
      </w:r>
      <w:r w:rsidRPr="00CE335C">
        <w:rPr>
          <w:rFonts w:cs="Arial"/>
          <w:color w:val="000000"/>
        </w:rPr>
        <w:t xml:space="preserve"> Amputation of extremities, excluding digits. </w:t>
      </w:r>
    </w:p>
    <w:p w14:paraId="28B55882" w14:textId="423AFD31" w:rsidR="009711D5" w:rsidRPr="00AC3E38" w:rsidRDefault="00BE27A5" w:rsidP="00AC3E38">
      <w:pPr>
        <w:spacing w:line="240" w:lineRule="auto"/>
        <w:ind w:left="360"/>
        <w:rPr>
          <w:b/>
          <w:bCs/>
        </w:rPr>
      </w:pPr>
      <w:r>
        <w:rPr>
          <w:b/>
          <w:bCs/>
        </w:rPr>
        <w:t>3.</w:t>
      </w:r>
      <w:r w:rsidR="009711D5" w:rsidRPr="00AC3E38">
        <w:rPr>
          <w:b/>
          <w:bCs/>
        </w:rPr>
        <w:t xml:space="preserve">Cardiac Conditions </w:t>
      </w:r>
    </w:p>
    <w:p w14:paraId="50113C5B" w14:textId="77777777" w:rsidR="009711D5" w:rsidRPr="00A55221" w:rsidRDefault="009711D5" w:rsidP="009711D5">
      <w:pPr>
        <w:pStyle w:val="ListParagraph"/>
        <w:numPr>
          <w:ilvl w:val="0"/>
          <w:numId w:val="193"/>
        </w:numPr>
        <w:spacing w:line="240" w:lineRule="auto"/>
      </w:pPr>
      <w:r w:rsidRPr="00735B00">
        <w:t>ST-segment Elevation Myocardial Infarction (STEMI)</w:t>
      </w:r>
    </w:p>
    <w:p w14:paraId="404553B0" w14:textId="77777777" w:rsidR="009711D5" w:rsidRPr="00A55221" w:rsidRDefault="009711D5" w:rsidP="009711D5">
      <w:pPr>
        <w:pStyle w:val="ListParagraph"/>
        <w:numPr>
          <w:ilvl w:val="0"/>
          <w:numId w:val="193"/>
        </w:numPr>
        <w:spacing w:line="240" w:lineRule="auto"/>
      </w:pPr>
      <w:r w:rsidRPr="00A55221">
        <w:t xml:space="preserve">Persistent unstable Ventricular Tachycardia (VT) </w:t>
      </w:r>
    </w:p>
    <w:p w14:paraId="3EA85E9B" w14:textId="4A40793B" w:rsidR="009711D5" w:rsidRPr="00AC3E38" w:rsidRDefault="00BE27A5" w:rsidP="00AC3E38">
      <w:pPr>
        <w:spacing w:line="240" w:lineRule="auto"/>
        <w:ind w:left="360"/>
        <w:rPr>
          <w:b/>
          <w:bCs/>
        </w:rPr>
      </w:pPr>
      <w:r>
        <w:rPr>
          <w:b/>
          <w:bCs/>
        </w:rPr>
        <w:t xml:space="preserve">4. </w:t>
      </w:r>
      <w:r w:rsidR="009711D5" w:rsidRPr="00AC3E38">
        <w:rPr>
          <w:b/>
          <w:bCs/>
        </w:rPr>
        <w:t>Stroke</w:t>
      </w:r>
    </w:p>
    <w:p w14:paraId="5C4227B7" w14:textId="77777777" w:rsidR="009711D5" w:rsidRPr="00A55221" w:rsidRDefault="009711D5" w:rsidP="009711D5">
      <w:pPr>
        <w:pStyle w:val="ListParagraph"/>
        <w:numPr>
          <w:ilvl w:val="0"/>
          <w:numId w:val="199"/>
        </w:numPr>
        <w:spacing w:line="240" w:lineRule="auto"/>
      </w:pPr>
      <w:r w:rsidRPr="00A55221">
        <w:t>Concern for Large Vessel Occlusion (LVO) by FAST-ED within 24- hours of last known well time</w:t>
      </w:r>
    </w:p>
    <w:p w14:paraId="70FA754A" w14:textId="6AE2FC89" w:rsidR="009711D5" w:rsidRPr="00A55221" w:rsidRDefault="009711D5" w:rsidP="009711D5">
      <w:pPr>
        <w:pStyle w:val="ListParagraph"/>
        <w:numPr>
          <w:ilvl w:val="0"/>
          <w:numId w:val="199"/>
        </w:numPr>
        <w:spacing w:line="240" w:lineRule="auto"/>
      </w:pPr>
      <w:r w:rsidRPr="00A55221">
        <w:t>Pediatric patients</w:t>
      </w:r>
    </w:p>
    <w:p w14:paraId="20FEFCD2" w14:textId="768E3C89" w:rsidR="009711D5" w:rsidRPr="00A55221" w:rsidRDefault="00BE27A5" w:rsidP="009711D5">
      <w:pPr>
        <w:pStyle w:val="ListParagraph"/>
        <w:numPr>
          <w:ilvl w:val="0"/>
          <w:numId w:val="199"/>
        </w:numPr>
        <w:spacing w:line="240" w:lineRule="auto"/>
      </w:pPr>
      <w:r w:rsidRPr="00A55221">
        <w:t>Pregnancy</w:t>
      </w:r>
    </w:p>
    <w:p w14:paraId="44D2670F"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0444A860" w14:textId="2DB99D40"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Special Conditions</w:t>
      </w:r>
      <w:r w:rsidRPr="00CE335C">
        <w:rPr>
          <w:rFonts w:cs="Arial"/>
          <w:b/>
          <w:bCs/>
          <w:color w:val="000000"/>
        </w:rPr>
        <w:t xml:space="preserve">: </w:t>
      </w:r>
      <w:r w:rsidRPr="00CE335C">
        <w:rPr>
          <w:rFonts w:cs="Arial"/>
          <w:color w:val="000000"/>
        </w:rPr>
        <w:t xml:space="preserve">The following should be considered in deciding whether to request </w:t>
      </w:r>
    </w:p>
    <w:p w14:paraId="58FC2F22" w14:textId="2E879842"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air medical transport, </w:t>
      </w:r>
      <w:r w:rsidR="005B34A4" w:rsidRPr="00CE335C">
        <w:rPr>
          <w:rFonts w:cs="Arial"/>
          <w:color w:val="000000"/>
        </w:rPr>
        <w:t xml:space="preserve">for traumatically injured patients, </w:t>
      </w:r>
      <w:r w:rsidRPr="00CE335C">
        <w:rPr>
          <w:rFonts w:cs="Arial"/>
          <w:color w:val="000000"/>
        </w:rPr>
        <w:t xml:space="preserve">but are </w:t>
      </w:r>
      <w:r w:rsidRPr="00CE335C">
        <w:rPr>
          <w:rFonts w:cs="Arial"/>
          <w:b/>
          <w:bCs/>
          <w:color w:val="000000"/>
        </w:rPr>
        <w:t xml:space="preserve">not </w:t>
      </w:r>
      <w:r w:rsidRPr="00CE335C">
        <w:rPr>
          <w:rFonts w:cs="Arial"/>
          <w:color w:val="000000"/>
        </w:rPr>
        <w:t xml:space="preserve">automatic or absolute criteria: </w:t>
      </w:r>
    </w:p>
    <w:p w14:paraId="5DA91766"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ab/>
        <w:t xml:space="preserve">1. Mechanism of Injury </w:t>
      </w:r>
    </w:p>
    <w:p w14:paraId="5A210900" w14:textId="4C18EAD9" w:rsidR="005B34A4" w:rsidRPr="00CE335C" w:rsidRDefault="00526B26"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Motor Vehicle Crash</w:t>
      </w:r>
    </w:p>
    <w:p w14:paraId="3AF37B0C" w14:textId="227988DC" w:rsidR="00526B26"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 xml:space="preserve">Patient ejected from </w:t>
      </w:r>
      <w:r w:rsidR="00ED0BA1" w:rsidRPr="00CE335C">
        <w:rPr>
          <w:rFonts w:cs="Arial"/>
          <w:color w:val="000000"/>
        </w:rPr>
        <w:t>vehicle.</w:t>
      </w:r>
    </w:p>
    <w:p w14:paraId="30723E33" w14:textId="75EF8C12" w:rsidR="005B34A4"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Death in the same vehicle such as the passenger compartment</w:t>
      </w:r>
    </w:p>
    <w:p w14:paraId="788B3E51" w14:textId="77777777" w:rsidR="00BE27A5" w:rsidRDefault="00526B26"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Patient</w:t>
      </w:r>
      <w:r w:rsidR="005B34A4" w:rsidRPr="00CE335C">
        <w:rPr>
          <w:rFonts w:cs="Arial"/>
          <w:color w:val="000000"/>
        </w:rPr>
        <w:t xml:space="preserve"> struck by a vehicle and thrown (</w:t>
      </w:r>
      <w:r w:rsidRPr="00CE335C">
        <w:rPr>
          <w:rFonts w:cs="Arial"/>
          <w:color w:val="000000"/>
        </w:rPr>
        <w:t>ejected</w:t>
      </w:r>
      <w:r w:rsidR="005B34A4" w:rsidRPr="00CE335C">
        <w:rPr>
          <w:rFonts w:cs="Arial"/>
          <w:color w:val="000000"/>
        </w:rPr>
        <w:t>) more than 15-feet or run over by a</w:t>
      </w:r>
    </w:p>
    <w:p w14:paraId="29C450C8" w14:textId="35A43B7F" w:rsidR="00526B26" w:rsidRPr="00CE335C" w:rsidRDefault="005B34A4" w:rsidP="00AC3E38">
      <w:pPr>
        <w:pStyle w:val="ListParagraph"/>
        <w:autoSpaceDE w:val="0"/>
        <w:autoSpaceDN w:val="0"/>
        <w:adjustRightInd w:val="0"/>
        <w:spacing w:after="0" w:line="288" w:lineRule="auto"/>
        <w:ind w:left="1081"/>
        <w:rPr>
          <w:rFonts w:cs="Arial"/>
          <w:color w:val="000000"/>
        </w:rPr>
      </w:pPr>
      <w:r w:rsidRPr="00CE335C">
        <w:rPr>
          <w:rFonts w:cs="Arial"/>
          <w:color w:val="000000"/>
        </w:rPr>
        <w:t xml:space="preserve"> </w:t>
      </w:r>
      <w:r w:rsidR="00BE27A5">
        <w:rPr>
          <w:rFonts w:cs="Arial"/>
          <w:color w:val="000000"/>
        </w:rPr>
        <w:t xml:space="preserve">   </w:t>
      </w:r>
      <w:r w:rsidR="00526B26" w:rsidRPr="00CE335C">
        <w:rPr>
          <w:rFonts w:cs="Arial"/>
          <w:color w:val="000000"/>
        </w:rPr>
        <w:t xml:space="preserve">vehicle. </w:t>
      </w:r>
    </w:p>
    <w:p w14:paraId="640541C8"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ab/>
        <w:t xml:space="preserve">2. Significant Medical History </w:t>
      </w:r>
    </w:p>
    <w:p w14:paraId="38B97F4E" w14:textId="7CDE6686" w:rsidR="00526B26" w:rsidRPr="00CE335C" w:rsidRDefault="00526B26" w:rsidP="00CA475A">
      <w:pPr>
        <w:pStyle w:val="ListParagraph"/>
        <w:numPr>
          <w:ilvl w:val="1"/>
          <w:numId w:val="198"/>
        </w:numPr>
        <w:autoSpaceDE w:val="0"/>
        <w:autoSpaceDN w:val="0"/>
        <w:adjustRightInd w:val="0"/>
        <w:spacing w:after="0" w:line="288" w:lineRule="auto"/>
        <w:rPr>
          <w:rFonts w:cs="Arial"/>
          <w:color w:val="000000"/>
        </w:rPr>
      </w:pPr>
      <w:r w:rsidRPr="00CE335C">
        <w:rPr>
          <w:rFonts w:cs="Arial"/>
          <w:color w:val="000000"/>
        </w:rPr>
        <w:t xml:space="preserve">Age </w:t>
      </w:r>
      <w:r w:rsidR="005B34A4" w:rsidRPr="00CE335C">
        <w:rPr>
          <w:rFonts w:cs="Arial"/>
          <w:color w:val="000000"/>
        </w:rPr>
        <w:t xml:space="preserve">less than 8 or </w:t>
      </w:r>
      <w:r w:rsidRPr="00CE335C">
        <w:rPr>
          <w:rFonts w:cs="Arial"/>
          <w:color w:val="000000"/>
        </w:rPr>
        <w:t>greater than 55</w:t>
      </w:r>
      <w:r w:rsidR="005B34A4" w:rsidRPr="00CE335C">
        <w:rPr>
          <w:rFonts w:cs="Arial"/>
          <w:color w:val="000000"/>
        </w:rPr>
        <w:t xml:space="preserve"> years of age</w:t>
      </w:r>
      <w:r w:rsidRPr="00CE335C">
        <w:rPr>
          <w:rFonts w:cs="Arial"/>
          <w:color w:val="000000"/>
        </w:rPr>
        <w:t xml:space="preserve">. </w:t>
      </w:r>
    </w:p>
    <w:p w14:paraId="3F55B185" w14:textId="79C88D3E" w:rsidR="00526B26" w:rsidRPr="00CE335C" w:rsidRDefault="00526B26" w:rsidP="00CA475A">
      <w:pPr>
        <w:pStyle w:val="ListParagraph"/>
        <w:numPr>
          <w:ilvl w:val="1"/>
          <w:numId w:val="198"/>
        </w:numPr>
        <w:autoSpaceDE w:val="0"/>
        <w:autoSpaceDN w:val="0"/>
        <w:adjustRightInd w:val="0"/>
        <w:spacing w:after="0" w:line="288" w:lineRule="auto"/>
        <w:rPr>
          <w:rFonts w:cs="Arial"/>
          <w:color w:val="000000"/>
        </w:rPr>
      </w:pPr>
      <w:r w:rsidRPr="00CE335C">
        <w:rPr>
          <w:rFonts w:cs="Arial"/>
          <w:color w:val="000000"/>
        </w:rPr>
        <w:t xml:space="preserve">Significant coexistent illness (such as anticoagulation). </w:t>
      </w:r>
    </w:p>
    <w:p w14:paraId="627ABBDD" w14:textId="56C876E0" w:rsidR="00526B26" w:rsidRPr="00CE335C" w:rsidRDefault="00526B26" w:rsidP="00CA475A">
      <w:pPr>
        <w:pStyle w:val="ListParagraph"/>
        <w:numPr>
          <w:ilvl w:val="1"/>
          <w:numId w:val="198"/>
        </w:numPr>
        <w:autoSpaceDE w:val="0"/>
        <w:autoSpaceDN w:val="0"/>
        <w:adjustRightInd w:val="0"/>
        <w:spacing w:after="0" w:line="288" w:lineRule="auto"/>
        <w:rPr>
          <w:rFonts w:ascii="Arial" w:hAnsi="Arial" w:cs="Arial"/>
          <w:color w:val="000000"/>
        </w:rPr>
      </w:pPr>
      <w:r w:rsidRPr="00CE335C">
        <w:rPr>
          <w:rFonts w:cs="Arial"/>
          <w:color w:val="000000"/>
        </w:rPr>
        <w:t xml:space="preserve">Pregnancy. </w:t>
      </w:r>
    </w:p>
    <w:p w14:paraId="638553B4" w14:textId="0CE9028D" w:rsidR="00CD49DF" w:rsidRDefault="00CD49DF">
      <w:pPr>
        <w:spacing w:after="160" w:line="259" w:lineRule="auto"/>
        <w:rPr>
          <w:rFonts w:eastAsia="Times New Roman" w:cs="Arial"/>
          <w:color w:val="000000"/>
          <w:sz w:val="21"/>
          <w:szCs w:val="21"/>
        </w:rPr>
      </w:pPr>
      <w:r>
        <w:rPr>
          <w:rFonts w:cs="Arial"/>
          <w:color w:val="000000"/>
          <w:sz w:val="21"/>
          <w:szCs w:val="21"/>
        </w:rPr>
        <w:br w:type="page"/>
      </w:r>
    </w:p>
    <w:p w14:paraId="428496D7" w14:textId="77777777" w:rsidR="00526B26" w:rsidRDefault="00526B26" w:rsidP="00526B26">
      <w:pPr>
        <w:pStyle w:val="Heading1"/>
        <w:rPr>
          <w:rFonts w:cstheme="majorHAnsi"/>
          <w:color w:val="4472C4" w:themeColor="accent1"/>
        </w:rPr>
      </w:pPr>
      <w:bookmarkStart w:id="93" w:name="_7.2_Electronic_Control"/>
      <w:bookmarkEnd w:id="93"/>
      <w:r w:rsidRPr="00CE335C">
        <w:rPr>
          <w:rFonts w:cstheme="majorHAnsi"/>
          <w:color w:val="4472C4" w:themeColor="accent1"/>
        </w:rPr>
        <w:lastRenderedPageBreak/>
        <w:t>7.2 Electronic Control Weapons</w:t>
      </w:r>
    </w:p>
    <w:p w14:paraId="2EFA0A9A" w14:textId="49B5443D" w:rsidR="00526B26" w:rsidRPr="00EF6E5D" w:rsidRDefault="008C7B66" w:rsidP="00526B26">
      <w:pPr>
        <w:autoSpaceDE w:val="0"/>
        <w:autoSpaceDN w:val="0"/>
        <w:adjustRightInd w:val="0"/>
        <w:rPr>
          <w:rFonts w:cs="Arial"/>
          <w:b/>
          <w:bCs/>
          <w:color w:val="000000"/>
        </w:rPr>
      </w:pPr>
      <w:r>
        <w:rPr>
          <w:rFonts w:cs="Arial"/>
          <w:color w:val="000000"/>
        </w:rPr>
        <w:t>Purpose</w:t>
      </w:r>
      <w:r w:rsidR="00526B26" w:rsidRPr="00EF6E5D">
        <w:rPr>
          <w:rFonts w:cs="Arial"/>
          <w:color w:val="000000"/>
        </w:rPr>
        <w:t xml:space="preserv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00526B26" w:rsidRPr="00EF6E5D">
        <w:rPr>
          <w:rFonts w:cs="Arial"/>
          <w:b/>
          <w:bCs/>
          <w:color w:val="000000"/>
        </w:rPr>
        <w:t xml:space="preserve"> In most circumstances, probes can be removed by law enforcement without further medical intervention. </w:t>
      </w:r>
    </w:p>
    <w:p w14:paraId="497572B6"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14:paraId="39BE95DF"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 probe is embedded in the eye, genitals, or bone.</w:t>
      </w:r>
    </w:p>
    <w:p w14:paraId="5F88591D"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Seizure is witnessed after ECW application.</w:t>
      </w:r>
    </w:p>
    <w:p w14:paraId="0CCF83DB" w14:textId="308B47ED"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 xml:space="preserve">There is excessive bleeding from </w:t>
      </w:r>
      <w:r w:rsidR="00ED0BA1" w:rsidRPr="00EF6E5D">
        <w:rPr>
          <w:rFonts w:cs="Arial"/>
          <w:color w:val="000000"/>
        </w:rPr>
        <w:t>the probe</w:t>
      </w:r>
      <w:r w:rsidRPr="00EF6E5D">
        <w:rPr>
          <w:rFonts w:cs="Arial"/>
          <w:color w:val="000000"/>
        </w:rPr>
        <w:t xml:space="preserve"> site after probe removal.</w:t>
      </w:r>
    </w:p>
    <w:p w14:paraId="100225A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ardiac arrest, complaints of chest pain, palpitations.</w:t>
      </w:r>
    </w:p>
    <w:p w14:paraId="3D6A4663"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Respiratory distress.</w:t>
      </w:r>
    </w:p>
    <w:p w14:paraId="311B26F2"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hange in mental status after application.</w:t>
      </w:r>
    </w:p>
    <w:p w14:paraId="79B1E9BA"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regnancy.</w:t>
      </w:r>
    </w:p>
    <w:p w14:paraId="39608047" w14:textId="77777777" w:rsidR="00526B26" w:rsidRPr="00EF6E5D" w:rsidRDefault="00526B26" w:rsidP="00526B26">
      <w:pPr>
        <w:autoSpaceDE w:val="0"/>
        <w:autoSpaceDN w:val="0"/>
        <w:adjustRightInd w:val="0"/>
        <w:spacing w:after="60"/>
        <w:rPr>
          <w:rFonts w:cs="Arial"/>
          <w:color w:val="000000"/>
          <w:sz w:val="12"/>
          <w:szCs w:val="12"/>
        </w:rPr>
      </w:pPr>
    </w:p>
    <w:p w14:paraId="4625F970" w14:textId="77777777"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14:paraId="39DF08C4" w14:textId="77777777"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14:paraId="3C60213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14:paraId="4EE63469"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Genitalia, female breast, or skin above level of clavicles.</w:t>
      </w:r>
    </w:p>
    <w:p w14:paraId="7075714A" w14:textId="77777777" w:rsidR="00526B26" w:rsidRPr="00EF6E5D" w:rsidRDefault="00526B26" w:rsidP="006E6DA8">
      <w:pPr>
        <w:numPr>
          <w:ilvl w:val="0"/>
          <w:numId w:val="168"/>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14:paraId="64881938" w14:textId="77777777" w:rsidR="00526B26" w:rsidRPr="00EF6E5D" w:rsidRDefault="00526B26" w:rsidP="00526B26">
      <w:pPr>
        <w:autoSpaceDE w:val="0"/>
        <w:autoSpaceDN w:val="0"/>
        <w:adjustRightInd w:val="0"/>
        <w:spacing w:after="60" w:line="288" w:lineRule="auto"/>
        <w:rPr>
          <w:rFonts w:cs="Arial"/>
          <w:color w:val="000000"/>
          <w:sz w:val="24"/>
          <w:szCs w:val="24"/>
        </w:rPr>
      </w:pPr>
    </w:p>
    <w:p w14:paraId="543C6491" w14:textId="77777777" w:rsidR="00526B26" w:rsidRPr="00EF6E5D" w:rsidRDefault="00526B26" w:rsidP="00526B26">
      <w:pPr>
        <w:pStyle w:val="Heading2"/>
      </w:pPr>
      <w:r w:rsidRPr="00EF6E5D">
        <w:t>EMT/ADVANCED EMT/PARAMEDIC STANDING ORDERS</w:t>
      </w:r>
    </w:p>
    <w:p w14:paraId="2BEAE5BE" w14:textId="6CEC05CF" w:rsidR="00526B26" w:rsidRPr="00EF6E5D" w:rsidRDefault="00526B26" w:rsidP="00526B26">
      <w:pPr>
        <w:autoSpaceDE w:val="0"/>
        <w:autoSpaceDN w:val="0"/>
        <w:adjustRightInd w:val="0"/>
        <w:spacing w:after="60"/>
        <w:rPr>
          <w:rFonts w:cs="Arial"/>
          <w:color w:val="000000"/>
        </w:rPr>
      </w:pPr>
      <w:r w:rsidRPr="00EF6E5D">
        <w:rPr>
          <w:rFonts w:cs="Arial"/>
          <w:color w:val="000000"/>
        </w:rPr>
        <w:tab/>
        <w:t>1.</w:t>
      </w:r>
      <w:r w:rsidR="008C7B66">
        <w:rPr>
          <w:rFonts w:cs="Arial"/>
          <w:color w:val="000000"/>
        </w:rPr>
        <w:t xml:space="preserve"> </w:t>
      </w:r>
      <w:r w:rsidR="008C7B66" w:rsidRPr="00AC3E38">
        <w:rPr>
          <w:rFonts w:cs="Arial"/>
          <w:color w:val="000000"/>
          <w:u w:val="single"/>
        </w:rPr>
        <w:t>1.0</w:t>
      </w:r>
      <w:r w:rsidRPr="00AC3E38">
        <w:rPr>
          <w:rFonts w:cs="Arial"/>
          <w:color w:val="000000"/>
          <w:u w:val="single"/>
        </w:rPr>
        <w:t xml:space="preserve"> Routine Patient Care</w:t>
      </w:r>
      <w:r>
        <w:rPr>
          <w:rFonts w:cs="Arial"/>
          <w:color w:val="000000"/>
        </w:rPr>
        <w:t>.</w:t>
      </w:r>
    </w:p>
    <w:p w14:paraId="6D7C8668"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14:paraId="5D3D428F"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14:paraId="122F4EA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14:paraId="5D4D0D09" w14:textId="77777777" w:rsidR="008C7B66" w:rsidRDefault="008C7B66" w:rsidP="00526B26">
      <w:pPr>
        <w:rPr>
          <w:rFonts w:ascii="Arial" w:hAnsi="Arial" w:cs="Arial"/>
          <w:b/>
          <w:bCs/>
          <w:color w:val="000000"/>
        </w:rPr>
      </w:pPr>
    </w:p>
    <w:p w14:paraId="3BEA1DD0" w14:textId="053BAC49" w:rsidR="00526B26" w:rsidRPr="00EF6E5D" w:rsidRDefault="008C7B66" w:rsidP="00526B26">
      <w:pPr>
        <w:rPr>
          <w:rFonts w:eastAsiaTheme="majorEastAsia" w:cs="Times New Roman"/>
          <w:b/>
          <w:bCs/>
          <w:color w:val="2F5496" w:themeColor="accent1" w:themeShade="BF"/>
          <w:sz w:val="28"/>
          <w:szCs w:val="28"/>
        </w:rPr>
      </w:pPr>
      <w:r>
        <w:rPr>
          <w:rFonts w:ascii="Arial" w:hAnsi="Arial" w:cs="Arial"/>
          <w:b/>
          <w:bCs/>
          <w:color w:val="000000"/>
        </w:rPr>
        <w:t xml:space="preserve">NOTE: </w:t>
      </w:r>
      <w:r>
        <w:rPr>
          <w:rFonts w:ascii="Arial" w:hAnsi="Arial" w:cs="Arial"/>
          <w:color w:val="000000"/>
        </w:rPr>
        <w:t>When EMS is called for ECW application, barring patient refusal, the patient will be transported to the hospital</w:t>
      </w:r>
      <w:r w:rsidR="00526B26" w:rsidRPr="00EF6E5D">
        <w:br w:type="page"/>
      </w:r>
    </w:p>
    <w:p w14:paraId="1F867BAC" w14:textId="77777777" w:rsidR="00526B26" w:rsidRPr="00CE335C" w:rsidRDefault="00526B26" w:rsidP="00AE4F94">
      <w:pPr>
        <w:pStyle w:val="Heading1"/>
        <w:rPr>
          <w:rFonts w:cstheme="majorHAnsi"/>
        </w:rPr>
      </w:pPr>
      <w:bookmarkStart w:id="94" w:name="_7.3_Medical_Orders"/>
      <w:bookmarkStart w:id="95" w:name="_7.4_Pediatric_Transport"/>
      <w:bookmarkEnd w:id="94"/>
      <w:bookmarkEnd w:id="95"/>
      <w:r w:rsidRPr="00CE335C">
        <w:rPr>
          <w:rFonts w:cstheme="majorHAnsi"/>
        </w:rPr>
        <w:lastRenderedPageBreak/>
        <w:t>7.3 Medical Orders for Life Sustaining Treatment (MOLST) and Comfort Care/ Do Not Resuscitate (DNR) Order Verification</w:t>
      </w:r>
    </w:p>
    <w:p w14:paraId="0543376D" w14:textId="77777777" w:rsidR="00526B26" w:rsidRPr="00CE335C" w:rsidRDefault="00526B26" w:rsidP="00526B26">
      <w:pPr>
        <w:autoSpaceDE w:val="0"/>
        <w:autoSpaceDN w:val="0"/>
        <w:adjustRightInd w:val="0"/>
        <w:spacing w:before="140" w:after="60" w:line="264" w:lineRule="auto"/>
        <w:rPr>
          <w:rFonts w:cs="Arial"/>
          <w:b/>
          <w:bCs/>
          <w:color w:val="000000"/>
        </w:rPr>
      </w:pPr>
      <w:r w:rsidRPr="00CE335C">
        <w:rPr>
          <w:rFonts w:cs="Arial"/>
          <w:b/>
          <w:bCs/>
          <w:color w:val="000000"/>
        </w:rPr>
        <w:t>Introduction</w:t>
      </w:r>
    </w:p>
    <w:p w14:paraId="7EB1FE13" w14:textId="22DFFA1E" w:rsidR="00526B26" w:rsidRPr="00CE335C" w:rsidRDefault="00526B26" w:rsidP="00526B26">
      <w:pPr>
        <w:autoSpaceDE w:val="0"/>
        <w:autoSpaceDN w:val="0"/>
        <w:adjustRightInd w:val="0"/>
        <w:spacing w:before="140" w:after="60" w:line="264" w:lineRule="auto"/>
        <w:rPr>
          <w:rFonts w:cs="Arial"/>
          <w:i/>
          <w:iCs/>
          <w:color w:val="000000"/>
        </w:rPr>
      </w:pPr>
      <w:r w:rsidRPr="00CE335C">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w:t>
      </w:r>
      <w:r w:rsidR="00CD49DF" w:rsidRPr="00CE335C">
        <w:rPr>
          <w:rFonts w:cs="Arial"/>
          <w:color w:val="000000"/>
        </w:rPr>
        <w:t>Department</w:t>
      </w:r>
      <w:r w:rsidRPr="00CE335C">
        <w:rPr>
          <w:rFonts w:cs="Arial"/>
          <w:color w:val="000000"/>
        </w:rPr>
        <w:t>),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14:paraId="0D6D28EC" w14:textId="77777777" w:rsidR="00526B26" w:rsidRPr="00CD49DF" w:rsidRDefault="00526B26" w:rsidP="00526B26">
      <w:pPr>
        <w:autoSpaceDE w:val="0"/>
        <w:autoSpaceDN w:val="0"/>
        <w:adjustRightInd w:val="0"/>
        <w:spacing w:before="140" w:after="60" w:line="264" w:lineRule="auto"/>
        <w:rPr>
          <w:rFonts w:cs="Arial"/>
          <w:b/>
          <w:bCs/>
          <w:color w:val="000000"/>
        </w:rPr>
      </w:pPr>
      <w:r w:rsidRPr="00CD49DF">
        <w:rPr>
          <w:rFonts w:cs="Arial"/>
          <w:b/>
          <w:bCs/>
          <w:color w:val="000000"/>
        </w:rPr>
        <w:t>Implementation Procedures</w:t>
      </w:r>
    </w:p>
    <w:p w14:paraId="2FC7AFB1" w14:textId="10CCAE1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 xml:space="preserve">Confirm the identity of the individual with the MOLST or CC/DNR Order Verification Form or </w:t>
      </w:r>
      <w:r w:rsidR="00ED0BA1" w:rsidRPr="00CE335C">
        <w:rPr>
          <w:rFonts w:cs="Arial"/>
          <w:color w:val="000000"/>
        </w:rPr>
        <w:t>bracelet.</w:t>
      </w:r>
    </w:p>
    <w:p w14:paraId="1AABD77E"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 xml:space="preserve">Check validity: </w:t>
      </w:r>
    </w:p>
    <w:p w14:paraId="4D76CD79"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a. </w:t>
      </w:r>
      <w:r w:rsidRPr="00CE335C">
        <w:rPr>
          <w:rFonts w:cs="Arial"/>
          <w:color w:val="000000"/>
          <w:u w:val="single"/>
        </w:rPr>
        <w:t>CC/DNR</w:t>
      </w:r>
      <w:r w:rsidRPr="00CE335C">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14:paraId="61B566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 the patient’s name, and all other patient identifiers requested on the form; </w:t>
      </w:r>
    </w:p>
    <w:p w14:paraId="072980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date of issuance;</w:t>
      </w:r>
    </w:p>
    <w:p w14:paraId="5E32DBED"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ii. the signature and telephone number of an attending physician, nurse practitioner, or authorized physician assistant; </w:t>
      </w:r>
    </w:p>
    <w:p w14:paraId="602C0CDB" w14:textId="058B1C5B"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v. the signature and printed name of the patient, guardian or health care agent signing the form, with the following exception; and</w:t>
      </w:r>
      <w:r w:rsidR="001C6EBA">
        <w:rPr>
          <w:rFonts w:cs="Arial"/>
          <w:color w:val="000000"/>
        </w:rPr>
        <w:t>,</w:t>
      </w:r>
    </w:p>
    <w:p w14:paraId="14F60DC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v. a date of expiration, </w:t>
      </w:r>
      <w:r w:rsidRPr="00CE335C">
        <w:rPr>
          <w:rFonts w:cs="Arial"/>
          <w:b/>
          <w:bCs/>
          <w:color w:val="000000"/>
        </w:rPr>
        <w:t>if any,</w:t>
      </w:r>
      <w:r w:rsidRPr="00CE335C">
        <w:rPr>
          <w:rFonts w:cs="Arial"/>
          <w:color w:val="000000"/>
        </w:rPr>
        <w:t xml:space="preserve"> of the underlying DNR order. If there is a date of expiration, and that date has passed, the CC/DNR is not valid.</w:t>
      </w:r>
    </w:p>
    <w:p w14:paraId="3E7AFABC" w14:textId="0940F775"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b. </w:t>
      </w:r>
      <w:r w:rsidRPr="00CE335C">
        <w:rPr>
          <w:rFonts w:cs="Arial"/>
          <w:color w:val="000000"/>
          <w:u w:val="single"/>
        </w:rPr>
        <w:t>MOLST</w:t>
      </w:r>
      <w:r w:rsidRPr="00CE335C">
        <w:rPr>
          <w:rFonts w:cs="Arial"/>
          <w:color w:val="000000"/>
        </w:rPr>
        <w:t xml:space="preserve">: Alternatively, to assure a patient with a desire to document decisions regarding DNR and/or other life-sustaining treatments (which includes CPR, intubation with ventilation, and non-invasive ventilation, such as </w:t>
      </w:r>
      <w:r w:rsidR="00BC2AA1">
        <w:rPr>
          <w:rFonts w:cs="Arial"/>
          <w:color w:val="000000"/>
        </w:rPr>
        <w:t xml:space="preserve">bilevel and </w:t>
      </w:r>
      <w:r w:rsidRPr="00CE335C">
        <w:rPr>
          <w:rFonts w:cs="Arial"/>
          <w:color w:val="000000"/>
        </w:rPr>
        <w:t xml:space="preserve">continuous positive airway pressure, or </w:t>
      </w:r>
      <w:r w:rsidR="00BC2AA1">
        <w:rPr>
          <w:rFonts w:cs="Arial"/>
          <w:color w:val="000000"/>
        </w:rPr>
        <w:t>BiPAP/</w:t>
      </w:r>
      <w:r w:rsidRPr="00CE335C">
        <w:rPr>
          <w:rFonts w:cs="Arial"/>
          <w:color w:val="000000"/>
        </w:rPr>
        <w:t>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w:t>
      </w:r>
      <w:r w:rsidR="001C6EBA">
        <w:rPr>
          <w:rFonts w:cs="Arial"/>
          <w:color w:val="000000"/>
        </w:rPr>
        <w:t>,</w:t>
      </w:r>
      <w:r w:rsidRPr="00CE335C">
        <w:rPr>
          <w:rFonts w:cs="Arial"/>
          <w:color w:val="000000"/>
        </w:rPr>
        <w:t xml:space="preserve"> and hospitalization. To be valid, the MOLST form must contain:</w:t>
      </w:r>
    </w:p>
    <w:p w14:paraId="0EF1D2AB"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 patient name and appropriate identifiers as requested on the form;</w:t>
      </w:r>
    </w:p>
    <w:p w14:paraId="6E2BB1D3"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box D and E of the MOLST form must be fully completed for page 1 to be considered valid – which is all that is relevant for EMS personnel. The form must be signed by a patient, patient’s guardian, or activated health care agent. For a patient in a licensed</w:t>
      </w:r>
      <w:r w:rsidRPr="00C66A4E">
        <w:rPr>
          <w:rFonts w:ascii="Arial" w:hAnsi="Arial" w:cs="Arial"/>
          <w:color w:val="000000"/>
        </w:rPr>
        <w:t xml:space="preserve"> </w:t>
      </w:r>
      <w:r w:rsidRPr="00CE335C">
        <w:rPr>
          <w:rFonts w:cs="Arial"/>
          <w:color w:val="000000"/>
        </w:rPr>
        <w:t xml:space="preserve">health care facility only, this requirement is met if the guardian or agent cannot sign the form, and the licensed health care </w:t>
      </w:r>
      <w:r w:rsidRPr="00CE335C">
        <w:rPr>
          <w:rFonts w:cs="Arial"/>
          <w:color w:val="000000"/>
        </w:rPr>
        <w:lastRenderedPageBreak/>
        <w:t>facility provides an alternate signature indicating that the required conversation with the guardian or agent has occurred and the form reflects the patient’s wishes and goals of care as expressed to the clinician who signed Section E on the agent’s behalf. If a MOLST form is presented by the licensed health care facility with such signatures in box D, EMS can assume the form is valid;</w:t>
      </w:r>
    </w:p>
    <w:p w14:paraId="1D51E557"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i. A MOLST order that has an expiration date or revocation date that is in the past is not valid.</w:t>
      </w:r>
    </w:p>
    <w:p w14:paraId="69D7ED7B"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c. </w:t>
      </w:r>
      <w:r w:rsidRPr="00CE335C">
        <w:rPr>
          <w:rFonts w:cs="Arial"/>
          <w:color w:val="000000"/>
          <w:u w:val="single"/>
        </w:rPr>
        <w:t>Revocation:</w:t>
      </w:r>
      <w:r w:rsidRPr="00CE335C">
        <w:rPr>
          <w:rFonts w:cs="Arial"/>
          <w:color w:val="000000"/>
        </w:rPr>
        <w:t xml:space="preserve"> A MOLST order for DNR or CC/DNR form may state it has been revoked. If that is the case, the order or form is not valid.</w:t>
      </w:r>
    </w:p>
    <w:p w14:paraId="1BBE6E57" w14:textId="1FB3293F"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d. </w:t>
      </w:r>
      <w:r w:rsidRPr="00CE335C">
        <w:rPr>
          <w:rFonts w:cs="Arial"/>
          <w:color w:val="000000"/>
          <w:u w:val="single"/>
        </w:rPr>
        <w:t>Health Care Agent with Documentation on Scene:</w:t>
      </w:r>
      <w:r w:rsidRPr="00CE335C">
        <w:rPr>
          <w:rFonts w:cs="Arial"/>
          <w:color w:val="000000"/>
        </w:rPr>
        <w:t xml:space="preserve"> If the patient’s activated health care agent is on scene with his/her health care proxy document in hand, the health care agent may change or revoke the patient’s MOLST form directions. EMS is not responsible </w:t>
      </w:r>
      <w:r w:rsidR="00ED0BA1" w:rsidRPr="00CE335C">
        <w:rPr>
          <w:rFonts w:cs="Arial"/>
          <w:color w:val="000000"/>
        </w:rPr>
        <w:t>for checking</w:t>
      </w:r>
      <w:r w:rsidRPr="00CE335C">
        <w:rPr>
          <w:rFonts w:cs="Arial"/>
          <w:color w:val="000000"/>
        </w:rPr>
        <w:t xml:space="preserve"> the validity of the health care proxy document. If presented by a health care agent, they can assume it is valid. </w:t>
      </w:r>
    </w:p>
    <w:p w14:paraId="739BAD3C"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Action of EMS if no valid CC/DNR or no valid MOLST that includes a DNR order</w:t>
      </w:r>
      <w:r w:rsidRPr="00CE335C">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14:paraId="3651C864"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u w:val="single"/>
        </w:rPr>
      </w:pPr>
      <w:r w:rsidRPr="00CE335C">
        <w:rPr>
          <w:rFonts w:cs="Arial"/>
          <w:color w:val="000000"/>
          <w:u w:val="single"/>
        </w:rPr>
        <w:t>Patient Care for confirmed valid CC/DNR or MOLST with orders for DNR:</w:t>
      </w:r>
    </w:p>
    <w:p w14:paraId="7A8165E3" w14:textId="77777777"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a. If the patient is </w:t>
      </w:r>
      <w:r w:rsidRPr="00CE335C">
        <w:rPr>
          <w:rFonts w:cs="Arial"/>
          <w:b/>
          <w:bCs/>
          <w:color w:val="000000"/>
        </w:rPr>
        <w:t>in full respiratory or cardiac arrest</w:t>
      </w:r>
      <w:r w:rsidRPr="00CE335C">
        <w:rPr>
          <w:rFonts w:cs="Arial"/>
          <w:color w:val="000000"/>
        </w:rPr>
        <w:t xml:space="preserve">, the EMS personnel shall not resuscitate, which means: </w:t>
      </w:r>
    </w:p>
    <w:p w14:paraId="512EB332"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do not initiate CPR, </w:t>
      </w:r>
    </w:p>
    <w:p w14:paraId="079D573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do not insert an oropharyngeal airway (OPA), </w:t>
      </w:r>
    </w:p>
    <w:p w14:paraId="3A27887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do not provide ventilatory assistance, </w:t>
      </w:r>
    </w:p>
    <w:p w14:paraId="19ABDD08" w14:textId="2F0B507F"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iv. do not artificially ventilate the patient (e.g.</w:t>
      </w:r>
      <w:r w:rsidR="001C6EBA">
        <w:rPr>
          <w:rFonts w:cs="Arial"/>
          <w:color w:val="000000"/>
        </w:rPr>
        <w:t>,</w:t>
      </w:r>
      <w:r w:rsidRPr="00CE335C">
        <w:rPr>
          <w:rFonts w:cs="Arial"/>
          <w:color w:val="000000"/>
        </w:rPr>
        <w:t xml:space="preserve"> mouth-to-mouth, bag valve mask), </w:t>
      </w:r>
    </w:p>
    <w:p w14:paraId="714B498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do not administer chest compressions, </w:t>
      </w:r>
    </w:p>
    <w:p w14:paraId="7050C72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vi. do not initiate advanced airway measures,</w:t>
      </w:r>
    </w:p>
    <w:p w14:paraId="65F476B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 do not administer cardiac resuscitation drugs, and </w:t>
      </w:r>
    </w:p>
    <w:p w14:paraId="6E7BEF3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do not defibrillate. </w:t>
      </w:r>
    </w:p>
    <w:p w14:paraId="23955140" w14:textId="77777777" w:rsidR="00526B26" w:rsidRPr="00CE335C" w:rsidRDefault="00526B26" w:rsidP="00526B26">
      <w:pPr>
        <w:autoSpaceDE w:val="0"/>
        <w:autoSpaceDN w:val="0"/>
        <w:adjustRightInd w:val="0"/>
        <w:spacing w:after="60" w:line="264" w:lineRule="auto"/>
        <w:rPr>
          <w:rFonts w:cs="Arial"/>
          <w:color w:val="000000"/>
        </w:rPr>
      </w:pPr>
      <w:r w:rsidRPr="00CE335C">
        <w:rPr>
          <w:rFonts w:cs="Arial"/>
          <w:color w:val="000000"/>
        </w:rPr>
        <w:t xml:space="preserve">b. If the patient is </w:t>
      </w:r>
      <w:r w:rsidRPr="00CE335C">
        <w:rPr>
          <w:rFonts w:cs="Arial"/>
          <w:b/>
          <w:bCs/>
          <w:color w:val="000000"/>
        </w:rPr>
        <w:t>not in full respiratory or cardiac arrest</w:t>
      </w:r>
      <w:r w:rsidRPr="00CE335C">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14:paraId="325ABB53" w14:textId="1467F773"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additional interventions a patient has indicated be given on the MOLST form, including intubation with ventilation or non-invasive ventilation such as </w:t>
      </w:r>
      <w:r w:rsidR="00BC2AA1">
        <w:rPr>
          <w:rFonts w:cs="Arial"/>
          <w:color w:val="000000"/>
        </w:rPr>
        <w:t>BiPAP/</w:t>
      </w:r>
      <w:r w:rsidRPr="00CE335C">
        <w:rPr>
          <w:rFonts w:cs="Arial"/>
          <w:color w:val="000000"/>
        </w:rPr>
        <w:t xml:space="preserve">CPAP. </w:t>
      </w:r>
    </w:p>
    <w:p w14:paraId="5DD12608"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emotional support; </w:t>
      </w:r>
    </w:p>
    <w:p w14:paraId="3BACFAAA"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suction airway; </w:t>
      </w:r>
    </w:p>
    <w:p w14:paraId="76192BF6"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v. administer oxygen; </w:t>
      </w:r>
    </w:p>
    <w:p w14:paraId="3EB8854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application of cardiac monitor; </w:t>
      </w:r>
    </w:p>
    <w:p w14:paraId="47DD2FC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 control bleeding; </w:t>
      </w:r>
    </w:p>
    <w:p w14:paraId="0B7F00B3" w14:textId="77777777" w:rsidR="00526B26" w:rsidRPr="00CD49DF" w:rsidRDefault="00526B26" w:rsidP="00526B26">
      <w:pPr>
        <w:autoSpaceDE w:val="0"/>
        <w:autoSpaceDN w:val="0"/>
        <w:adjustRightInd w:val="0"/>
        <w:spacing w:after="60" w:line="264" w:lineRule="auto"/>
        <w:ind w:left="720"/>
        <w:rPr>
          <w:rFonts w:cs="Arial"/>
          <w:color w:val="000000"/>
        </w:rPr>
      </w:pPr>
      <w:r w:rsidRPr="00CD49DF">
        <w:rPr>
          <w:rFonts w:cs="Arial"/>
          <w:color w:val="000000"/>
        </w:rPr>
        <w:t xml:space="preserve">vii. splint; </w:t>
      </w:r>
    </w:p>
    <w:p w14:paraId="224A7BD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position for comfort; </w:t>
      </w:r>
    </w:p>
    <w:p w14:paraId="1E7EA6E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x. initiate IV line; and, </w:t>
      </w:r>
    </w:p>
    <w:p w14:paraId="7BD5A8A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lastRenderedPageBreak/>
        <w:t xml:space="preserve">x. contact Medical Control, if appropriate for further orders, including necessary medications. </w:t>
      </w:r>
    </w:p>
    <w:p w14:paraId="4EB52754" w14:textId="7B9644A5"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c. If the patient is not in respiratory or cardiac arrest, and the patient’s </w:t>
      </w:r>
      <w:r w:rsidR="00ED0BA1" w:rsidRPr="00CE335C">
        <w:rPr>
          <w:rFonts w:cs="Arial"/>
          <w:color w:val="000000"/>
        </w:rPr>
        <w:t>heartbeat</w:t>
      </w:r>
      <w:r w:rsidRPr="00CE335C">
        <w:rPr>
          <w:rFonts w:cs="Arial"/>
          <w:color w:val="000000"/>
        </w:rPr>
        <w:t xml:space="preserve"> and breathing are adequate, but </w:t>
      </w:r>
      <w:r w:rsidRPr="00CE335C">
        <w:rPr>
          <w:rFonts w:cs="Arial"/>
          <w:b/>
          <w:bCs/>
          <w:color w:val="000000"/>
        </w:rPr>
        <w:t>there is some other emergency illness or injury</w:t>
      </w:r>
      <w:r w:rsidRPr="00CE335C">
        <w:rPr>
          <w:rFonts w:cs="Arial"/>
          <w:color w:val="000000"/>
        </w:rPr>
        <w:t xml:space="preserve">, the EMS personnel shall provide full treatment and transport, as appropriate, within the scope of their training and level of certification. </w:t>
      </w:r>
    </w:p>
    <w:p w14:paraId="16B28EC5"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Questions about the MOLST or CC/DNR</w:t>
      </w:r>
      <w:r w:rsidRPr="00CE335C">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14:paraId="5B1BD975" w14:textId="439B7555" w:rsidR="00526B26" w:rsidRPr="00CE335C" w:rsidRDefault="00ED0BA1"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Previously initiated</w:t>
      </w:r>
      <w:r w:rsidR="00526B26" w:rsidRPr="00CE335C">
        <w:rPr>
          <w:rFonts w:cs="Arial"/>
          <w:color w:val="000000"/>
          <w:u w:val="single"/>
        </w:rPr>
        <w:t xml:space="preserve"> CPR</w:t>
      </w:r>
      <w:r w:rsidR="00526B26" w:rsidRPr="00CE335C">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14:paraId="567238B1"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Documentation</w:t>
      </w:r>
      <w:r w:rsidRPr="00CE335C">
        <w:rPr>
          <w:rFonts w:cs="Arial"/>
          <w:color w:val="000000"/>
        </w:rPr>
        <w:t xml:space="preserve">: EMS personnel must document the existence and validity of the MOLST order or CC/DNR form on their patient care report (PCR). For a MOLST form, EMS personnel must specifically document on the PCR all clinical information on the MOLST form regarding the patient’s preferences for care. For both MOLST and CC/DNR Order Verification Form, EMS personnel must also document on the PCR all care they provided to the patient, including palliative measures. </w:t>
      </w:r>
      <w:r w:rsidRPr="00CE335C">
        <w:rPr>
          <w:rFonts w:cs="Arial"/>
          <w:color w:val="000000"/>
        </w:rPr>
        <w:tab/>
      </w:r>
    </w:p>
    <w:p w14:paraId="76F5BA4F"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Revocation on scene</w:t>
      </w:r>
      <w:r w:rsidRPr="00CE335C">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It may also be revoked by the patient’s activated health care agent who is on scene with his/her health care proxy document in hand. EMS personnel, upon witnessing or verifying a revocation, shall communicate that revocation in writing to the hospital to ensure its inclusion in the patient's medical record. EMS personnel shall also document the revocation on their PCR. </w:t>
      </w:r>
    </w:p>
    <w:p w14:paraId="4BF96B00" w14:textId="77777777" w:rsidR="00526B26" w:rsidRPr="00CE335C" w:rsidRDefault="00526B26" w:rsidP="00526B26">
      <w:pPr>
        <w:rPr>
          <w:rFonts w:cs="Arial"/>
        </w:rPr>
      </w:pPr>
      <w:r w:rsidRPr="00CE335C">
        <w:rPr>
          <w:rFonts w:cs="Arial"/>
        </w:rPr>
        <w:br w:type="page"/>
      </w:r>
    </w:p>
    <w:p w14:paraId="3A8AB40B" w14:textId="77777777" w:rsidR="00526B26" w:rsidRPr="00CE335C" w:rsidRDefault="00526B26" w:rsidP="00AE4F94">
      <w:pPr>
        <w:pStyle w:val="Heading1"/>
        <w:rPr>
          <w:rFonts w:cstheme="majorHAnsi"/>
        </w:rPr>
      </w:pPr>
      <w:r w:rsidRPr="00CE335C">
        <w:rPr>
          <w:rFonts w:cstheme="majorHAnsi"/>
        </w:rPr>
        <w:lastRenderedPageBreak/>
        <w:t xml:space="preserve">7.4 Pediatric Transport </w:t>
      </w:r>
    </w:p>
    <w:p w14:paraId="7629EA0D" w14:textId="77777777"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14:paraId="4104EFAE" w14:textId="46D6D791" w:rsidR="005B008B" w:rsidRPr="00CE335C" w:rsidRDefault="005B008B" w:rsidP="005B008B">
      <w:pPr>
        <w:rPr>
          <w:rFonts w:cs="Arial"/>
          <w:b/>
          <w:bCs/>
        </w:rPr>
      </w:pPr>
      <w:r w:rsidRPr="00CE335C">
        <w:rPr>
          <w:rFonts w:cs="Arial"/>
          <w:b/>
          <w:bCs/>
        </w:rPr>
        <w:t>PATIENT TRANSPORT</w:t>
      </w:r>
    </w:p>
    <w:p w14:paraId="756BC2E5" w14:textId="44CB7F2A" w:rsidR="005B008B" w:rsidRPr="00CE335C" w:rsidRDefault="005B008B" w:rsidP="005B008B">
      <w:pPr>
        <w:rPr>
          <w:rFonts w:cs="Arial"/>
        </w:rPr>
      </w:pPr>
      <w:r w:rsidRPr="00CE335C">
        <w:rPr>
          <w:rFonts w:cs="Arial"/>
        </w:rPr>
        <w:t>Massachusetts statute requires that all children under the age of 8 traveling in a motor vehicle must be secured in a child passenger restraint (</w:t>
      </w:r>
      <w:r w:rsidR="00CD49DF" w:rsidRPr="00CE335C">
        <w:rPr>
          <w:rFonts w:cs="Arial"/>
        </w:rPr>
        <w:t xml:space="preserve">i.e., </w:t>
      </w:r>
      <w:r w:rsidRPr="00CE335C">
        <w:rPr>
          <w:rFonts w:cs="Arial"/>
        </w:rPr>
        <w:t xml:space="preserve">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14:paraId="4220BF7B" w14:textId="77777777" w:rsidR="005B008B" w:rsidRPr="00CE335C" w:rsidRDefault="005B008B" w:rsidP="005B008B">
      <w:pPr>
        <w:rPr>
          <w:rFonts w:cs="Arial"/>
        </w:rPr>
      </w:pPr>
      <w:r w:rsidRPr="00AC3E38">
        <w:rPr>
          <w:rFonts w:cs="Arial"/>
          <w:b/>
          <w:bCs/>
        </w:rPr>
        <w:t xml:space="preserve">ANY EXCEPTIONS TO THIS PROTOCOL REQUIRE REAL-TIME </w:t>
      </w:r>
      <w:r w:rsidRPr="00AC3E38">
        <w:rPr>
          <w:rFonts w:cs="Arial"/>
          <w:b/>
          <w:bCs/>
          <w:u w:val="single"/>
        </w:rPr>
        <w:t>MEDICAL CONTROL</w:t>
      </w:r>
      <w:r w:rsidRPr="00AC3E38">
        <w:rPr>
          <w:rFonts w:cs="Arial"/>
          <w:b/>
          <w:bCs/>
        </w:rPr>
        <w:t xml:space="preserve"> ORDERS.</w:t>
      </w:r>
      <w:r w:rsidRPr="00CE335C">
        <w:rPr>
          <w:rFonts w:cs="Arial"/>
        </w:rPr>
        <w:t xml:space="preserve">  Note that exceptions to this protocol will likely result in substantially increased injury risk to the transported child, and medical control input will be needed to balance the risks against the risks of delay in transport.</w:t>
      </w:r>
    </w:p>
    <w:p w14:paraId="7D5EA7EC" w14:textId="77777777" w:rsidR="005B008B" w:rsidRPr="00CE335C" w:rsidRDefault="005B008B" w:rsidP="005B008B">
      <w:pPr>
        <w:rPr>
          <w:rFonts w:cs="Arial"/>
        </w:rPr>
      </w:pPr>
      <w:r w:rsidRPr="00CE335C">
        <w:rPr>
          <w:rFonts w:cs="Arial"/>
        </w:rPr>
        <w:t>A patient who is a child must be transported with 5-point harness in a device designed for such a purpose.</w:t>
      </w:r>
    </w:p>
    <w:p w14:paraId="335D0B8F" w14:textId="77777777" w:rsidR="005B008B" w:rsidRPr="00CE335C" w:rsidRDefault="005B008B" w:rsidP="00CE335C">
      <w:pPr>
        <w:spacing w:line="240" w:lineRule="auto"/>
        <w:rPr>
          <w:rFonts w:cs="Arial"/>
        </w:rPr>
      </w:pPr>
      <w:r w:rsidRPr="00CE335C">
        <w:rPr>
          <w:rFonts w:cs="Arial"/>
        </w:rPr>
        <w:t>Attach device securely to cot utilizing upper back strap behind cot and lower straps around cot’s</w:t>
      </w:r>
    </w:p>
    <w:p w14:paraId="13914C7C" w14:textId="77777777" w:rsidR="005B008B" w:rsidRPr="00CE335C" w:rsidRDefault="005B008B" w:rsidP="00CE335C">
      <w:pPr>
        <w:spacing w:line="240" w:lineRule="auto"/>
        <w:rPr>
          <w:rFonts w:cs="Arial"/>
        </w:rPr>
      </w:pPr>
      <w:r w:rsidRPr="00CE335C">
        <w:rPr>
          <w:rFonts w:cs="Arial"/>
        </w:rPr>
        <w:t>frame, or as per manufacturer’s instructions.</w:t>
      </w:r>
    </w:p>
    <w:p w14:paraId="482FFB3A" w14:textId="77777777" w:rsidR="005B008B" w:rsidRPr="00CE335C" w:rsidRDefault="005B008B" w:rsidP="005B008B">
      <w:pPr>
        <w:rPr>
          <w:rFonts w:cs="Arial"/>
        </w:rPr>
      </w:pPr>
      <w:r w:rsidRPr="00CE335C">
        <w:rPr>
          <w:rFonts w:cs="Arial"/>
        </w:rPr>
        <w:t>•</w:t>
      </w:r>
      <w:r w:rsidRPr="00CE335C">
        <w:rPr>
          <w:rFonts w:cs="Arial"/>
        </w:rPr>
        <w:tab/>
        <w:t>5-point harness must rest snugly against child.</w:t>
      </w:r>
    </w:p>
    <w:p w14:paraId="73C5B32A" w14:textId="77777777" w:rsidR="005B008B" w:rsidRPr="00CE335C" w:rsidRDefault="005B008B" w:rsidP="005B008B">
      <w:pPr>
        <w:rPr>
          <w:rFonts w:cs="Arial"/>
        </w:rPr>
      </w:pPr>
      <w:r w:rsidRPr="00CE335C">
        <w:rPr>
          <w:rFonts w:cs="Arial"/>
        </w:rPr>
        <w:t>•</w:t>
      </w:r>
      <w:r w:rsidRPr="00CE335C">
        <w:rPr>
          <w:rFonts w:cs="Arial"/>
        </w:rPr>
        <w:tab/>
        <w:t>Adjust head portion of cot according to manufacturer’s recommendation.</w:t>
      </w:r>
    </w:p>
    <w:p w14:paraId="02773CF6" w14:textId="4DDA3943" w:rsidR="005B008B" w:rsidRPr="00CE335C" w:rsidRDefault="005B008B" w:rsidP="005B008B">
      <w:pPr>
        <w:rPr>
          <w:rFonts w:cs="Arial"/>
        </w:rPr>
      </w:pPr>
      <w:r w:rsidRPr="00CE335C">
        <w:rPr>
          <w:rFonts w:cs="Arial"/>
        </w:rPr>
        <w:t xml:space="preserve">Infants under 5 </w:t>
      </w:r>
      <w:r w:rsidR="004A2E70" w:rsidRPr="00CE335C">
        <w:rPr>
          <w:rFonts w:cs="Arial"/>
        </w:rPr>
        <w:t>kilograms who also require temperature regulation</w:t>
      </w:r>
      <w:r w:rsidRPr="00CE335C">
        <w:rPr>
          <w:rFonts w:cs="Arial"/>
        </w:rPr>
        <w:t xml:space="preserve"> should be transported in a transport isolette that has been designed for EMS use.</w:t>
      </w:r>
    </w:p>
    <w:p w14:paraId="336A4FA8" w14:textId="77777777" w:rsidR="005B008B" w:rsidRPr="00CE335C" w:rsidRDefault="005B008B" w:rsidP="005B008B">
      <w:pPr>
        <w:kinsoku w:val="0"/>
        <w:overflowPunct w:val="0"/>
        <w:autoSpaceDE w:val="0"/>
        <w:autoSpaceDN w:val="0"/>
        <w:adjustRightInd w:val="0"/>
        <w:spacing w:after="0" w:line="240" w:lineRule="exact"/>
        <w:ind w:left="39"/>
        <w:outlineLvl w:val="0"/>
        <w:rPr>
          <w:rFonts w:cs="Arial"/>
          <w:b/>
          <w:bCs/>
          <w:w w:val="105"/>
        </w:rPr>
      </w:pPr>
      <w:r w:rsidRPr="00CE335C">
        <w:rPr>
          <w:rFonts w:cs="Arial"/>
          <w:b/>
          <w:bCs/>
          <w:w w:val="105"/>
        </w:rPr>
        <w:t>NON-PATIENT TRANSPORT</w:t>
      </w:r>
    </w:p>
    <w:p w14:paraId="1342B095" w14:textId="3DF105A9" w:rsidR="008C7B66" w:rsidRDefault="009343F9" w:rsidP="008C7B66">
      <w:pPr>
        <w:kinsoku w:val="0"/>
        <w:overflowPunct w:val="0"/>
        <w:autoSpaceDE w:val="0"/>
        <w:autoSpaceDN w:val="0"/>
        <w:adjustRightInd w:val="0"/>
        <w:spacing w:before="49" w:after="0" w:line="230" w:lineRule="auto"/>
        <w:ind w:left="40" w:right="550"/>
        <w:rPr>
          <w:rFonts w:cs="Arial"/>
          <w:w w:val="105"/>
        </w:rPr>
      </w:pPr>
      <w:r w:rsidRPr="00CE335C">
        <w:rPr>
          <w:rFonts w:cs="Arial"/>
          <w:b/>
          <w:bCs/>
          <w:w w:val="105"/>
        </w:rPr>
        <w:t>Important N</w:t>
      </w:r>
      <w:r w:rsidR="002A20DF" w:rsidRPr="00CE335C">
        <w:rPr>
          <w:rFonts w:cs="Arial"/>
          <w:b/>
          <w:bCs/>
          <w:w w:val="105"/>
        </w:rPr>
        <w:t>o</w:t>
      </w:r>
      <w:r w:rsidRPr="00CE335C">
        <w:rPr>
          <w:rFonts w:cs="Arial"/>
          <w:b/>
          <w:bCs/>
          <w:w w:val="105"/>
        </w:rPr>
        <w:t>te</w:t>
      </w:r>
      <w:r w:rsidR="002A20DF" w:rsidRPr="00CE335C">
        <w:rPr>
          <w:rFonts w:cs="Arial"/>
          <w:b/>
          <w:bCs/>
          <w:w w:val="105"/>
        </w:rPr>
        <w:t xml:space="preserve">: </w:t>
      </w:r>
      <w:r w:rsidR="005B008B" w:rsidRPr="00CE335C">
        <w:rPr>
          <w:rFonts w:cs="Arial"/>
          <w:b/>
          <w:bCs/>
          <w:w w:val="105"/>
        </w:rPr>
        <w:t>Best practice is to transport well children in a vehicle other than the ambulance, whenever possible, for safety.</w:t>
      </w:r>
      <w:r w:rsidR="002A20DF" w:rsidRPr="00CE335C">
        <w:rPr>
          <w:rFonts w:cs="Arial"/>
          <w:b/>
          <w:bCs/>
          <w:w w:val="105"/>
        </w:rPr>
        <w:t xml:space="preserve">  Examples of acceptable transport in another vehicle would be by police cruiser without a cage and only in the back seat</w:t>
      </w:r>
      <w:r w:rsidR="00833E7C" w:rsidRPr="00CE335C">
        <w:rPr>
          <w:rFonts w:cs="Arial"/>
          <w:b/>
          <w:bCs/>
          <w:w w:val="105"/>
        </w:rPr>
        <w:t>, a family members personal car, or another response vehicle, only in the back seat</w:t>
      </w:r>
      <w:r w:rsidR="00ED0BA1">
        <w:rPr>
          <w:rFonts w:cs="Arial"/>
          <w:b/>
          <w:bCs/>
          <w:w w:val="105"/>
        </w:rPr>
        <w:t xml:space="preserve"> </w:t>
      </w:r>
      <w:r w:rsidR="005B008B" w:rsidRPr="00CE335C">
        <w:rPr>
          <w:rFonts w:cs="Arial"/>
          <w:w w:val="105"/>
        </w:rPr>
        <w:t>If no other vehicle is available and circumstances dictate that the ambulance must transport a</w:t>
      </w:r>
      <w:r w:rsidR="00C263FE" w:rsidRPr="00CE335C">
        <w:rPr>
          <w:rFonts w:cs="Arial"/>
          <w:w w:val="105"/>
        </w:rPr>
        <w:t xml:space="preserve"> well child, he/she may be transported in the following </w:t>
      </w:r>
      <w:r w:rsidR="00B57C5C" w:rsidRPr="00CE335C">
        <w:rPr>
          <w:rFonts w:cs="Arial"/>
          <w:w w:val="105"/>
        </w:rPr>
        <w:t>ways</w:t>
      </w:r>
      <w:r w:rsidR="00C263FE" w:rsidRPr="00CE335C">
        <w:rPr>
          <w:rFonts w:cs="Arial"/>
          <w:w w:val="105"/>
        </w:rPr>
        <w:t>;</w:t>
      </w:r>
    </w:p>
    <w:p w14:paraId="5C61EE88" w14:textId="5BD19B61" w:rsidR="005B008B" w:rsidRPr="008C7B66" w:rsidRDefault="00B57C5C" w:rsidP="00AC3E38">
      <w:pPr>
        <w:pStyle w:val="ListParagraph"/>
        <w:numPr>
          <w:ilvl w:val="0"/>
          <w:numId w:val="183"/>
        </w:numPr>
        <w:kinsoku w:val="0"/>
        <w:overflowPunct w:val="0"/>
        <w:autoSpaceDE w:val="0"/>
        <w:autoSpaceDN w:val="0"/>
        <w:adjustRightInd w:val="0"/>
        <w:spacing w:before="49" w:after="0" w:line="230" w:lineRule="auto"/>
        <w:ind w:right="550"/>
        <w:rPr>
          <w:rFonts w:cs="Arial"/>
          <w:w w:val="105"/>
        </w:rPr>
      </w:pPr>
      <w:r w:rsidRPr="00AC3E38">
        <w:rPr>
          <w:rFonts w:cs="Arial"/>
          <w:spacing w:val="-3"/>
          <w:w w:val="105"/>
        </w:rPr>
        <w:t>Children who require a car seat or booster seat should be secured to the airway seat/</w:t>
      </w:r>
      <w:r w:rsidR="00852D3C" w:rsidRPr="00AC3E38">
        <w:rPr>
          <w:rFonts w:cs="Arial"/>
          <w:spacing w:val="-3"/>
          <w:w w:val="105"/>
        </w:rPr>
        <w:t>c</w:t>
      </w:r>
      <w:r w:rsidR="005B008B" w:rsidRPr="00AC3E38">
        <w:rPr>
          <w:rFonts w:cs="Arial"/>
          <w:spacing w:val="-3"/>
          <w:w w:val="105"/>
        </w:rPr>
        <w:t>aptain’s</w:t>
      </w:r>
      <w:r w:rsidR="005B008B" w:rsidRPr="008C7B66">
        <w:rPr>
          <w:rFonts w:cs="Arial"/>
          <w:spacing w:val="-11"/>
          <w:w w:val="105"/>
        </w:rPr>
        <w:t xml:space="preserve"> </w:t>
      </w:r>
      <w:r w:rsidR="005B008B" w:rsidRPr="008C7B66">
        <w:rPr>
          <w:rFonts w:cs="Arial"/>
          <w:w w:val="105"/>
        </w:rPr>
        <w:t>chair</w:t>
      </w:r>
      <w:r w:rsidR="005B008B" w:rsidRPr="008C7B66">
        <w:rPr>
          <w:rFonts w:cs="Arial"/>
          <w:spacing w:val="-4"/>
          <w:w w:val="105"/>
        </w:rPr>
        <w:t xml:space="preserve"> </w:t>
      </w:r>
      <w:r w:rsidR="005B008B" w:rsidRPr="008C7B66">
        <w:rPr>
          <w:rFonts w:cs="Arial"/>
          <w:spacing w:val="4"/>
          <w:w w:val="105"/>
        </w:rPr>
        <w:t>in</w:t>
      </w:r>
      <w:r w:rsidR="005B008B" w:rsidRPr="008C7B66">
        <w:rPr>
          <w:rFonts w:cs="Arial"/>
          <w:spacing w:val="-9"/>
          <w:w w:val="105"/>
        </w:rPr>
        <w:t xml:space="preserve"> </w:t>
      </w:r>
      <w:r w:rsidR="005B008B" w:rsidRPr="008C7B66">
        <w:rPr>
          <w:rFonts w:cs="Arial"/>
          <w:w w:val="105"/>
        </w:rPr>
        <w:t>patient</w:t>
      </w:r>
      <w:r w:rsidR="005B008B" w:rsidRPr="008C7B66">
        <w:rPr>
          <w:rFonts w:cs="Arial"/>
          <w:spacing w:val="-6"/>
          <w:w w:val="105"/>
        </w:rPr>
        <w:t xml:space="preserve"> </w:t>
      </w:r>
      <w:r w:rsidR="005B008B" w:rsidRPr="008C7B66">
        <w:rPr>
          <w:rFonts w:cs="Arial"/>
          <w:spacing w:val="-4"/>
          <w:w w:val="105"/>
        </w:rPr>
        <w:t>compartment</w:t>
      </w:r>
      <w:r w:rsidR="005B008B" w:rsidRPr="008C7B66">
        <w:rPr>
          <w:rFonts w:cs="Arial"/>
          <w:spacing w:val="8"/>
          <w:w w:val="105"/>
        </w:rPr>
        <w:t xml:space="preserve"> </w:t>
      </w:r>
      <w:r w:rsidR="005B008B" w:rsidRPr="008C7B66">
        <w:rPr>
          <w:rFonts w:cs="Arial"/>
          <w:spacing w:val="-5"/>
          <w:w w:val="105"/>
        </w:rPr>
        <w:t>using</w:t>
      </w:r>
      <w:r w:rsidR="005B008B" w:rsidRPr="008C7B66">
        <w:rPr>
          <w:rFonts w:cs="Arial"/>
          <w:spacing w:val="5"/>
          <w:w w:val="105"/>
        </w:rPr>
        <w:t xml:space="preserve"> </w:t>
      </w:r>
      <w:r w:rsidR="005B008B" w:rsidRPr="008C7B66">
        <w:rPr>
          <w:rFonts w:cs="Arial"/>
          <w:w w:val="105"/>
        </w:rPr>
        <w:t>a</w:t>
      </w:r>
      <w:r w:rsidR="005B008B" w:rsidRPr="008C7B66">
        <w:rPr>
          <w:rFonts w:cs="Arial"/>
          <w:spacing w:val="-9"/>
          <w:w w:val="105"/>
        </w:rPr>
        <w:t xml:space="preserve"> </w:t>
      </w:r>
      <w:r w:rsidR="005B008B" w:rsidRPr="008C7B66">
        <w:rPr>
          <w:rFonts w:cs="Arial"/>
          <w:w w:val="105"/>
        </w:rPr>
        <w:t>size</w:t>
      </w:r>
      <w:r w:rsidR="005B008B" w:rsidRPr="008C7B66">
        <w:rPr>
          <w:rFonts w:cs="Arial"/>
          <w:spacing w:val="-9"/>
          <w:w w:val="105"/>
        </w:rPr>
        <w:t xml:space="preserve"> </w:t>
      </w:r>
      <w:r w:rsidR="005B008B" w:rsidRPr="00AC3E38">
        <w:rPr>
          <w:rFonts w:cs="Arial"/>
          <w:spacing w:val="-3"/>
          <w:w w:val="105"/>
        </w:rPr>
        <w:t>appropriate</w:t>
      </w:r>
      <w:r w:rsidR="005B008B" w:rsidRPr="008C7B66">
        <w:rPr>
          <w:rFonts w:cs="Arial"/>
          <w:spacing w:val="-9"/>
          <w:w w:val="105"/>
        </w:rPr>
        <w:t xml:space="preserve"> </w:t>
      </w:r>
      <w:r w:rsidR="005B008B" w:rsidRPr="00AC3E38">
        <w:rPr>
          <w:rFonts w:cs="Arial"/>
          <w:spacing w:val="-3"/>
          <w:w w:val="105"/>
        </w:rPr>
        <w:t>integrated</w:t>
      </w:r>
      <w:r w:rsidR="005B008B" w:rsidRPr="008C7B66">
        <w:rPr>
          <w:rFonts w:cs="Arial"/>
          <w:spacing w:val="5"/>
          <w:w w:val="105"/>
        </w:rPr>
        <w:t xml:space="preserve"> </w:t>
      </w:r>
      <w:r w:rsidR="005B008B" w:rsidRPr="008C7B66">
        <w:rPr>
          <w:rFonts w:cs="Arial"/>
          <w:spacing w:val="-5"/>
          <w:w w:val="105"/>
        </w:rPr>
        <w:t>seat</w:t>
      </w:r>
      <w:r w:rsidR="005B008B" w:rsidRPr="008C7B66">
        <w:rPr>
          <w:rFonts w:cs="Arial"/>
          <w:spacing w:val="-6"/>
          <w:w w:val="105"/>
        </w:rPr>
        <w:t xml:space="preserve"> </w:t>
      </w:r>
      <w:r w:rsidR="005B008B" w:rsidRPr="008C7B66">
        <w:rPr>
          <w:rFonts w:cs="Arial"/>
          <w:spacing w:val="4"/>
          <w:w w:val="105"/>
        </w:rPr>
        <w:t>or</w:t>
      </w:r>
      <w:r w:rsidR="005B008B" w:rsidRPr="008C7B66">
        <w:rPr>
          <w:rFonts w:cs="Arial"/>
          <w:spacing w:val="-4"/>
          <w:w w:val="105"/>
        </w:rPr>
        <w:t xml:space="preserve"> </w:t>
      </w:r>
      <w:r w:rsidR="005B008B" w:rsidRPr="008C7B66">
        <w:rPr>
          <w:rFonts w:cs="Arial"/>
          <w:w w:val="105"/>
        </w:rPr>
        <w:t>a</w:t>
      </w:r>
      <w:r w:rsidR="005B008B" w:rsidRPr="008C7B66">
        <w:rPr>
          <w:rFonts w:cs="Arial"/>
          <w:spacing w:val="-1"/>
          <w:w w:val="105"/>
        </w:rPr>
        <w:t xml:space="preserve"> </w:t>
      </w:r>
      <w:r w:rsidR="005B008B" w:rsidRPr="008C7B66">
        <w:rPr>
          <w:rFonts w:cs="Arial"/>
          <w:w w:val="105"/>
        </w:rPr>
        <w:t>convertible</w:t>
      </w:r>
      <w:r w:rsidR="005B008B" w:rsidRPr="008C7B66">
        <w:rPr>
          <w:rFonts w:cs="Arial"/>
          <w:spacing w:val="-9"/>
          <w:w w:val="105"/>
        </w:rPr>
        <w:t xml:space="preserve"> </w:t>
      </w:r>
      <w:r w:rsidR="005B008B" w:rsidRPr="008C7B66">
        <w:rPr>
          <w:rFonts w:cs="Arial"/>
          <w:w w:val="105"/>
        </w:rPr>
        <w:t>safety</w:t>
      </w:r>
      <w:r w:rsidR="005B008B" w:rsidRPr="008C7B66">
        <w:rPr>
          <w:rFonts w:cs="Arial"/>
          <w:spacing w:val="-11"/>
          <w:w w:val="105"/>
        </w:rPr>
        <w:t xml:space="preserve"> </w:t>
      </w:r>
      <w:r w:rsidR="005B008B" w:rsidRPr="008C7B66">
        <w:rPr>
          <w:rFonts w:cs="Arial"/>
          <w:w w:val="105"/>
        </w:rPr>
        <w:t>seat</w:t>
      </w:r>
      <w:r w:rsidR="005B008B" w:rsidRPr="008C7B66">
        <w:rPr>
          <w:rFonts w:cs="Arial"/>
          <w:spacing w:val="-7"/>
          <w:w w:val="105"/>
        </w:rPr>
        <w:t xml:space="preserve"> </w:t>
      </w:r>
      <w:r w:rsidR="005B008B" w:rsidRPr="008C7B66">
        <w:rPr>
          <w:rFonts w:cs="Arial"/>
          <w:spacing w:val="-4"/>
          <w:w w:val="105"/>
        </w:rPr>
        <w:t>that</w:t>
      </w:r>
      <w:r w:rsidR="005B008B" w:rsidRPr="008C7B66">
        <w:rPr>
          <w:rFonts w:cs="Arial"/>
          <w:spacing w:val="8"/>
          <w:w w:val="105"/>
        </w:rPr>
        <w:t xml:space="preserve"> </w:t>
      </w:r>
      <w:r w:rsidR="005B008B" w:rsidRPr="00AC3E38">
        <w:rPr>
          <w:rFonts w:cs="Arial"/>
          <w:spacing w:val="-3"/>
          <w:w w:val="105"/>
        </w:rPr>
        <w:t>is</w:t>
      </w:r>
      <w:r w:rsidR="005B008B" w:rsidRPr="008C7B66">
        <w:rPr>
          <w:rFonts w:cs="Arial"/>
          <w:spacing w:val="-11"/>
          <w:w w:val="105"/>
        </w:rPr>
        <w:t xml:space="preserve"> </w:t>
      </w:r>
      <w:r w:rsidR="005B008B" w:rsidRPr="00AC3E38">
        <w:rPr>
          <w:rFonts w:cs="Arial"/>
          <w:spacing w:val="-3"/>
          <w:w w:val="105"/>
        </w:rPr>
        <w:t>secured</w:t>
      </w:r>
      <w:r w:rsidR="005B008B" w:rsidRPr="008C7B66">
        <w:rPr>
          <w:rFonts w:cs="Arial"/>
          <w:spacing w:val="-9"/>
          <w:w w:val="105"/>
        </w:rPr>
        <w:t xml:space="preserve"> </w:t>
      </w:r>
      <w:r w:rsidR="005B008B" w:rsidRPr="008C7B66">
        <w:rPr>
          <w:rFonts w:cs="Arial"/>
          <w:w w:val="105"/>
        </w:rPr>
        <w:t>safely</w:t>
      </w:r>
      <w:r w:rsidR="005B008B" w:rsidRPr="008C7B66">
        <w:rPr>
          <w:rFonts w:cs="Arial"/>
          <w:spacing w:val="4"/>
          <w:w w:val="105"/>
        </w:rPr>
        <w:t xml:space="preserve"> </w:t>
      </w:r>
      <w:r w:rsidR="005B008B" w:rsidRPr="00AC3E38">
        <w:rPr>
          <w:rFonts w:cs="Arial"/>
          <w:spacing w:val="-3"/>
          <w:w w:val="105"/>
        </w:rPr>
        <w:t>in</w:t>
      </w:r>
      <w:r w:rsidR="005B008B" w:rsidRPr="008C7B66">
        <w:rPr>
          <w:rFonts w:cs="Arial"/>
          <w:spacing w:val="-9"/>
          <w:w w:val="105"/>
        </w:rPr>
        <w:t xml:space="preserve"> </w:t>
      </w:r>
      <w:r w:rsidR="005B008B" w:rsidRPr="008C7B66">
        <w:rPr>
          <w:rFonts w:cs="Arial"/>
          <w:w w:val="105"/>
        </w:rPr>
        <w:t>relationship</w:t>
      </w:r>
      <w:r w:rsidR="005B008B" w:rsidRPr="008C7B66">
        <w:rPr>
          <w:rFonts w:cs="Arial"/>
          <w:spacing w:val="-9"/>
          <w:w w:val="105"/>
        </w:rPr>
        <w:t xml:space="preserve"> </w:t>
      </w:r>
      <w:r w:rsidR="005B008B" w:rsidRPr="008C7B66">
        <w:rPr>
          <w:rFonts w:cs="Arial"/>
          <w:spacing w:val="5"/>
          <w:w w:val="105"/>
        </w:rPr>
        <w:t>to</w:t>
      </w:r>
      <w:r w:rsidR="005B008B" w:rsidRPr="008C7B66">
        <w:rPr>
          <w:rFonts w:cs="Arial"/>
          <w:spacing w:val="-9"/>
          <w:w w:val="105"/>
        </w:rPr>
        <w:t xml:space="preserve"> </w:t>
      </w:r>
      <w:r w:rsidR="005B008B" w:rsidRPr="00AC3E38">
        <w:rPr>
          <w:rFonts w:cs="Arial"/>
          <w:spacing w:val="-3"/>
          <w:w w:val="105"/>
        </w:rPr>
        <w:t>the</w:t>
      </w:r>
      <w:r w:rsidR="005B008B" w:rsidRPr="008C7B66">
        <w:rPr>
          <w:rFonts w:cs="Arial"/>
          <w:spacing w:val="-9"/>
          <w:w w:val="105"/>
        </w:rPr>
        <w:t xml:space="preserve"> </w:t>
      </w:r>
      <w:r w:rsidR="005B008B" w:rsidRPr="008C7B66">
        <w:rPr>
          <w:rFonts w:cs="Arial"/>
          <w:w w:val="105"/>
        </w:rPr>
        <w:t>orientation</w:t>
      </w:r>
      <w:r w:rsidR="005B008B" w:rsidRPr="008C7B66">
        <w:rPr>
          <w:rFonts w:cs="Arial"/>
          <w:spacing w:val="-9"/>
          <w:w w:val="105"/>
        </w:rPr>
        <w:t xml:space="preserve"> </w:t>
      </w:r>
      <w:r w:rsidR="005B008B" w:rsidRPr="00AC3E38">
        <w:rPr>
          <w:rFonts w:cs="Arial"/>
          <w:spacing w:val="-3"/>
          <w:w w:val="105"/>
        </w:rPr>
        <w:t>of</w:t>
      </w:r>
      <w:r w:rsidR="005B008B" w:rsidRPr="008C7B66">
        <w:rPr>
          <w:rFonts w:cs="Arial"/>
          <w:spacing w:val="-7"/>
          <w:w w:val="105"/>
        </w:rPr>
        <w:t xml:space="preserve"> </w:t>
      </w:r>
      <w:r w:rsidR="005B008B" w:rsidRPr="00AC3E38">
        <w:rPr>
          <w:rFonts w:cs="Arial"/>
          <w:spacing w:val="-3"/>
          <w:w w:val="105"/>
        </w:rPr>
        <w:t>the</w:t>
      </w:r>
      <w:r w:rsidR="005B008B" w:rsidRPr="008C7B66">
        <w:rPr>
          <w:rFonts w:cs="Arial"/>
          <w:spacing w:val="-1"/>
          <w:w w:val="105"/>
        </w:rPr>
        <w:t xml:space="preserve"> </w:t>
      </w:r>
      <w:r w:rsidR="005B008B" w:rsidRPr="00AC3E38">
        <w:rPr>
          <w:rFonts w:cs="Arial"/>
          <w:spacing w:val="-3"/>
          <w:w w:val="105"/>
        </w:rPr>
        <w:t>captain’s</w:t>
      </w:r>
      <w:r w:rsidR="005B008B" w:rsidRPr="008C7B66">
        <w:rPr>
          <w:rFonts w:cs="Arial"/>
          <w:spacing w:val="-11"/>
          <w:w w:val="105"/>
        </w:rPr>
        <w:t xml:space="preserve"> </w:t>
      </w:r>
      <w:r w:rsidR="005B008B" w:rsidRPr="008C7B66">
        <w:rPr>
          <w:rFonts w:cs="Arial"/>
          <w:w w:val="105"/>
        </w:rPr>
        <w:t>chair.</w:t>
      </w:r>
    </w:p>
    <w:p w14:paraId="34AACD3E" w14:textId="71C7EDD7" w:rsidR="00852D3C" w:rsidRPr="008C7B66" w:rsidRDefault="00852D3C" w:rsidP="00AC3E38">
      <w:pPr>
        <w:pStyle w:val="ListParagraph"/>
        <w:numPr>
          <w:ilvl w:val="0"/>
          <w:numId w:val="183"/>
        </w:numPr>
        <w:tabs>
          <w:tab w:val="left" w:pos="845"/>
        </w:tabs>
        <w:kinsoku w:val="0"/>
        <w:overflowPunct w:val="0"/>
        <w:autoSpaceDE w:val="0"/>
        <w:autoSpaceDN w:val="0"/>
        <w:adjustRightInd w:val="0"/>
        <w:spacing w:after="0" w:line="230" w:lineRule="auto"/>
        <w:ind w:right="615"/>
        <w:jc w:val="both"/>
        <w:rPr>
          <w:rFonts w:cs="Arial"/>
          <w:w w:val="105"/>
        </w:rPr>
      </w:pPr>
      <w:r w:rsidRPr="00AC3E38">
        <w:rPr>
          <w:rFonts w:cs="Arial"/>
          <w:spacing w:val="-3"/>
          <w:w w:val="105"/>
        </w:rPr>
        <w:t xml:space="preserve">All infants and toddlers should ride </w:t>
      </w:r>
      <w:r w:rsidR="003F3D69" w:rsidRPr="00AC3E38">
        <w:rPr>
          <w:rFonts w:cs="Arial"/>
          <w:spacing w:val="-3"/>
          <w:w w:val="105"/>
        </w:rPr>
        <w:t>in a rear</w:t>
      </w:r>
      <w:r w:rsidR="00CD49DF" w:rsidRPr="00AC3E38">
        <w:rPr>
          <w:rFonts w:cs="Arial"/>
          <w:spacing w:val="-3"/>
          <w:w w:val="105"/>
        </w:rPr>
        <w:t>-</w:t>
      </w:r>
      <w:r w:rsidR="003F3D69" w:rsidRPr="00AC3E38">
        <w:rPr>
          <w:rFonts w:cs="Arial"/>
          <w:spacing w:val="-3"/>
          <w:w w:val="105"/>
        </w:rPr>
        <w:t>facing seat until the highest weight or height allowed by their car seat manufacturer.</w:t>
      </w:r>
      <w:r w:rsidR="000B6B97" w:rsidRPr="00AC3E38">
        <w:rPr>
          <w:rFonts w:cs="Arial"/>
          <w:spacing w:val="-3"/>
          <w:w w:val="105"/>
        </w:rPr>
        <w:t xml:space="preserve">  Every effort should be made to properly secure the car seat according to </w:t>
      </w:r>
      <w:r w:rsidR="00ED0BA1" w:rsidRPr="00AC3E38">
        <w:rPr>
          <w:rFonts w:cs="Arial"/>
          <w:spacing w:val="-3"/>
          <w:w w:val="105"/>
        </w:rPr>
        <w:t>the manufacturer’s</w:t>
      </w:r>
      <w:r w:rsidR="000B6B97" w:rsidRPr="00AC3E38">
        <w:rPr>
          <w:rFonts w:cs="Arial"/>
          <w:spacing w:val="-3"/>
          <w:w w:val="105"/>
        </w:rPr>
        <w:t xml:space="preserve"> </w:t>
      </w:r>
      <w:r w:rsidR="00CD49DF" w:rsidRPr="00AC3E38">
        <w:rPr>
          <w:rFonts w:cs="Arial"/>
          <w:spacing w:val="-3"/>
          <w:w w:val="105"/>
        </w:rPr>
        <w:t>recommendations</w:t>
      </w:r>
      <w:r w:rsidR="000B6B97" w:rsidRPr="00AC3E38">
        <w:rPr>
          <w:rFonts w:cs="Arial"/>
          <w:spacing w:val="-3"/>
          <w:w w:val="105"/>
        </w:rPr>
        <w:t>.</w:t>
      </w:r>
    </w:p>
    <w:p w14:paraId="3408B7B1" w14:textId="0DD03FF5" w:rsidR="005B008B" w:rsidRDefault="005B008B" w:rsidP="008C7B66">
      <w:pPr>
        <w:pStyle w:val="ListParagraph"/>
        <w:numPr>
          <w:ilvl w:val="0"/>
          <w:numId w:val="183"/>
        </w:numPr>
        <w:tabs>
          <w:tab w:val="left" w:pos="845"/>
        </w:tabs>
        <w:kinsoku w:val="0"/>
        <w:overflowPunct w:val="0"/>
        <w:autoSpaceDE w:val="0"/>
        <w:autoSpaceDN w:val="0"/>
        <w:adjustRightInd w:val="0"/>
        <w:spacing w:after="0" w:line="253" w:lineRule="exact"/>
        <w:rPr>
          <w:rFonts w:cs="Arial"/>
          <w:w w:val="105"/>
        </w:rPr>
      </w:pPr>
      <w:r w:rsidRPr="00AC3E38">
        <w:rPr>
          <w:rFonts w:cs="Arial"/>
          <w:spacing w:val="-3"/>
          <w:w w:val="105"/>
        </w:rPr>
        <w:t>Passenger</w:t>
      </w:r>
      <w:r w:rsidRPr="008C7B66">
        <w:rPr>
          <w:rFonts w:cs="Arial"/>
          <w:spacing w:val="-4"/>
          <w:w w:val="105"/>
        </w:rPr>
        <w:t xml:space="preserve"> </w:t>
      </w:r>
      <w:r w:rsidRPr="008C7B66">
        <w:rPr>
          <w:rFonts w:cs="Arial"/>
          <w:w w:val="105"/>
        </w:rPr>
        <w:t>seat</w:t>
      </w:r>
      <w:r w:rsidRPr="008C7B66">
        <w:rPr>
          <w:rFonts w:cs="Arial"/>
          <w:spacing w:val="-7"/>
          <w:w w:val="105"/>
        </w:rPr>
        <w:t xml:space="preserve"> </w:t>
      </w:r>
      <w:r w:rsidRPr="00AC3E38">
        <w:rPr>
          <w:rFonts w:cs="Arial"/>
          <w:spacing w:val="-3"/>
          <w:w w:val="105"/>
        </w:rPr>
        <w:t>of</w:t>
      </w:r>
      <w:r w:rsidRPr="008C7B66">
        <w:rPr>
          <w:rFonts w:cs="Arial"/>
          <w:spacing w:val="-7"/>
          <w:w w:val="105"/>
        </w:rPr>
        <w:t xml:space="preserve"> </w:t>
      </w:r>
      <w:r w:rsidRPr="008C7B66">
        <w:rPr>
          <w:rFonts w:cs="Arial"/>
          <w:spacing w:val="2"/>
          <w:w w:val="105"/>
        </w:rPr>
        <w:t>the</w:t>
      </w:r>
      <w:r w:rsidRPr="008C7B66">
        <w:rPr>
          <w:rFonts w:cs="Arial"/>
          <w:spacing w:val="-9"/>
          <w:w w:val="105"/>
        </w:rPr>
        <w:t xml:space="preserve"> </w:t>
      </w:r>
      <w:r w:rsidRPr="00AC3E38">
        <w:rPr>
          <w:rFonts w:cs="Arial"/>
          <w:spacing w:val="-3"/>
          <w:w w:val="105"/>
        </w:rPr>
        <w:t>driver’s</w:t>
      </w:r>
      <w:r w:rsidRPr="008C7B66">
        <w:rPr>
          <w:rFonts w:cs="Arial"/>
          <w:spacing w:val="-12"/>
          <w:w w:val="105"/>
        </w:rPr>
        <w:t xml:space="preserve"> </w:t>
      </w:r>
      <w:r w:rsidRPr="00AC3E38">
        <w:rPr>
          <w:rFonts w:cs="Arial"/>
          <w:spacing w:val="-3"/>
          <w:w w:val="105"/>
        </w:rPr>
        <w:t>compartment</w:t>
      </w:r>
      <w:r w:rsidRPr="008C7B66">
        <w:rPr>
          <w:rFonts w:cs="Arial"/>
          <w:spacing w:val="-7"/>
          <w:w w:val="105"/>
        </w:rPr>
        <w:t xml:space="preserve"> </w:t>
      </w:r>
      <w:r w:rsidRPr="00AC3E38">
        <w:rPr>
          <w:rFonts w:cs="Arial"/>
          <w:spacing w:val="-3"/>
          <w:w w:val="105"/>
        </w:rPr>
        <w:t>if</w:t>
      </w:r>
      <w:r w:rsidRPr="008C7B66">
        <w:rPr>
          <w:rFonts w:cs="Arial"/>
          <w:spacing w:val="-7"/>
          <w:w w:val="105"/>
        </w:rPr>
        <w:t xml:space="preserve"> </w:t>
      </w:r>
      <w:r w:rsidRPr="008C7B66">
        <w:rPr>
          <w:rFonts w:cs="Arial"/>
          <w:w w:val="105"/>
        </w:rPr>
        <w:t>child</w:t>
      </w:r>
      <w:r w:rsidRPr="008C7B66">
        <w:rPr>
          <w:rFonts w:cs="Arial"/>
          <w:spacing w:val="5"/>
          <w:w w:val="105"/>
        </w:rPr>
        <w:t xml:space="preserve"> </w:t>
      </w:r>
      <w:r w:rsidRPr="00AC3E38">
        <w:rPr>
          <w:rFonts w:cs="Arial"/>
          <w:spacing w:val="-3"/>
          <w:w w:val="105"/>
        </w:rPr>
        <w:t>is</w:t>
      </w:r>
      <w:r w:rsidRPr="008C7B66">
        <w:rPr>
          <w:rFonts w:cs="Arial"/>
          <w:spacing w:val="-12"/>
          <w:w w:val="105"/>
        </w:rPr>
        <w:t xml:space="preserve"> </w:t>
      </w:r>
      <w:r w:rsidRPr="008C7B66">
        <w:rPr>
          <w:rFonts w:cs="Arial"/>
          <w:w w:val="105"/>
        </w:rPr>
        <w:t>large</w:t>
      </w:r>
      <w:r w:rsidRPr="008C7B66">
        <w:rPr>
          <w:rFonts w:cs="Arial"/>
          <w:spacing w:val="-9"/>
          <w:w w:val="105"/>
        </w:rPr>
        <w:t xml:space="preserve"> </w:t>
      </w:r>
      <w:r w:rsidRPr="00AC3E38">
        <w:rPr>
          <w:rFonts w:cs="Arial"/>
          <w:spacing w:val="-3"/>
          <w:w w:val="105"/>
        </w:rPr>
        <w:t>enough</w:t>
      </w:r>
      <w:r w:rsidRPr="008C7B66">
        <w:rPr>
          <w:rFonts w:cs="Arial"/>
          <w:spacing w:val="-2"/>
          <w:w w:val="105"/>
        </w:rPr>
        <w:t xml:space="preserve"> </w:t>
      </w:r>
      <w:r w:rsidRPr="00AC3E38">
        <w:rPr>
          <w:rFonts w:cs="Arial"/>
          <w:spacing w:val="-3"/>
          <w:w w:val="105"/>
        </w:rPr>
        <w:t>(according</w:t>
      </w:r>
      <w:r w:rsidRPr="008C7B66">
        <w:rPr>
          <w:rFonts w:cs="Arial"/>
          <w:spacing w:val="-9"/>
          <w:w w:val="105"/>
        </w:rPr>
        <w:t xml:space="preserve"> </w:t>
      </w:r>
      <w:r w:rsidRPr="008C7B66">
        <w:rPr>
          <w:rFonts w:cs="Arial"/>
          <w:w w:val="105"/>
        </w:rPr>
        <w:t>to</w:t>
      </w:r>
      <w:r w:rsidR="00CD49DF" w:rsidRPr="008C7B66">
        <w:rPr>
          <w:rFonts w:cs="Arial"/>
          <w:w w:val="105"/>
        </w:rPr>
        <w:t xml:space="preserve"> the</w:t>
      </w:r>
    </w:p>
    <w:p w14:paraId="4D7BC470" w14:textId="0C3A06C7" w:rsidR="005B008B" w:rsidRPr="008C7B66" w:rsidRDefault="005B008B" w:rsidP="00AC3E38">
      <w:pPr>
        <w:kinsoku w:val="0"/>
        <w:overflowPunct w:val="0"/>
        <w:autoSpaceDE w:val="0"/>
        <w:autoSpaceDN w:val="0"/>
        <w:adjustRightInd w:val="0"/>
        <w:spacing w:after="0" w:line="230" w:lineRule="auto"/>
        <w:ind w:left="993" w:right="550"/>
        <w:rPr>
          <w:rFonts w:cs="Arial"/>
          <w:w w:val="105"/>
        </w:rPr>
      </w:pPr>
      <w:r w:rsidRPr="008C7B66">
        <w:rPr>
          <w:rFonts w:cs="Arial"/>
          <w:w w:val="105"/>
        </w:rPr>
        <w:t xml:space="preserve">manufacturer’s </w:t>
      </w:r>
      <w:r w:rsidR="00CD49DF" w:rsidRPr="008C7B66">
        <w:rPr>
          <w:rFonts w:cs="Arial"/>
          <w:w w:val="105"/>
        </w:rPr>
        <w:t>recommendations</w:t>
      </w:r>
      <w:r w:rsidRPr="008C7B66">
        <w:rPr>
          <w:rFonts w:cs="Arial"/>
          <w:w w:val="105"/>
        </w:rPr>
        <w:t>) to ride forward-facing in a child safety seat or booster seat. Airbag should be turned off. If the air bag can be deactivated, an infant, restrained in a rear-facing infant seat, may be placed in the passenger seat of the driver’s compartment.</w:t>
      </w:r>
    </w:p>
    <w:p w14:paraId="202BCCF0" w14:textId="77777777"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p>
    <w:p w14:paraId="176FD238" w14:textId="77777777" w:rsidR="008C7B66" w:rsidRDefault="008C7B66" w:rsidP="005B008B">
      <w:pPr>
        <w:kinsoku w:val="0"/>
        <w:overflowPunct w:val="0"/>
        <w:autoSpaceDE w:val="0"/>
        <w:autoSpaceDN w:val="0"/>
        <w:adjustRightInd w:val="0"/>
        <w:spacing w:after="0" w:line="233" w:lineRule="exact"/>
        <w:ind w:left="39"/>
        <w:outlineLvl w:val="0"/>
        <w:rPr>
          <w:rFonts w:cs="Arial"/>
          <w:b/>
          <w:bCs/>
          <w:w w:val="105"/>
        </w:rPr>
      </w:pPr>
    </w:p>
    <w:p w14:paraId="682A1A3E" w14:textId="77777777" w:rsidR="008C7B66" w:rsidRDefault="008C7B66" w:rsidP="005B008B">
      <w:pPr>
        <w:kinsoku w:val="0"/>
        <w:overflowPunct w:val="0"/>
        <w:autoSpaceDE w:val="0"/>
        <w:autoSpaceDN w:val="0"/>
        <w:adjustRightInd w:val="0"/>
        <w:spacing w:after="0" w:line="233" w:lineRule="exact"/>
        <w:ind w:left="39"/>
        <w:outlineLvl w:val="0"/>
        <w:rPr>
          <w:rFonts w:cs="Arial"/>
          <w:b/>
          <w:bCs/>
          <w:w w:val="105"/>
        </w:rPr>
      </w:pPr>
    </w:p>
    <w:p w14:paraId="1429AC3B" w14:textId="77777777" w:rsidR="008C7B66" w:rsidRDefault="008C7B66" w:rsidP="005B008B">
      <w:pPr>
        <w:kinsoku w:val="0"/>
        <w:overflowPunct w:val="0"/>
        <w:autoSpaceDE w:val="0"/>
        <w:autoSpaceDN w:val="0"/>
        <w:adjustRightInd w:val="0"/>
        <w:spacing w:after="0" w:line="233" w:lineRule="exact"/>
        <w:ind w:left="39"/>
        <w:outlineLvl w:val="0"/>
        <w:rPr>
          <w:rFonts w:cs="Arial"/>
          <w:b/>
          <w:bCs/>
          <w:w w:val="105"/>
        </w:rPr>
      </w:pPr>
    </w:p>
    <w:p w14:paraId="4B61DB45" w14:textId="70D9D746"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r w:rsidRPr="00CE335C">
        <w:rPr>
          <w:rFonts w:cs="Arial"/>
          <w:b/>
          <w:bCs/>
          <w:w w:val="105"/>
        </w:rPr>
        <w:t xml:space="preserve">MOTHER AND </w:t>
      </w:r>
      <w:r w:rsidR="00ED0BA1" w:rsidRPr="00CE335C">
        <w:rPr>
          <w:rFonts w:cs="Arial"/>
          <w:b/>
          <w:bCs/>
          <w:w w:val="105"/>
        </w:rPr>
        <w:t>NEWLY BORN</w:t>
      </w:r>
      <w:r w:rsidRPr="00CE335C">
        <w:rPr>
          <w:rFonts w:cs="Arial"/>
          <w:b/>
          <w:bCs/>
          <w:w w:val="105"/>
        </w:rPr>
        <w:t xml:space="preserve"> TRANSPORT</w:t>
      </w:r>
    </w:p>
    <w:p w14:paraId="0425B5DE" w14:textId="437C9927" w:rsidR="005B008B" w:rsidRPr="00CE335C" w:rsidRDefault="005B008B" w:rsidP="005B008B">
      <w:pPr>
        <w:kinsoku w:val="0"/>
        <w:overflowPunct w:val="0"/>
        <w:autoSpaceDE w:val="0"/>
        <w:autoSpaceDN w:val="0"/>
        <w:adjustRightInd w:val="0"/>
        <w:spacing w:before="2" w:after="0" w:line="230" w:lineRule="auto"/>
        <w:ind w:left="40" w:right="152"/>
        <w:rPr>
          <w:rFonts w:cs="Arial"/>
          <w:w w:val="105"/>
        </w:rPr>
      </w:pPr>
      <w:r w:rsidRPr="00CE335C">
        <w:rPr>
          <w:rFonts w:cs="Arial"/>
          <w:w w:val="105"/>
        </w:rPr>
        <w:lastRenderedPageBreak/>
        <w:t xml:space="preserve">Transport the </w:t>
      </w:r>
      <w:r w:rsidR="00ED0BA1" w:rsidRPr="00CE335C">
        <w:rPr>
          <w:rFonts w:cs="Arial"/>
          <w:w w:val="105"/>
        </w:rPr>
        <w:t>newly born</w:t>
      </w:r>
      <w:r w:rsidRPr="00CE335C">
        <w:rPr>
          <w:rFonts w:cs="Arial"/>
          <w:w w:val="105"/>
        </w:rPr>
        <w:t xml:space="preserve"> in an approved size-appropriate child restraint system that complies with the injury criteria of the Federal Motor Vehicle Safety Standard (FMVSS) No. 213 in the rear-facing EM</w:t>
      </w:r>
      <w:r w:rsidR="00F22A98">
        <w:rPr>
          <w:rFonts w:cs="Arial"/>
          <w:w w:val="105"/>
        </w:rPr>
        <w:t>T</w:t>
      </w:r>
      <w:r w:rsidRPr="00CE335C">
        <w:rPr>
          <w:rFonts w:cs="Arial"/>
          <w:w w:val="105"/>
        </w:rPr>
        <w:t xml:space="preserve"> seat /captain’s chair that prevents both lateral and forward movement, leaving the cot for the mother. Use a convertible seat with a forward-facing belt path). D</w:t>
      </w:r>
      <w:r w:rsidR="00C263FE" w:rsidRPr="00CE335C">
        <w:rPr>
          <w:rFonts w:cs="Arial"/>
          <w:w w:val="105"/>
        </w:rPr>
        <w:t>O</w:t>
      </w:r>
      <w:r w:rsidRPr="00CE335C">
        <w:rPr>
          <w:rFonts w:cs="Arial"/>
          <w:w w:val="105"/>
        </w:rPr>
        <w:t xml:space="preserve"> NOT use a rear-facing-only seat in the rear-facing </w:t>
      </w:r>
      <w:r w:rsidR="00F22A98">
        <w:rPr>
          <w:rFonts w:cs="Arial"/>
          <w:w w:val="105"/>
        </w:rPr>
        <w:t>EMT’s</w:t>
      </w:r>
      <w:r w:rsidRPr="00CE335C">
        <w:rPr>
          <w:rFonts w:cs="Arial"/>
          <w:w w:val="105"/>
        </w:rPr>
        <w:t xml:space="preserve"> seat. You may also use an integrated child restraint system certified by the manufacturer to meet the injury criteria of FMVSS No. 213.</w:t>
      </w:r>
    </w:p>
    <w:p w14:paraId="35BECA49" w14:textId="77777777" w:rsidR="005B008B" w:rsidRPr="00CE335C" w:rsidRDefault="005B008B" w:rsidP="005B008B">
      <w:pPr>
        <w:kinsoku w:val="0"/>
        <w:overflowPunct w:val="0"/>
        <w:autoSpaceDE w:val="0"/>
        <w:autoSpaceDN w:val="0"/>
        <w:adjustRightInd w:val="0"/>
        <w:spacing w:before="134" w:after="0" w:line="230" w:lineRule="auto"/>
        <w:ind w:left="40" w:right="774"/>
        <w:outlineLvl w:val="0"/>
        <w:rPr>
          <w:rFonts w:cs="Arial"/>
          <w:b/>
          <w:bCs/>
          <w:w w:val="105"/>
        </w:rPr>
      </w:pPr>
      <w:r w:rsidRPr="00CE335C">
        <w:rPr>
          <w:rFonts w:cs="Arial"/>
          <w:b/>
          <w:bCs/>
          <w:w w:val="105"/>
        </w:rPr>
        <w:t>USE OF PATIENT’S CHILD PASSENGER SAFETY SEAT AFTER INVOLVEMENT IN MOTOR VEHICLE CRASH</w:t>
      </w:r>
    </w:p>
    <w:p w14:paraId="736314AE" w14:textId="3FEF0CCE" w:rsidR="005B008B" w:rsidRPr="00CE335C" w:rsidRDefault="005B008B" w:rsidP="005B008B">
      <w:pPr>
        <w:kinsoku w:val="0"/>
        <w:overflowPunct w:val="0"/>
        <w:autoSpaceDE w:val="0"/>
        <w:autoSpaceDN w:val="0"/>
        <w:adjustRightInd w:val="0"/>
        <w:spacing w:before="121" w:after="0" w:line="237" w:lineRule="exact"/>
        <w:ind w:left="40"/>
        <w:rPr>
          <w:rFonts w:cs="Arial"/>
          <w:w w:val="105"/>
        </w:rPr>
      </w:pPr>
      <w:r w:rsidRPr="00CE335C">
        <w:rPr>
          <w:rFonts w:cs="Arial"/>
          <w:w w:val="105"/>
        </w:rPr>
        <w:t>The patient’s safety seat may be used to transport the child to the hospital after involvement in</w:t>
      </w:r>
      <w:r w:rsidR="00C263FE" w:rsidRPr="00CE335C">
        <w:rPr>
          <w:rFonts w:cs="Arial"/>
          <w:w w:val="105"/>
        </w:rPr>
        <w:t xml:space="preserve"> a minor crash if ALL of the following apply:</w:t>
      </w:r>
    </w:p>
    <w:p w14:paraId="6C2B97CE"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4"/>
          <w:w w:val="105"/>
        </w:rPr>
      </w:pPr>
      <w:r w:rsidRPr="00CE335C">
        <w:rPr>
          <w:rFonts w:cs="Arial"/>
          <w:w w:val="105"/>
        </w:rPr>
        <w:t xml:space="preserve">It </w:t>
      </w:r>
      <w:r w:rsidRPr="00CE335C">
        <w:rPr>
          <w:rFonts w:cs="Arial"/>
          <w:spacing w:val="-3"/>
          <w:w w:val="105"/>
        </w:rPr>
        <w:t xml:space="preserve">is </w:t>
      </w:r>
      <w:r w:rsidRPr="00CE335C">
        <w:rPr>
          <w:rFonts w:cs="Arial"/>
          <w:w w:val="105"/>
        </w:rPr>
        <w:t xml:space="preserve">a convertible seat </w:t>
      </w:r>
      <w:r w:rsidRPr="00CE335C">
        <w:rPr>
          <w:rFonts w:cs="Arial"/>
          <w:w w:val="105"/>
          <w:u w:val="single"/>
        </w:rPr>
        <w:t xml:space="preserve">with both </w:t>
      </w:r>
      <w:r w:rsidRPr="00CE335C">
        <w:rPr>
          <w:rFonts w:cs="Arial"/>
          <w:spacing w:val="-3"/>
          <w:w w:val="105"/>
          <w:u w:val="single"/>
        </w:rPr>
        <w:t xml:space="preserve">front </w:t>
      </w:r>
      <w:r w:rsidRPr="00CE335C">
        <w:rPr>
          <w:rFonts w:cs="Arial"/>
          <w:w w:val="105"/>
          <w:u w:val="single"/>
        </w:rPr>
        <w:t>and</w:t>
      </w:r>
      <w:r w:rsidRPr="00CE335C">
        <w:rPr>
          <w:rFonts w:cs="Arial"/>
          <w:spacing w:val="-43"/>
          <w:w w:val="105"/>
          <w:u w:val="single"/>
        </w:rPr>
        <w:t xml:space="preserve"> </w:t>
      </w:r>
      <w:r w:rsidRPr="00CE335C">
        <w:rPr>
          <w:rFonts w:cs="Arial"/>
          <w:spacing w:val="-3"/>
          <w:w w:val="105"/>
          <w:u w:val="single"/>
        </w:rPr>
        <w:t xml:space="preserve">rear </w:t>
      </w:r>
      <w:r w:rsidRPr="00CE335C">
        <w:rPr>
          <w:rFonts w:cs="Arial"/>
          <w:spacing w:val="-4"/>
          <w:w w:val="105"/>
          <w:u w:val="single"/>
        </w:rPr>
        <w:t>belt paths</w:t>
      </w:r>
      <w:r w:rsidRPr="00CE335C">
        <w:rPr>
          <w:rFonts w:cs="Arial"/>
          <w:spacing w:val="-4"/>
          <w:w w:val="105"/>
        </w:rPr>
        <w:t>.</w:t>
      </w:r>
    </w:p>
    <w:p w14:paraId="5F6BB910"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 xml:space="preserve">Visual </w:t>
      </w:r>
      <w:r w:rsidRPr="00CE335C">
        <w:rPr>
          <w:rFonts w:cs="Arial"/>
          <w:spacing w:val="-3"/>
          <w:w w:val="105"/>
        </w:rPr>
        <w:t xml:space="preserve">inspection, including </w:t>
      </w:r>
      <w:r w:rsidRPr="00CE335C">
        <w:rPr>
          <w:rFonts w:cs="Arial"/>
          <w:w w:val="105"/>
        </w:rPr>
        <w:t xml:space="preserve">under </w:t>
      </w:r>
      <w:r w:rsidRPr="00CE335C">
        <w:rPr>
          <w:rFonts w:cs="Arial"/>
          <w:spacing w:val="-4"/>
          <w:w w:val="105"/>
        </w:rPr>
        <w:t xml:space="preserve">movable </w:t>
      </w:r>
      <w:r w:rsidRPr="00CE335C">
        <w:rPr>
          <w:rFonts w:cs="Arial"/>
          <w:w w:val="105"/>
        </w:rPr>
        <w:t xml:space="preserve">seat </w:t>
      </w:r>
      <w:r w:rsidRPr="00CE335C">
        <w:rPr>
          <w:rFonts w:cs="Arial"/>
          <w:spacing w:val="-3"/>
          <w:w w:val="105"/>
        </w:rPr>
        <w:t xml:space="preserve">padding, </w:t>
      </w:r>
      <w:r w:rsidRPr="00CE335C">
        <w:rPr>
          <w:rFonts w:cs="Arial"/>
          <w:spacing w:val="-5"/>
          <w:w w:val="105"/>
        </w:rPr>
        <w:t xml:space="preserve">does </w:t>
      </w:r>
      <w:r w:rsidRPr="00CE335C">
        <w:rPr>
          <w:rFonts w:cs="Arial"/>
          <w:spacing w:val="-4"/>
          <w:w w:val="105"/>
        </w:rPr>
        <w:t xml:space="preserve">not </w:t>
      </w:r>
      <w:r w:rsidRPr="00CE335C">
        <w:rPr>
          <w:rFonts w:cs="Arial"/>
          <w:w w:val="105"/>
        </w:rPr>
        <w:t xml:space="preserve">reveal </w:t>
      </w:r>
      <w:r w:rsidRPr="00CE335C">
        <w:rPr>
          <w:rFonts w:cs="Arial"/>
          <w:spacing w:val="-3"/>
          <w:w w:val="105"/>
        </w:rPr>
        <w:t>cracks</w:t>
      </w:r>
      <w:r w:rsidRPr="00CE335C">
        <w:rPr>
          <w:rFonts w:cs="Arial"/>
          <w:spacing w:val="-34"/>
          <w:w w:val="105"/>
        </w:rPr>
        <w:t xml:space="preserve"> </w:t>
      </w:r>
      <w:r w:rsidRPr="00CE335C">
        <w:rPr>
          <w:rFonts w:cs="Arial"/>
          <w:spacing w:val="-3"/>
          <w:w w:val="105"/>
        </w:rPr>
        <w:t>or</w:t>
      </w:r>
    </w:p>
    <w:p w14:paraId="42A78523" w14:textId="77777777" w:rsidR="005B008B" w:rsidRPr="00CE335C" w:rsidRDefault="005B008B" w:rsidP="005B008B">
      <w:pPr>
        <w:kinsoku w:val="0"/>
        <w:overflowPunct w:val="0"/>
        <w:autoSpaceDE w:val="0"/>
        <w:autoSpaceDN w:val="0"/>
        <w:adjustRightInd w:val="0"/>
        <w:spacing w:after="0" w:line="223" w:lineRule="exact"/>
        <w:ind w:left="732"/>
        <w:rPr>
          <w:rFonts w:cs="Arial"/>
          <w:w w:val="105"/>
        </w:rPr>
      </w:pPr>
      <w:r w:rsidRPr="00CE335C">
        <w:rPr>
          <w:rFonts w:cs="Arial"/>
          <w:w w:val="105"/>
        </w:rPr>
        <w:t>deformation.</w:t>
      </w:r>
    </w:p>
    <w:p w14:paraId="2FAB5FE4" w14:textId="079D68BA"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Vehicle</w:t>
      </w:r>
      <w:r w:rsidRPr="00CE335C">
        <w:rPr>
          <w:rFonts w:cs="Arial"/>
          <w:spacing w:val="-9"/>
          <w:w w:val="105"/>
        </w:rPr>
        <w:t xml:space="preserve"> </w:t>
      </w:r>
      <w:r w:rsidRPr="00CE335C">
        <w:rPr>
          <w:rFonts w:cs="Arial"/>
          <w:spacing w:val="-3"/>
          <w:w w:val="105"/>
        </w:rPr>
        <w:t>in</w:t>
      </w:r>
      <w:r w:rsidRPr="00CE335C">
        <w:rPr>
          <w:rFonts w:cs="Arial"/>
          <w:spacing w:val="5"/>
          <w:w w:val="105"/>
        </w:rPr>
        <w:t xml:space="preserve"> </w:t>
      </w:r>
      <w:r w:rsidRPr="00CE335C">
        <w:rPr>
          <w:rFonts w:cs="Arial"/>
          <w:spacing w:val="-3"/>
          <w:w w:val="105"/>
        </w:rPr>
        <w:t>which</w:t>
      </w:r>
      <w:r w:rsidRPr="00CE335C">
        <w:rPr>
          <w:rFonts w:cs="Arial"/>
          <w:spacing w:val="-9"/>
          <w:w w:val="105"/>
        </w:rPr>
        <w:t xml:space="preserve"> </w:t>
      </w:r>
      <w:r w:rsidRPr="00CE335C">
        <w:rPr>
          <w:rFonts w:cs="Arial"/>
          <w:w w:val="105"/>
        </w:rPr>
        <w:t>safety</w:t>
      </w:r>
      <w:r w:rsidRPr="00CE335C">
        <w:rPr>
          <w:rFonts w:cs="Arial"/>
          <w:spacing w:val="-11"/>
          <w:w w:val="105"/>
        </w:rPr>
        <w:t xml:space="preserve"> </w:t>
      </w:r>
      <w:r w:rsidRPr="00CE335C">
        <w:rPr>
          <w:rFonts w:cs="Arial"/>
          <w:w w:val="105"/>
        </w:rPr>
        <w:t>seat</w:t>
      </w:r>
      <w:r w:rsidRPr="00CE335C">
        <w:rPr>
          <w:rFonts w:cs="Arial"/>
          <w:spacing w:val="-7"/>
          <w:w w:val="105"/>
        </w:rPr>
        <w:t xml:space="preserve"> </w:t>
      </w:r>
      <w:r w:rsidRPr="00CE335C">
        <w:rPr>
          <w:rFonts w:cs="Arial"/>
          <w:w w:val="105"/>
        </w:rPr>
        <w:t>was</w:t>
      </w:r>
      <w:r w:rsidRPr="00CE335C">
        <w:rPr>
          <w:rFonts w:cs="Arial"/>
          <w:spacing w:val="-11"/>
          <w:w w:val="105"/>
        </w:rPr>
        <w:t xml:space="preserve"> </w:t>
      </w:r>
      <w:r w:rsidRPr="00CE335C">
        <w:rPr>
          <w:rFonts w:cs="Arial"/>
          <w:w w:val="105"/>
        </w:rPr>
        <w:t>installed</w:t>
      </w:r>
      <w:r w:rsidRPr="00CE335C">
        <w:rPr>
          <w:rFonts w:cs="Arial"/>
          <w:spacing w:val="-9"/>
          <w:w w:val="105"/>
        </w:rPr>
        <w:t xml:space="preserve"> </w:t>
      </w:r>
      <w:r w:rsidRPr="00CE335C">
        <w:rPr>
          <w:rFonts w:cs="Arial"/>
          <w:w w:val="105"/>
        </w:rPr>
        <w:t>was</w:t>
      </w:r>
      <w:r w:rsidRPr="00CE335C">
        <w:rPr>
          <w:rFonts w:cs="Arial"/>
          <w:spacing w:val="-11"/>
          <w:w w:val="105"/>
        </w:rPr>
        <w:t xml:space="preserve"> </w:t>
      </w:r>
      <w:r w:rsidRPr="00CE335C">
        <w:rPr>
          <w:rFonts w:cs="Arial"/>
          <w:w w:val="105"/>
        </w:rPr>
        <w:t>capable</w:t>
      </w:r>
      <w:r w:rsidRPr="00CE335C">
        <w:rPr>
          <w:rFonts w:cs="Arial"/>
          <w:spacing w:val="-9"/>
          <w:w w:val="105"/>
        </w:rPr>
        <w:t xml:space="preserve"> </w:t>
      </w:r>
      <w:r w:rsidRPr="00CE335C">
        <w:rPr>
          <w:rFonts w:cs="Arial"/>
          <w:spacing w:val="-3"/>
          <w:w w:val="105"/>
        </w:rPr>
        <w:t>of</w:t>
      </w:r>
      <w:r w:rsidRPr="00CE335C">
        <w:rPr>
          <w:rFonts w:cs="Arial"/>
          <w:spacing w:val="-7"/>
          <w:w w:val="105"/>
        </w:rPr>
        <w:t xml:space="preserve"> </w:t>
      </w:r>
      <w:r w:rsidRPr="00CE335C">
        <w:rPr>
          <w:rFonts w:cs="Arial"/>
          <w:w w:val="105"/>
        </w:rPr>
        <w:t>being</w:t>
      </w:r>
      <w:r w:rsidRPr="00CE335C">
        <w:rPr>
          <w:rFonts w:cs="Arial"/>
          <w:spacing w:val="-9"/>
          <w:w w:val="105"/>
        </w:rPr>
        <w:t xml:space="preserve"> </w:t>
      </w:r>
      <w:r w:rsidRPr="00CE335C">
        <w:rPr>
          <w:rFonts w:cs="Arial"/>
          <w:w w:val="105"/>
        </w:rPr>
        <w:t>driven</w:t>
      </w:r>
      <w:r w:rsidRPr="00CE335C">
        <w:rPr>
          <w:rFonts w:cs="Arial"/>
          <w:spacing w:val="-9"/>
          <w:w w:val="105"/>
        </w:rPr>
        <w:t xml:space="preserve"> </w:t>
      </w:r>
      <w:r w:rsidRPr="00CE335C">
        <w:rPr>
          <w:rFonts w:cs="Arial"/>
          <w:w w:val="105"/>
        </w:rPr>
        <w:t>from</w:t>
      </w:r>
      <w:r w:rsidRPr="00CE335C">
        <w:rPr>
          <w:rFonts w:cs="Arial"/>
          <w:spacing w:val="3"/>
          <w:w w:val="105"/>
        </w:rPr>
        <w:t xml:space="preserve"> </w:t>
      </w:r>
      <w:r w:rsidRPr="00CE335C">
        <w:rPr>
          <w:rFonts w:cs="Arial"/>
          <w:spacing w:val="-3"/>
          <w:w w:val="105"/>
        </w:rPr>
        <w:t>the</w:t>
      </w:r>
      <w:r w:rsidRPr="00CE335C">
        <w:rPr>
          <w:rFonts w:cs="Arial"/>
          <w:spacing w:val="-8"/>
          <w:w w:val="105"/>
        </w:rPr>
        <w:t xml:space="preserve"> </w:t>
      </w:r>
      <w:r w:rsidRPr="00CE335C">
        <w:rPr>
          <w:rFonts w:cs="Arial"/>
          <w:w w:val="105"/>
        </w:rPr>
        <w:t>scene</w:t>
      </w:r>
      <w:r w:rsidRPr="00CE335C">
        <w:rPr>
          <w:rFonts w:cs="Arial"/>
          <w:spacing w:val="-9"/>
          <w:w w:val="105"/>
        </w:rPr>
        <w:t xml:space="preserve"> </w:t>
      </w:r>
      <w:r w:rsidRPr="00CE335C">
        <w:rPr>
          <w:rFonts w:cs="Arial"/>
          <w:spacing w:val="-3"/>
          <w:w w:val="105"/>
        </w:rPr>
        <w:t>of</w:t>
      </w:r>
      <w:r w:rsidR="00C263FE" w:rsidRPr="00CE335C">
        <w:rPr>
          <w:rFonts w:cs="Arial"/>
          <w:spacing w:val="-3"/>
          <w:w w:val="105"/>
        </w:rPr>
        <w:t xml:space="preserve"> the crash</w:t>
      </w:r>
      <w:r w:rsidR="00F22A98">
        <w:rPr>
          <w:rFonts w:cs="Arial"/>
          <w:spacing w:val="-3"/>
          <w:w w:val="105"/>
        </w:rPr>
        <w:t>.</w:t>
      </w:r>
    </w:p>
    <w:p w14:paraId="45CEE778"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w w:val="105"/>
        </w:rPr>
        <w:t xml:space="preserve">Vehicle door </w:t>
      </w:r>
      <w:r w:rsidRPr="00CE335C">
        <w:rPr>
          <w:rFonts w:cs="Arial"/>
          <w:spacing w:val="-4"/>
          <w:w w:val="105"/>
        </w:rPr>
        <w:t xml:space="preserve">nearest </w:t>
      </w:r>
      <w:r w:rsidRPr="00CE335C">
        <w:rPr>
          <w:rFonts w:cs="Arial"/>
          <w:spacing w:val="-3"/>
          <w:w w:val="105"/>
        </w:rPr>
        <w:t xml:space="preserve">the </w:t>
      </w:r>
      <w:r w:rsidRPr="00CE335C">
        <w:rPr>
          <w:rFonts w:cs="Arial"/>
          <w:w w:val="105"/>
        </w:rPr>
        <w:t xml:space="preserve">child safety </w:t>
      </w:r>
      <w:r w:rsidRPr="00CE335C">
        <w:rPr>
          <w:rFonts w:cs="Arial"/>
          <w:spacing w:val="-5"/>
          <w:w w:val="105"/>
        </w:rPr>
        <w:t xml:space="preserve">seat </w:t>
      </w:r>
      <w:r w:rsidRPr="00CE335C">
        <w:rPr>
          <w:rFonts w:cs="Arial"/>
          <w:w w:val="105"/>
        </w:rPr>
        <w:t>was</w:t>
      </w:r>
      <w:r w:rsidRPr="00CE335C">
        <w:rPr>
          <w:rFonts w:cs="Arial"/>
          <w:spacing w:val="-26"/>
          <w:w w:val="105"/>
        </w:rPr>
        <w:t xml:space="preserve"> </w:t>
      </w:r>
      <w:r w:rsidRPr="00CE335C">
        <w:rPr>
          <w:rFonts w:cs="Arial"/>
          <w:spacing w:val="-3"/>
          <w:w w:val="105"/>
        </w:rPr>
        <w:t>undamaged.</w:t>
      </w:r>
    </w:p>
    <w:p w14:paraId="2D92D138" w14:textId="2F8B9F99"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spacing w:val="-3"/>
          <w:w w:val="105"/>
        </w:rPr>
        <w:t>Air bags</w:t>
      </w:r>
      <w:r w:rsidR="00C263FE" w:rsidRPr="00CE335C">
        <w:rPr>
          <w:rFonts w:cs="Arial"/>
          <w:spacing w:val="-3"/>
          <w:w w:val="105"/>
        </w:rPr>
        <w:t xml:space="preserve"> (if any)</w:t>
      </w:r>
      <w:r w:rsidRPr="00CE335C">
        <w:rPr>
          <w:rFonts w:cs="Arial"/>
          <w:spacing w:val="-3"/>
          <w:w w:val="105"/>
        </w:rPr>
        <w:t xml:space="preserve"> did </w:t>
      </w:r>
      <w:r w:rsidRPr="00CE335C">
        <w:rPr>
          <w:rFonts w:cs="Arial"/>
          <w:spacing w:val="-4"/>
          <w:w w:val="105"/>
        </w:rPr>
        <w:t>not</w:t>
      </w:r>
      <w:r w:rsidRPr="00CE335C">
        <w:rPr>
          <w:rFonts w:cs="Arial"/>
          <w:spacing w:val="-7"/>
          <w:w w:val="105"/>
        </w:rPr>
        <w:t xml:space="preserve"> </w:t>
      </w:r>
      <w:r w:rsidRPr="00CE335C">
        <w:rPr>
          <w:rFonts w:cs="Arial"/>
          <w:spacing w:val="-3"/>
          <w:w w:val="105"/>
        </w:rPr>
        <w:t>deploy.</w:t>
      </w:r>
    </w:p>
    <w:p w14:paraId="74711706" w14:textId="77777777" w:rsidR="00526B26" w:rsidRPr="006A1E01" w:rsidRDefault="00526B26" w:rsidP="00526B26">
      <w:pPr>
        <w:rPr>
          <w:rFonts w:ascii="Arial" w:eastAsiaTheme="majorEastAsia" w:hAnsi="Arial" w:cs="Arial"/>
          <w:b/>
          <w:bCs/>
          <w:color w:val="2F5496" w:themeColor="accent1" w:themeShade="BF"/>
          <w:sz w:val="28"/>
          <w:szCs w:val="28"/>
        </w:rPr>
      </w:pPr>
      <w:r w:rsidRPr="006A1E01">
        <w:rPr>
          <w:rFonts w:ascii="Arial" w:hAnsi="Arial" w:cs="Arial"/>
        </w:rPr>
        <w:br w:type="page"/>
      </w:r>
    </w:p>
    <w:p w14:paraId="318D3E89" w14:textId="77777777" w:rsidR="00526B26" w:rsidRPr="00CE335C" w:rsidRDefault="00526B26" w:rsidP="00526B26">
      <w:pPr>
        <w:pStyle w:val="Heading1"/>
        <w:rPr>
          <w:rFonts w:cstheme="majorHAnsi"/>
        </w:rPr>
      </w:pPr>
      <w:bookmarkStart w:id="96" w:name="_7.5_Refusal_of"/>
      <w:bookmarkEnd w:id="96"/>
      <w:r w:rsidRPr="00CE335C">
        <w:rPr>
          <w:rFonts w:cstheme="majorHAnsi"/>
        </w:rPr>
        <w:lastRenderedPageBreak/>
        <w:t>7.5 Refusal of Medical Care and Ambulance Transport</w:t>
      </w:r>
    </w:p>
    <w:p w14:paraId="1B62C64D" w14:textId="77777777" w:rsidR="00F22A98" w:rsidRDefault="00F22A98" w:rsidP="00526B26">
      <w:pPr>
        <w:autoSpaceDE w:val="0"/>
        <w:autoSpaceDN w:val="0"/>
        <w:adjustRightInd w:val="0"/>
        <w:spacing w:after="0" w:line="288" w:lineRule="auto"/>
        <w:rPr>
          <w:rFonts w:ascii="Arial" w:hAnsi="Arial" w:cs="Arial"/>
          <w:b/>
          <w:bCs/>
          <w:color w:val="000000"/>
        </w:rPr>
      </w:pPr>
    </w:p>
    <w:p w14:paraId="12A4E344" w14:textId="7A68A3D9" w:rsidR="00526B26" w:rsidRPr="00AC3E38" w:rsidRDefault="00526B26" w:rsidP="00526B26">
      <w:pPr>
        <w:autoSpaceDE w:val="0"/>
        <w:autoSpaceDN w:val="0"/>
        <w:adjustRightInd w:val="0"/>
        <w:spacing w:after="0" w:line="288" w:lineRule="auto"/>
        <w:rPr>
          <w:rFonts w:ascii="Arial" w:hAnsi="Arial" w:cs="Arial"/>
          <w:b/>
          <w:bCs/>
          <w:color w:val="000000"/>
        </w:rPr>
      </w:pPr>
      <w:r w:rsidRPr="00AC3E38">
        <w:rPr>
          <w:rFonts w:ascii="Arial" w:hAnsi="Arial" w:cs="Arial"/>
          <w:b/>
          <w:bCs/>
          <w:color w:val="000000"/>
        </w:rPr>
        <w:t xml:space="preserve">PURPOSE: </w:t>
      </w:r>
    </w:p>
    <w:p w14:paraId="5AAF64D8"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Establish guidelines for the management and documentation of situations where patients refuse treatment or transportation.</w:t>
      </w:r>
    </w:p>
    <w:p w14:paraId="15BC94B4"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14:paraId="7EA175E2"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13345DA9"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b/>
          <w:bCs/>
          <w:color w:val="000000"/>
        </w:rPr>
        <w:t>Refusal of care</w:t>
      </w:r>
    </w:p>
    <w:p w14:paraId="5AF9C7ED"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 xml:space="preserve">There are three components to a valid refusal of care. Absence of any of these components will most likely result in an invalid refusal. The three components are as follows: </w:t>
      </w:r>
    </w:p>
    <w:p w14:paraId="3B77BD65"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7BA98D8D"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r w:rsidRPr="00AC3E38">
        <w:rPr>
          <w:rFonts w:ascii="Arial" w:hAnsi="Arial" w:cs="Arial"/>
          <w:color w:val="000000"/>
        </w:rPr>
        <w:t xml:space="preserve">1. </w:t>
      </w:r>
      <w:r w:rsidRPr="00AC3E38">
        <w:rPr>
          <w:rFonts w:ascii="Arial" w:hAnsi="Arial" w:cs="Arial"/>
          <w:color w:val="000000"/>
          <w:u w:val="single"/>
        </w:rPr>
        <w:t>Competence</w:t>
      </w:r>
      <w:r w:rsidRPr="00AC3E38">
        <w:rPr>
          <w:rFonts w:ascii="Arial" w:hAnsi="Arial" w:cs="Arial"/>
          <w:color w:val="000000"/>
        </w:rPr>
        <w:t xml:space="preserve">: In general, a patient who is an adult or a legally emancipated minor * is considered legally competent to refuse care. A parent or legal guardian who is on-scene may refuse care on his or her minor children’s behalf. </w:t>
      </w:r>
    </w:p>
    <w:p w14:paraId="32A84D77"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p>
    <w:p w14:paraId="7DB08FCA" w14:textId="5715D0C1" w:rsidR="00526B26" w:rsidRPr="00AC3E38" w:rsidRDefault="00526B26" w:rsidP="00526B26">
      <w:pPr>
        <w:autoSpaceDE w:val="0"/>
        <w:autoSpaceDN w:val="0"/>
        <w:adjustRightInd w:val="0"/>
        <w:spacing w:after="0" w:line="288" w:lineRule="auto"/>
        <w:ind w:left="360"/>
        <w:rPr>
          <w:rFonts w:ascii="Arial" w:hAnsi="Arial" w:cs="Arial"/>
          <w:color w:val="000000"/>
        </w:rPr>
      </w:pPr>
      <w:r w:rsidRPr="00AC3E38">
        <w:rPr>
          <w:rFonts w:ascii="Arial" w:hAnsi="Arial" w:cs="Arial"/>
          <w:color w:val="000000"/>
        </w:rPr>
        <w:t xml:space="preserve">2. </w:t>
      </w:r>
      <w:r w:rsidRPr="00AC3E38">
        <w:rPr>
          <w:rFonts w:ascii="Arial" w:hAnsi="Arial" w:cs="Arial"/>
          <w:color w:val="000000"/>
          <w:u w:val="single"/>
        </w:rPr>
        <w:t>Capacity</w:t>
      </w:r>
      <w:r w:rsidRPr="00AC3E38">
        <w:rPr>
          <w:rFonts w:ascii="Arial" w:hAnsi="Arial" w:cs="Arial"/>
          <w:color w:val="000000"/>
        </w:rPr>
        <w:t xml:space="preserve">: In order to refuse medical assistance a patient must have the capacity to understand the nature of his or her medical condition, the risks and benefits associated with the proposed treatment, and the risks associated with refusal of care. An activated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w:t>
      </w:r>
      <w:r w:rsidR="00ED0BA1" w:rsidRPr="00AC3E38">
        <w:rPr>
          <w:rFonts w:ascii="Arial" w:hAnsi="Arial" w:cs="Arial"/>
          <w:color w:val="000000"/>
        </w:rPr>
        <w:t>patient.</w:t>
      </w:r>
    </w:p>
    <w:p w14:paraId="7989361C"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p>
    <w:p w14:paraId="1FEDC895"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r w:rsidRPr="00AC3E38">
        <w:rPr>
          <w:rFonts w:ascii="Arial" w:hAnsi="Arial" w:cs="Arial"/>
          <w:color w:val="000000"/>
        </w:rPr>
        <w:t xml:space="preserve">3. </w:t>
      </w:r>
      <w:r w:rsidRPr="00AC3E38">
        <w:rPr>
          <w:rFonts w:ascii="Arial" w:hAnsi="Arial" w:cs="Arial"/>
          <w:color w:val="000000"/>
          <w:u w:val="single"/>
        </w:rPr>
        <w:t>Informed Refusal</w:t>
      </w:r>
      <w:r w:rsidRPr="00AC3E38">
        <w:rPr>
          <w:rFonts w:ascii="Arial" w:hAnsi="Arial" w:cs="Arial"/>
          <w:color w:val="000000"/>
        </w:rPr>
        <w:t xml:space="preserve">: A patient must be fully informed about his or her medical condition, the risks and benefits associated with the proposed treatment and the risks associated with refusing care. </w:t>
      </w:r>
    </w:p>
    <w:p w14:paraId="0034D213"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r w:rsidRPr="00AC3E38">
        <w:rPr>
          <w:rFonts w:ascii="Arial" w:hAnsi="Arial" w:cs="Arial"/>
          <w:color w:val="000000"/>
        </w:rPr>
        <w:t xml:space="preserve">Patients who meet criteria in this Protocol shall be allowed to make decisions regarding their medical care, including refusal of evaluation, treatment, or transport. These criteria include: </w:t>
      </w:r>
    </w:p>
    <w:p w14:paraId="056BE37F" w14:textId="77777777" w:rsidR="00526B26" w:rsidRPr="00AC3E38" w:rsidRDefault="00526B26" w:rsidP="00526B26">
      <w:pPr>
        <w:autoSpaceDE w:val="0"/>
        <w:autoSpaceDN w:val="0"/>
        <w:adjustRightInd w:val="0"/>
        <w:spacing w:after="0" w:line="288" w:lineRule="auto"/>
        <w:ind w:left="360"/>
        <w:rPr>
          <w:rFonts w:ascii="Arial" w:hAnsi="Arial" w:cs="Arial"/>
          <w:color w:val="000000"/>
        </w:rPr>
      </w:pPr>
    </w:p>
    <w:p w14:paraId="17032248"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1. Initiated solely by the patient, not suggested/prompted by the EMTs.</w:t>
      </w:r>
    </w:p>
    <w:p w14:paraId="6E46ED45"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2. Adults (≥ 18 years of age) and legally emancipated minors*</w:t>
      </w:r>
    </w:p>
    <w:p w14:paraId="3209642B"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 xml:space="preserve">3. Orientation to person, place, time, and situation. </w:t>
      </w:r>
    </w:p>
    <w:p w14:paraId="2D549DAA"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 xml:space="preserve">4. No evidence of altered level of consciousness resulting from head trauma, medical illness, intoxication, dementia, psychiatric illness or other causes. </w:t>
      </w:r>
    </w:p>
    <w:p w14:paraId="223146A5"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 xml:space="preserve">5. No evidence of impaired judgment from alcohol or drug influence. </w:t>
      </w:r>
    </w:p>
    <w:p w14:paraId="576FF125"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 xml:space="preserve">6. No language communication barriers. Reliable translation available (e.g., on-scene interpreter, language line). </w:t>
      </w:r>
    </w:p>
    <w:p w14:paraId="7C830409"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rPr>
        <w:t xml:space="preserve">7. No evidence or admission of suicidal ideation resulting in any gesture or attempt at self-harm. No verbal or written expression of suicidal ideation regardless of any apparent inability to complete a suicide. </w:t>
      </w:r>
    </w:p>
    <w:p w14:paraId="493EC72D" w14:textId="77777777" w:rsidR="00526B26" w:rsidRPr="00AC3E38" w:rsidRDefault="00526B26" w:rsidP="00526B26">
      <w:pPr>
        <w:autoSpaceDE w:val="0"/>
        <w:autoSpaceDN w:val="0"/>
        <w:adjustRightInd w:val="0"/>
        <w:spacing w:after="0" w:line="288" w:lineRule="auto"/>
        <w:rPr>
          <w:rFonts w:ascii="Arial" w:hAnsi="Arial" w:cs="Arial"/>
          <w:b/>
          <w:bCs/>
          <w:color w:val="000000"/>
        </w:rPr>
      </w:pPr>
    </w:p>
    <w:p w14:paraId="086BF792" w14:textId="77777777" w:rsidR="003167A9" w:rsidRPr="00AC3E38" w:rsidRDefault="003167A9" w:rsidP="00526B26">
      <w:pPr>
        <w:autoSpaceDE w:val="0"/>
        <w:autoSpaceDN w:val="0"/>
        <w:adjustRightInd w:val="0"/>
        <w:spacing w:after="0" w:line="288" w:lineRule="auto"/>
        <w:rPr>
          <w:rFonts w:ascii="Arial" w:hAnsi="Arial" w:cs="Arial"/>
          <w:b/>
          <w:bCs/>
          <w:color w:val="000000"/>
        </w:rPr>
      </w:pPr>
    </w:p>
    <w:p w14:paraId="310556EF" w14:textId="77777777" w:rsidR="00526B26" w:rsidRPr="00AC3E38" w:rsidRDefault="00526B26" w:rsidP="00526B26">
      <w:pPr>
        <w:autoSpaceDE w:val="0"/>
        <w:autoSpaceDN w:val="0"/>
        <w:adjustRightInd w:val="0"/>
        <w:spacing w:after="0" w:line="288" w:lineRule="auto"/>
        <w:rPr>
          <w:rFonts w:ascii="Arial" w:hAnsi="Arial" w:cs="Arial"/>
          <w:b/>
          <w:bCs/>
          <w:color w:val="000000"/>
        </w:rPr>
      </w:pPr>
      <w:r w:rsidRPr="00AC3E38">
        <w:rPr>
          <w:rFonts w:ascii="Arial" w:hAnsi="Arial" w:cs="Arial"/>
          <w:b/>
          <w:bCs/>
          <w:color w:val="000000"/>
        </w:rPr>
        <w:lastRenderedPageBreak/>
        <w:t>Definitions</w:t>
      </w:r>
    </w:p>
    <w:p w14:paraId="34E4DFD3" w14:textId="77777777" w:rsidR="00526B26" w:rsidRPr="00AC3E38" w:rsidRDefault="00526B26" w:rsidP="00526B26">
      <w:pPr>
        <w:autoSpaceDE w:val="0"/>
        <w:autoSpaceDN w:val="0"/>
        <w:adjustRightInd w:val="0"/>
        <w:spacing w:after="0" w:line="288" w:lineRule="auto"/>
        <w:ind w:firstLine="720"/>
        <w:rPr>
          <w:rFonts w:ascii="Arial" w:hAnsi="Arial" w:cs="Arial"/>
          <w:color w:val="000000"/>
        </w:rPr>
      </w:pPr>
      <w:r w:rsidRPr="00AC3E38">
        <w:rPr>
          <w:rFonts w:ascii="Arial" w:hAnsi="Arial" w:cs="Arial"/>
          <w:color w:val="000000"/>
          <w:u w:val="single"/>
        </w:rPr>
        <w:t>Minor</w:t>
      </w:r>
      <w:r w:rsidRPr="00AC3E38">
        <w:rPr>
          <w:rFonts w:ascii="Arial" w:hAnsi="Arial" w:cs="Arial"/>
          <w:color w:val="000000"/>
        </w:rPr>
        <w:t>: A person under the age of 18, who is not an emancipated minor (see below).</w:t>
      </w:r>
    </w:p>
    <w:p w14:paraId="4B6B62B1"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r w:rsidRPr="00AC3E38">
        <w:rPr>
          <w:rFonts w:ascii="Arial" w:hAnsi="Arial" w:cs="Arial"/>
          <w:color w:val="000000"/>
          <w:u w:val="single"/>
        </w:rPr>
        <w:t>Emancipated Minor</w:t>
      </w:r>
      <w:r w:rsidRPr="00AC3E38">
        <w:rPr>
          <w:rFonts w:ascii="Arial" w:hAnsi="Arial" w:cs="Arial"/>
          <w:color w:val="000000"/>
        </w:rPr>
        <w:t>: For the purpose of making decisions regarding medical care and treatment, an emancipated minor is a person under the age of 18 who is</w:t>
      </w:r>
    </w:p>
    <w:p w14:paraId="71B5ED40" w14:textId="77777777" w:rsidR="00526B26" w:rsidRPr="00AC3E38" w:rsidRDefault="00526B26" w:rsidP="00526B26">
      <w:pPr>
        <w:autoSpaceDE w:val="0"/>
        <w:autoSpaceDN w:val="0"/>
        <w:adjustRightInd w:val="0"/>
        <w:spacing w:after="0" w:line="288" w:lineRule="auto"/>
        <w:ind w:left="720"/>
        <w:rPr>
          <w:rFonts w:ascii="Arial" w:hAnsi="Arial" w:cs="Arial"/>
          <w:color w:val="000000"/>
        </w:rPr>
      </w:pPr>
    </w:p>
    <w:p w14:paraId="6B5B9EFE"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b/>
      </w:r>
      <w:r w:rsidRPr="00AC3E38">
        <w:rPr>
          <w:rFonts w:ascii="Arial" w:hAnsi="Arial" w:cs="Arial"/>
          <w:color w:val="000000"/>
        </w:rPr>
        <w:tab/>
        <w:t>1. married, widowed or divorced;</w:t>
      </w:r>
    </w:p>
    <w:p w14:paraId="34EF6219"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b/>
      </w:r>
      <w:r w:rsidRPr="00AC3E38">
        <w:rPr>
          <w:rFonts w:ascii="Arial" w:hAnsi="Arial" w:cs="Arial"/>
          <w:color w:val="000000"/>
        </w:rPr>
        <w:tab/>
        <w:t>2. the parent of a child;</w:t>
      </w:r>
    </w:p>
    <w:p w14:paraId="5E931B3E"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b/>
      </w:r>
      <w:r w:rsidRPr="00AC3E38">
        <w:rPr>
          <w:rFonts w:ascii="Arial" w:hAnsi="Arial" w:cs="Arial"/>
          <w:color w:val="000000"/>
        </w:rPr>
        <w:tab/>
        <w:t>3. a member of the armed forces;</w:t>
      </w:r>
    </w:p>
    <w:p w14:paraId="4C890246"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b/>
      </w:r>
      <w:r w:rsidRPr="00AC3E38">
        <w:rPr>
          <w:rFonts w:ascii="Arial" w:hAnsi="Arial" w:cs="Arial"/>
          <w:color w:val="000000"/>
        </w:rPr>
        <w:tab/>
        <w:t>4. pregnant or believes herself to be pregnant; or</w:t>
      </w:r>
    </w:p>
    <w:p w14:paraId="3F290EB9"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b/>
      </w:r>
      <w:r w:rsidRPr="00AC3E38">
        <w:rPr>
          <w:rFonts w:ascii="Arial" w:hAnsi="Arial" w:cs="Arial"/>
          <w:color w:val="000000"/>
        </w:rPr>
        <w:tab/>
        <w:t>5. living separate and apart from a parent/legal guardian and is managing his or</w:t>
      </w:r>
    </w:p>
    <w:p w14:paraId="25269A23"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 xml:space="preserve"> </w:t>
      </w:r>
      <w:r w:rsidRPr="00AC3E38">
        <w:rPr>
          <w:rFonts w:ascii="Arial" w:hAnsi="Arial" w:cs="Arial"/>
          <w:color w:val="000000"/>
        </w:rPr>
        <w:tab/>
      </w:r>
      <w:r w:rsidRPr="00AC3E38">
        <w:rPr>
          <w:rFonts w:ascii="Arial" w:hAnsi="Arial" w:cs="Arial"/>
          <w:color w:val="000000"/>
        </w:rPr>
        <w:tab/>
        <w:t>her own financial affairs.</w:t>
      </w:r>
    </w:p>
    <w:p w14:paraId="54F3FCC4"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2F34D30E"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EMS providers will make every reasonable effort to convince reluctant patients to access medical care at the emergency department via the EMS system before accepting a refusal of medical care and ambulance transport.</w:t>
      </w:r>
    </w:p>
    <w:p w14:paraId="1891907D"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2360BB11" w14:textId="32E1838B"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 xml:space="preserve">Contact on-line medical control for all patients who present a threat to themselves, present with an altered level of consciousness or diminished mental </w:t>
      </w:r>
      <w:r w:rsidR="008F7720" w:rsidRPr="008F7720">
        <w:rPr>
          <w:rFonts w:ascii="Arial" w:hAnsi="Arial" w:cs="Arial"/>
          <w:color w:val="000000"/>
        </w:rPr>
        <w:t>capacity or</w:t>
      </w:r>
      <w:r w:rsidRPr="00AC3E38">
        <w:rPr>
          <w:rFonts w:ascii="Arial" w:hAnsi="Arial" w:cs="Arial"/>
          <w:color w:val="000000"/>
        </w:rPr>
        <w:t xml:space="preserve"> have history or examination findings consistent with a high-risk refusal. The physician is to be </w:t>
      </w:r>
      <w:r w:rsidR="008F7720" w:rsidRPr="008F7720">
        <w:rPr>
          <w:rFonts w:ascii="Arial" w:hAnsi="Arial" w:cs="Arial"/>
          <w:color w:val="000000"/>
        </w:rPr>
        <w:t>provided with</w:t>
      </w:r>
      <w:r w:rsidRPr="00AC3E38">
        <w:rPr>
          <w:rFonts w:ascii="Arial" w:hAnsi="Arial" w:cs="Arial"/>
          <w:color w:val="000000"/>
        </w:rPr>
        <w:t xml:space="preserve"> all relevant information and may need to speak directly with the patient by radio or preferably a recorded landline. </w:t>
      </w:r>
    </w:p>
    <w:p w14:paraId="50F542BB"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6C0DEBAE"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14:paraId="6D1753B1" w14:textId="77777777" w:rsidR="00526B26" w:rsidRPr="00AC3E38" w:rsidRDefault="00526B26" w:rsidP="00526B26">
      <w:pPr>
        <w:autoSpaceDE w:val="0"/>
        <w:autoSpaceDN w:val="0"/>
        <w:adjustRightInd w:val="0"/>
        <w:spacing w:after="0" w:line="288" w:lineRule="auto"/>
        <w:rPr>
          <w:rFonts w:ascii="Arial" w:hAnsi="Arial" w:cs="Arial"/>
          <w:color w:val="000000"/>
        </w:rPr>
      </w:pPr>
    </w:p>
    <w:p w14:paraId="32F29348" w14:textId="77777777" w:rsidR="00526B26" w:rsidRPr="00AC3E38" w:rsidRDefault="00526B26" w:rsidP="00526B26">
      <w:pPr>
        <w:autoSpaceDE w:val="0"/>
        <w:autoSpaceDN w:val="0"/>
        <w:adjustRightInd w:val="0"/>
        <w:spacing w:after="0" w:line="288" w:lineRule="auto"/>
        <w:rPr>
          <w:rFonts w:ascii="Arial" w:hAnsi="Arial" w:cs="Arial"/>
          <w:b/>
          <w:bCs/>
          <w:color w:val="000000"/>
        </w:rPr>
      </w:pPr>
      <w:r w:rsidRPr="00AC3E38">
        <w:rPr>
          <w:rFonts w:ascii="Arial" w:hAnsi="Arial" w:cs="Arial"/>
          <w:b/>
          <w:bCs/>
          <w:color w:val="000000"/>
        </w:rPr>
        <w:t>Procedure</w:t>
      </w:r>
    </w:p>
    <w:p w14:paraId="1F08ECE0" w14:textId="10802E09"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1.</w:t>
      </w:r>
      <w:r w:rsidRPr="00AC3E38">
        <w:rPr>
          <w:rFonts w:ascii="Arial" w:hAnsi="Arial" w:cs="Arial"/>
          <w:color w:val="000000"/>
        </w:rPr>
        <w:tab/>
        <w:t xml:space="preserve">Perform an assessment of the patient’s medical/traumatic condition, and, to the extent </w:t>
      </w:r>
      <w:r w:rsidRPr="00AC3E38">
        <w:rPr>
          <w:rFonts w:ascii="Arial" w:hAnsi="Arial" w:cs="Arial"/>
          <w:color w:val="000000"/>
        </w:rPr>
        <w:tab/>
        <w:t>permitted by the patient, a physical exam including vital signs. Your assessment, or the</w:t>
      </w:r>
      <w:r w:rsidR="008F7720" w:rsidRPr="00AC3E38">
        <w:rPr>
          <w:rFonts w:ascii="Arial" w:hAnsi="Arial" w:cs="Arial"/>
          <w:color w:val="000000"/>
        </w:rPr>
        <w:t xml:space="preserve"> </w:t>
      </w:r>
      <w:r w:rsidRPr="00AC3E38">
        <w:rPr>
          <w:rFonts w:ascii="Arial" w:hAnsi="Arial" w:cs="Arial"/>
          <w:color w:val="000000"/>
        </w:rPr>
        <w:t xml:space="preserve">patient’s </w:t>
      </w:r>
      <w:r w:rsidR="007035DF" w:rsidRPr="00AC3E38">
        <w:rPr>
          <w:rFonts w:ascii="Arial" w:hAnsi="Arial" w:cs="Arial"/>
          <w:color w:val="000000"/>
        </w:rPr>
        <w:t xml:space="preserve">  </w:t>
      </w:r>
      <w:r w:rsidRPr="00AC3E38">
        <w:rPr>
          <w:rFonts w:ascii="Arial" w:hAnsi="Arial" w:cs="Arial"/>
          <w:color w:val="000000"/>
        </w:rPr>
        <w:t>refusal of assessment, must be fully documented in the trip record.</w:t>
      </w:r>
    </w:p>
    <w:p w14:paraId="34741E4C"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2.</w:t>
      </w:r>
      <w:r w:rsidRPr="00AC3E38">
        <w:rPr>
          <w:rFonts w:ascii="Arial" w:hAnsi="Arial" w:cs="Arial"/>
          <w:color w:val="000000"/>
        </w:rPr>
        <w:tab/>
        <w:t>Explain to the patient the nature and severity of his/her illness or injury, the treatments</w:t>
      </w:r>
    </w:p>
    <w:p w14:paraId="78F0AF8B" w14:textId="5942E59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 xml:space="preserve"> </w:t>
      </w:r>
      <w:r w:rsidRPr="00AC3E38">
        <w:rPr>
          <w:rFonts w:ascii="Arial" w:hAnsi="Arial" w:cs="Arial"/>
          <w:color w:val="000000"/>
        </w:rPr>
        <w:tab/>
        <w:t xml:space="preserve">being proposed, the risks and consequences of accepting or refusing treatment, and the </w:t>
      </w:r>
      <w:r w:rsidRPr="00AC3E38">
        <w:rPr>
          <w:rFonts w:ascii="Arial" w:hAnsi="Arial" w:cs="Arial"/>
          <w:color w:val="000000"/>
        </w:rPr>
        <w:tab/>
        <w:t xml:space="preserve">potential alternatives. Fully document the explanation given to the patient in your </w:t>
      </w:r>
      <w:r w:rsidR="00F22A98" w:rsidRPr="00AC3E38">
        <w:rPr>
          <w:rFonts w:ascii="Arial" w:hAnsi="Arial" w:cs="Arial"/>
          <w:color w:val="000000"/>
        </w:rPr>
        <w:t xml:space="preserve">patient </w:t>
      </w:r>
      <w:r w:rsidR="008F7720">
        <w:rPr>
          <w:rFonts w:ascii="Arial" w:hAnsi="Arial" w:cs="Arial"/>
          <w:color w:val="000000"/>
        </w:rPr>
        <w:t xml:space="preserve">care report. </w:t>
      </w:r>
      <w:r w:rsidRPr="00AC3E38">
        <w:rPr>
          <w:rFonts w:ascii="Arial" w:hAnsi="Arial" w:cs="Arial"/>
          <w:color w:val="000000"/>
        </w:rPr>
        <w:t>3.</w:t>
      </w:r>
      <w:r w:rsidRPr="00AC3E38">
        <w:rPr>
          <w:rFonts w:ascii="Arial" w:hAnsi="Arial" w:cs="Arial"/>
          <w:color w:val="000000"/>
        </w:rPr>
        <w:tab/>
        <w:t>Prepare and explain the refusal of medical care and ambulance transport document.</w:t>
      </w:r>
    </w:p>
    <w:p w14:paraId="448B56B1" w14:textId="77777777" w:rsidR="00526B26" w:rsidRPr="00AC3E38" w:rsidRDefault="00526B26" w:rsidP="00526B26">
      <w:pPr>
        <w:autoSpaceDE w:val="0"/>
        <w:autoSpaceDN w:val="0"/>
        <w:adjustRightInd w:val="0"/>
        <w:spacing w:after="0" w:line="288" w:lineRule="auto"/>
        <w:rPr>
          <w:rFonts w:ascii="Arial" w:hAnsi="Arial" w:cs="Arial"/>
          <w:color w:val="000000"/>
        </w:rPr>
      </w:pPr>
      <w:r w:rsidRPr="00AC3E38">
        <w:rPr>
          <w:rFonts w:ascii="Arial" w:hAnsi="Arial" w:cs="Arial"/>
          <w:color w:val="000000"/>
        </w:rPr>
        <w:t>4.</w:t>
      </w:r>
      <w:r w:rsidRPr="00AC3E38">
        <w:rPr>
          <w:rFonts w:ascii="Arial" w:hAnsi="Arial" w:cs="Arial"/>
          <w:color w:val="000000"/>
        </w:rPr>
        <w:tab/>
        <w:t xml:space="preserve">Documentation of refusal of medical care and ambulance transport must be signed by the </w:t>
      </w:r>
      <w:r w:rsidRPr="00AC3E38">
        <w:rPr>
          <w:rFonts w:ascii="Arial" w:hAnsi="Arial" w:cs="Arial"/>
          <w:color w:val="000000"/>
        </w:rPr>
        <w:tab/>
        <w:t xml:space="preserve">patient (or, in the case of a minor patient, by the minor patient’s parent, legal guardian, or </w:t>
      </w:r>
      <w:r w:rsidRPr="00AC3E38">
        <w:rPr>
          <w:rFonts w:ascii="Arial" w:hAnsi="Arial" w:cs="Arial"/>
          <w:color w:val="000000"/>
        </w:rPr>
        <w:tab/>
        <w:t xml:space="preserve">authorized representative) at the time of the refusal. Documentation should include, when </w:t>
      </w:r>
      <w:r w:rsidRPr="00AC3E38">
        <w:rPr>
          <w:rFonts w:ascii="Arial" w:hAnsi="Arial" w:cs="Arial"/>
          <w:color w:val="000000"/>
        </w:rPr>
        <w:tab/>
        <w:t xml:space="preserve">possible, a signature by a witness, preferably a competent relative, friend, police officer, or </w:t>
      </w:r>
      <w:r w:rsidRPr="00AC3E38">
        <w:rPr>
          <w:rFonts w:ascii="Arial" w:hAnsi="Arial" w:cs="Arial"/>
          <w:color w:val="000000"/>
        </w:rPr>
        <w:tab/>
        <w:t>impartial third person.</w:t>
      </w:r>
    </w:p>
    <w:p w14:paraId="30898D0F" w14:textId="5ECAB1C9" w:rsidR="00526B26" w:rsidRPr="00AC3E38" w:rsidRDefault="00526B26" w:rsidP="00AC3E38">
      <w:pPr>
        <w:autoSpaceDE w:val="0"/>
        <w:autoSpaceDN w:val="0"/>
        <w:adjustRightInd w:val="0"/>
        <w:spacing w:after="0" w:line="240" w:lineRule="auto"/>
        <w:rPr>
          <w:rFonts w:ascii="Arial" w:hAnsi="Arial" w:cs="Arial"/>
          <w:color w:val="000000"/>
        </w:rPr>
      </w:pPr>
      <w:r w:rsidRPr="00AC3E38">
        <w:rPr>
          <w:rFonts w:ascii="Arial" w:hAnsi="Arial" w:cs="Arial"/>
          <w:color w:val="000000"/>
        </w:rPr>
        <w:t>5.</w:t>
      </w:r>
      <w:r w:rsidRPr="00AC3E38">
        <w:rPr>
          <w:rFonts w:ascii="Arial" w:hAnsi="Arial" w:cs="Arial"/>
          <w:color w:val="000000"/>
        </w:rPr>
        <w:tab/>
        <w:t xml:space="preserve">The fact that the patient refused medical care and transport must be documented in the </w:t>
      </w:r>
      <w:r w:rsidR="008F7720">
        <w:rPr>
          <w:rFonts w:ascii="Arial" w:hAnsi="Arial" w:cs="Arial"/>
          <w:color w:val="000000"/>
        </w:rPr>
        <w:t xml:space="preserve">  </w:t>
      </w:r>
      <w:r w:rsidR="00F22A98" w:rsidRPr="00AC3E38">
        <w:rPr>
          <w:rFonts w:ascii="Arial" w:hAnsi="Arial" w:cs="Arial"/>
          <w:color w:val="000000"/>
        </w:rPr>
        <w:t>patient care report</w:t>
      </w:r>
      <w:r w:rsidRPr="00AC3E38">
        <w:rPr>
          <w:rFonts w:ascii="Arial" w:hAnsi="Arial" w:cs="Arial"/>
          <w:color w:val="000000"/>
        </w:rPr>
        <w:t xml:space="preserve">, and the signed refusal of medical care and ambulance transport document must be </w:t>
      </w:r>
      <w:r w:rsidRPr="00AC3E38">
        <w:rPr>
          <w:rFonts w:ascii="Arial" w:hAnsi="Arial" w:cs="Arial"/>
          <w:color w:val="000000"/>
        </w:rPr>
        <w:tab/>
        <w:t xml:space="preserve">included as part of the </w:t>
      </w:r>
      <w:r w:rsidR="00F22A98" w:rsidRPr="00AC3E38">
        <w:rPr>
          <w:rFonts w:ascii="Arial" w:hAnsi="Arial" w:cs="Arial"/>
          <w:color w:val="000000"/>
        </w:rPr>
        <w:t>patient care report</w:t>
      </w:r>
      <w:r w:rsidRPr="00AC3E38">
        <w:rPr>
          <w:rFonts w:ascii="Arial" w:hAnsi="Arial" w:cs="Arial"/>
          <w:color w:val="000000"/>
        </w:rPr>
        <w:t>.</w:t>
      </w:r>
    </w:p>
    <w:p w14:paraId="27F53A3D" w14:textId="766EA77F" w:rsidR="00526B26" w:rsidRPr="00AC3E38" w:rsidRDefault="00526B26" w:rsidP="00AC3E38">
      <w:pPr>
        <w:autoSpaceDE w:val="0"/>
        <w:autoSpaceDN w:val="0"/>
        <w:adjustRightInd w:val="0"/>
        <w:spacing w:after="0" w:line="240" w:lineRule="auto"/>
        <w:rPr>
          <w:rFonts w:ascii="Arial" w:hAnsi="Arial" w:cs="Arial"/>
          <w:color w:val="000000"/>
        </w:rPr>
      </w:pPr>
      <w:r w:rsidRPr="00AC3E38">
        <w:rPr>
          <w:rFonts w:ascii="Arial" w:hAnsi="Arial" w:cs="Arial"/>
          <w:color w:val="000000"/>
        </w:rPr>
        <w:t>6.</w:t>
      </w:r>
      <w:r w:rsidRPr="00AC3E38">
        <w:rPr>
          <w:rFonts w:ascii="Arial" w:hAnsi="Arial" w:cs="Arial"/>
          <w:color w:val="000000"/>
        </w:rPr>
        <w:tab/>
        <w:t xml:space="preserve">If  medical control was consulted for a refusal of care, obtain and document the </w:t>
      </w:r>
      <w:r w:rsidRPr="00AC3E38">
        <w:rPr>
          <w:rFonts w:ascii="Arial" w:hAnsi="Arial" w:cs="Arial"/>
          <w:color w:val="000000"/>
        </w:rPr>
        <w:tab/>
        <w:t>physician’s name in the patient care report.</w:t>
      </w:r>
    </w:p>
    <w:p w14:paraId="05C7FC12" w14:textId="77777777" w:rsidR="00526B26" w:rsidRPr="00CE335C" w:rsidRDefault="00526B26" w:rsidP="00574BF3">
      <w:pPr>
        <w:pStyle w:val="Heading1"/>
        <w:rPr>
          <w:rFonts w:cstheme="majorHAnsi"/>
        </w:rPr>
      </w:pPr>
      <w:r w:rsidRPr="00CE335C">
        <w:rPr>
          <w:rFonts w:asciiTheme="minorHAnsi" w:hAnsiTheme="minorHAnsi"/>
          <w:sz w:val="22"/>
          <w:szCs w:val="22"/>
        </w:rPr>
        <w:br w:type="page"/>
      </w:r>
      <w:bookmarkStart w:id="97" w:name="_7.6_Sedation_and"/>
      <w:bookmarkEnd w:id="97"/>
      <w:r w:rsidRPr="00CE335C">
        <w:rPr>
          <w:rFonts w:cstheme="majorHAnsi"/>
        </w:rPr>
        <w:lastRenderedPageBreak/>
        <w:t>7.6 Sedation and Analgesia for Electrical Therapy—Adult &amp; Pediatric</w:t>
      </w:r>
    </w:p>
    <w:p w14:paraId="641E0412" w14:textId="77777777" w:rsidR="00526B26" w:rsidRPr="00CE335C" w:rsidRDefault="00526B26" w:rsidP="00AE4F94">
      <w:pPr>
        <w:pStyle w:val="Heading2"/>
      </w:pPr>
      <w:r w:rsidRPr="00CE335C">
        <w:t xml:space="preserve">PARAMEDIC STANDING ORDERS </w:t>
      </w:r>
    </w:p>
    <w:p w14:paraId="6E8F15F4" w14:textId="77777777" w:rsidR="004E1F01" w:rsidRPr="00CE335C" w:rsidRDefault="004E1F01" w:rsidP="004E1F01">
      <w:pPr>
        <w:numPr>
          <w:ilvl w:val="0"/>
          <w:numId w:val="9"/>
        </w:numPr>
        <w:autoSpaceDE w:val="0"/>
        <w:autoSpaceDN w:val="0"/>
        <w:adjustRightInd w:val="0"/>
        <w:spacing w:after="60" w:line="288" w:lineRule="auto"/>
        <w:ind w:left="360" w:hanging="360"/>
        <w:rPr>
          <w:rFonts w:cs="Arial"/>
          <w:color w:val="000000"/>
        </w:rPr>
      </w:pPr>
      <w:r w:rsidRPr="00CE335C">
        <w:rPr>
          <w:rFonts w:cs="Arial"/>
          <w:color w:val="000000"/>
        </w:rPr>
        <w:t xml:space="preserve">If cardioversion or pacing is warranted, consider administration of any </w:t>
      </w:r>
      <w:r w:rsidRPr="00CE335C">
        <w:rPr>
          <w:rFonts w:cs="Arial"/>
          <w:b/>
          <w:bCs/>
          <w:color w:val="000000"/>
        </w:rPr>
        <w:t>ONE</w:t>
      </w:r>
      <w:r w:rsidRPr="00CE335C">
        <w:rPr>
          <w:rFonts w:cs="Arial"/>
          <w:color w:val="000000"/>
        </w:rPr>
        <w:t xml:space="preserve"> of the following for sedation:</w:t>
      </w:r>
    </w:p>
    <w:p w14:paraId="024A35AB" w14:textId="77777777" w:rsidR="004E1F01" w:rsidRPr="00CE335C" w:rsidRDefault="004E1F01" w:rsidP="00AC3E38">
      <w:pPr>
        <w:pStyle w:val="ListParagraph"/>
        <w:numPr>
          <w:ilvl w:val="0"/>
          <w:numId w:val="9"/>
        </w:numPr>
        <w:autoSpaceDE w:val="0"/>
        <w:autoSpaceDN w:val="0"/>
        <w:adjustRightInd w:val="0"/>
        <w:spacing w:after="0" w:line="240" w:lineRule="auto"/>
        <w:ind w:hanging="360"/>
        <w:rPr>
          <w:rFonts w:cs="Arial"/>
          <w:b/>
          <w:bCs/>
          <w:color w:val="000000"/>
        </w:rPr>
      </w:pPr>
      <w:r w:rsidRPr="00CE335C">
        <w:rPr>
          <w:rFonts w:cs="Arial"/>
          <w:b/>
          <w:bCs/>
          <w:color w:val="000000"/>
          <w:u w:val="single"/>
        </w:rPr>
        <w:t xml:space="preserve"> Midazolam</w:t>
      </w:r>
      <w:r w:rsidRPr="00CE335C">
        <w:rPr>
          <w:rFonts w:cs="Arial"/>
          <w:b/>
          <w:bCs/>
          <w:color w:val="000000"/>
        </w:rPr>
        <w:t xml:space="preserve"> </w:t>
      </w:r>
    </w:p>
    <w:p w14:paraId="73F996B1" w14:textId="77777777" w:rsidR="004E1F01" w:rsidRPr="00CE335C" w:rsidRDefault="004E1F01" w:rsidP="00AC3E38">
      <w:pPr>
        <w:autoSpaceDE w:val="0"/>
        <w:autoSpaceDN w:val="0"/>
        <w:adjustRightInd w:val="0"/>
        <w:spacing w:after="0" w:line="240" w:lineRule="auto"/>
        <w:ind w:left="720" w:hanging="360"/>
        <w:rPr>
          <w:rFonts w:cs="Arial"/>
          <w:color w:val="000000"/>
        </w:rPr>
      </w:pPr>
      <w:r w:rsidRPr="00CE335C">
        <w:rPr>
          <w:rFonts w:cs="Arial"/>
          <w:color w:val="000000"/>
        </w:rPr>
        <w:t xml:space="preserve">       o ADULT: 0.5 mg-2 mg IV/IO/IM/IN.</w:t>
      </w:r>
    </w:p>
    <w:p w14:paraId="4916FFA3" w14:textId="77777777" w:rsidR="004E1F01" w:rsidRPr="00CE335C" w:rsidRDefault="004E1F01" w:rsidP="00AC3E38">
      <w:pPr>
        <w:autoSpaceDE w:val="0"/>
        <w:autoSpaceDN w:val="0"/>
        <w:adjustRightInd w:val="0"/>
        <w:spacing w:after="0" w:line="240" w:lineRule="auto"/>
        <w:ind w:left="360"/>
        <w:rPr>
          <w:rFonts w:cs="Arial"/>
          <w:color w:val="000000"/>
        </w:rPr>
      </w:pPr>
      <w:r w:rsidRPr="00CE335C">
        <w:rPr>
          <w:rFonts w:cs="Arial"/>
          <w:color w:val="000000"/>
        </w:rPr>
        <w:t xml:space="preserve">                                                                                    </w:t>
      </w:r>
    </w:p>
    <w:p w14:paraId="1259DA06" w14:textId="77777777" w:rsidR="004E1F01" w:rsidRPr="00CE335C" w:rsidRDefault="004E1F01" w:rsidP="00AC3E38">
      <w:pPr>
        <w:keepNext/>
        <w:tabs>
          <w:tab w:val="left" w:pos="720"/>
        </w:tabs>
        <w:autoSpaceDE w:val="0"/>
        <w:autoSpaceDN w:val="0"/>
        <w:adjustRightInd w:val="0"/>
        <w:spacing w:after="60" w:line="240" w:lineRule="auto"/>
        <w:ind w:left="-270" w:firstLine="90"/>
        <w:rPr>
          <w:rFonts w:cs="Arial"/>
          <w:color w:val="000000"/>
        </w:rPr>
      </w:pPr>
      <w:r w:rsidRPr="00CE335C">
        <w:rPr>
          <w:rFonts w:cs="Arial"/>
          <w:color w:val="000000"/>
        </w:rPr>
        <w:t xml:space="preserve">    </w:t>
      </w:r>
      <w:r w:rsidR="00CA0052" w:rsidRPr="00CE335C">
        <w:rPr>
          <w:rFonts w:cs="Arial"/>
          <w:color w:val="000000"/>
        </w:rPr>
        <w:t xml:space="preserve">     </w:t>
      </w:r>
      <w:r w:rsidR="003167A9" w:rsidRPr="00CE335C">
        <w:rPr>
          <w:rFonts w:cs="Arial"/>
        </w:rPr>
        <w:t xml:space="preserve">     </w:t>
      </w:r>
      <w:r w:rsidRPr="00CE335C">
        <w:rPr>
          <w:rFonts w:cs="Arial"/>
          <w:color w:val="000000"/>
        </w:rPr>
        <w:t xml:space="preserve">  </w:t>
      </w:r>
      <w:r w:rsidR="00CA0052" w:rsidRPr="00CE335C">
        <w:rPr>
          <w:rFonts w:cs="Arial"/>
          <w:color w:val="000000"/>
        </w:rPr>
        <w:t xml:space="preserve"> </w:t>
      </w:r>
      <w:r w:rsidRPr="00CE335C">
        <w:rPr>
          <w:rFonts w:cs="Arial"/>
          <w:color w:val="000000"/>
        </w:rPr>
        <w:t>o PEDI: 0.05mg/kg IV/IO/IM/IN.</w:t>
      </w:r>
    </w:p>
    <w:p w14:paraId="1C0DC870"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p>
    <w:p w14:paraId="57CF2343" w14:textId="77777777" w:rsidR="004E1F01" w:rsidRPr="00CE335C" w:rsidRDefault="004E1F01" w:rsidP="00AC3E38">
      <w:pPr>
        <w:numPr>
          <w:ilvl w:val="0"/>
          <w:numId w:val="145"/>
        </w:numPr>
        <w:autoSpaceDE w:val="0"/>
        <w:autoSpaceDN w:val="0"/>
        <w:adjustRightInd w:val="0"/>
        <w:spacing w:after="60" w:line="240" w:lineRule="auto"/>
        <w:ind w:left="720" w:hanging="360"/>
        <w:rPr>
          <w:rFonts w:cs="Arial"/>
          <w:b/>
          <w:bCs/>
          <w:color w:val="000000"/>
          <w:u w:val="single"/>
        </w:rPr>
      </w:pPr>
      <w:r w:rsidRPr="00CE335C">
        <w:rPr>
          <w:rFonts w:cs="Arial"/>
          <w:b/>
          <w:bCs/>
          <w:color w:val="000000"/>
          <w:u w:val="single"/>
        </w:rPr>
        <w:t>Fentanyl</w:t>
      </w:r>
    </w:p>
    <w:p w14:paraId="4088B27B" w14:textId="77777777" w:rsidR="004E1F01"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 xml:space="preserve">o ADULT: 1 mcg/kg IV/IO/IM/IN weight based (kg) to a max of 150 mcg (150kg). </w:t>
      </w:r>
    </w:p>
    <w:p w14:paraId="5733FD29"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r w:rsidRPr="00CE335C">
        <w:rPr>
          <w:rFonts w:cs="Arial"/>
          <w:b/>
          <w:bCs/>
          <w:color w:val="000000"/>
        </w:rPr>
        <w:t xml:space="preserve">     </w:t>
      </w:r>
    </w:p>
    <w:p w14:paraId="0083FDFE" w14:textId="77777777" w:rsidR="004E1F01" w:rsidRPr="00CE335C" w:rsidRDefault="004E1F01" w:rsidP="00AC3E38">
      <w:pPr>
        <w:numPr>
          <w:ilvl w:val="0"/>
          <w:numId w:val="145"/>
        </w:numPr>
        <w:autoSpaceDE w:val="0"/>
        <w:autoSpaceDN w:val="0"/>
        <w:adjustRightInd w:val="0"/>
        <w:spacing w:line="240" w:lineRule="auto"/>
        <w:ind w:left="720" w:hanging="360"/>
        <w:rPr>
          <w:rFonts w:cs="Arial"/>
          <w:color w:val="000000"/>
          <w:u w:val="single"/>
        </w:rPr>
      </w:pPr>
      <w:r w:rsidRPr="00CE335C">
        <w:rPr>
          <w:rFonts w:cs="Arial"/>
          <w:b/>
          <w:bCs/>
          <w:color w:val="000000"/>
          <w:u w:val="single"/>
        </w:rPr>
        <w:t xml:space="preserve">Morphine </w:t>
      </w:r>
    </w:p>
    <w:p w14:paraId="62B3A28F" w14:textId="77777777" w:rsidR="00526B26"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o ADULT: 0.1 mg/kg IV/IO/IM/SC (max dose 10 mg)</w:t>
      </w:r>
      <w:r w:rsidR="00CA0052" w:rsidRPr="00CE335C">
        <w:rPr>
          <w:rFonts w:cs="Arial"/>
          <w:color w:val="000000"/>
        </w:rPr>
        <w:t>.</w:t>
      </w:r>
    </w:p>
    <w:p w14:paraId="20702503" w14:textId="77777777" w:rsidR="004E1F01" w:rsidRPr="00CE335C" w:rsidRDefault="004E1F01" w:rsidP="00AC3E38">
      <w:pPr>
        <w:autoSpaceDE w:val="0"/>
        <w:autoSpaceDN w:val="0"/>
        <w:adjustRightInd w:val="0"/>
        <w:spacing w:after="60" w:line="240" w:lineRule="auto"/>
        <w:ind w:left="720"/>
        <w:rPr>
          <w:rFonts w:cs="Arial"/>
          <w:color w:val="000000"/>
        </w:rPr>
      </w:pPr>
    </w:p>
    <w:p w14:paraId="0948B9F6" w14:textId="77777777" w:rsidR="004E1F01" w:rsidRPr="00CE335C" w:rsidRDefault="004E1F01" w:rsidP="00AC3E38">
      <w:pPr>
        <w:numPr>
          <w:ilvl w:val="0"/>
          <w:numId w:val="145"/>
        </w:numPr>
        <w:autoSpaceDE w:val="0"/>
        <w:autoSpaceDN w:val="0"/>
        <w:adjustRightInd w:val="0"/>
        <w:spacing w:line="240" w:lineRule="auto"/>
        <w:ind w:left="720" w:hanging="360"/>
        <w:rPr>
          <w:rFonts w:cs="Arial"/>
          <w:b/>
          <w:bCs/>
          <w:color w:val="000000"/>
          <w:u w:val="single"/>
        </w:rPr>
      </w:pPr>
      <w:r w:rsidRPr="00CE335C">
        <w:rPr>
          <w:rFonts w:cs="Arial"/>
          <w:b/>
          <w:bCs/>
          <w:color w:val="000000"/>
          <w:u w:val="single"/>
        </w:rPr>
        <w:t xml:space="preserve">Ketamine </w:t>
      </w:r>
    </w:p>
    <w:p w14:paraId="4612CBFD" w14:textId="77777777" w:rsidR="004E1F01" w:rsidRPr="00CE335C" w:rsidRDefault="004E1F01" w:rsidP="00AC3E38">
      <w:pPr>
        <w:tabs>
          <w:tab w:val="left" w:pos="900"/>
        </w:tabs>
        <w:autoSpaceDE w:val="0"/>
        <w:autoSpaceDN w:val="0"/>
        <w:adjustRightInd w:val="0"/>
        <w:spacing w:line="240" w:lineRule="auto"/>
        <w:ind w:left="720" w:hanging="720"/>
        <w:rPr>
          <w:rFonts w:cs="Arial"/>
          <w:color w:val="000000"/>
        </w:rPr>
      </w:pPr>
      <w:r w:rsidRPr="00CE335C">
        <w:rPr>
          <w:rFonts w:cs="Arial"/>
          <w:color w:val="000000"/>
        </w:rPr>
        <w:t xml:space="preserve">             o  ADULT: 0.1-0.5 mg/kg IV/IO slowly OR</w:t>
      </w:r>
    </w:p>
    <w:p w14:paraId="5A287689" w14:textId="77777777" w:rsidR="004E1F01" w:rsidRPr="00CE335C" w:rsidRDefault="004E1F01" w:rsidP="00AC3E38">
      <w:pPr>
        <w:autoSpaceDE w:val="0"/>
        <w:autoSpaceDN w:val="0"/>
        <w:adjustRightInd w:val="0"/>
        <w:spacing w:line="240" w:lineRule="auto"/>
        <w:ind w:left="720" w:hanging="720"/>
        <w:rPr>
          <w:rFonts w:cs="Arial"/>
          <w:color w:val="000000"/>
        </w:rPr>
      </w:pPr>
      <w:r w:rsidRPr="00CE335C">
        <w:rPr>
          <w:rFonts w:cs="Arial"/>
          <w:color w:val="000000"/>
        </w:rPr>
        <w:t xml:space="preserve">             o  ADULT: 1 mg/kg IM, repeat in 5 minutes as needed to max of  2 mg/kg IM.</w:t>
      </w:r>
    </w:p>
    <w:p w14:paraId="5D584680" w14:textId="77777777" w:rsidR="004E1F01" w:rsidRPr="00CE335C" w:rsidRDefault="004E1F01" w:rsidP="00AC3E38">
      <w:pPr>
        <w:pStyle w:val="Heading2"/>
        <w:spacing w:line="240" w:lineRule="auto"/>
        <w:rPr>
          <w:rFonts w:cs="Arial"/>
          <w:sz w:val="22"/>
          <w:szCs w:val="22"/>
        </w:rPr>
      </w:pPr>
      <w:r w:rsidRPr="00CE335C">
        <w:rPr>
          <w:rFonts w:cs="Arial"/>
          <w:sz w:val="22"/>
          <w:szCs w:val="22"/>
        </w:rPr>
        <w:t>MEDICAL CONTROL MAY ORDER</w:t>
      </w:r>
    </w:p>
    <w:p w14:paraId="1E958973" w14:textId="77777777" w:rsidR="00526B26" w:rsidRPr="00CE335C" w:rsidRDefault="00CA0052" w:rsidP="00AC3E38">
      <w:pPr>
        <w:pStyle w:val="Heading2"/>
        <w:numPr>
          <w:ilvl w:val="0"/>
          <w:numId w:val="145"/>
        </w:numPr>
        <w:tabs>
          <w:tab w:val="left" w:pos="540"/>
          <w:tab w:val="left" w:pos="720"/>
        </w:tabs>
        <w:spacing w:line="240" w:lineRule="auto"/>
        <w:ind w:firstLine="360"/>
        <w:rPr>
          <w:rFonts w:cs="Arial"/>
          <w:b w:val="0"/>
          <w:bCs w:val="0"/>
          <w:color w:val="2F5496" w:themeColor="accent1" w:themeShade="BF"/>
          <w:sz w:val="22"/>
          <w:szCs w:val="22"/>
        </w:rPr>
      </w:pPr>
      <w:r w:rsidRPr="00CE335C">
        <w:rPr>
          <w:rFonts w:cs="Arial"/>
          <w:color w:val="000000"/>
          <w:sz w:val="22"/>
          <w:szCs w:val="22"/>
        </w:rPr>
        <w:t xml:space="preserve">   </w:t>
      </w:r>
      <w:r w:rsidRPr="00CE335C">
        <w:rPr>
          <w:rFonts w:cs="Arial"/>
          <w:b w:val="0"/>
          <w:bCs w:val="0"/>
          <w:color w:val="000000"/>
          <w:sz w:val="22"/>
          <w:szCs w:val="22"/>
        </w:rPr>
        <w:t xml:space="preserve">Contact </w:t>
      </w:r>
      <w:r w:rsidR="002027E5" w:rsidRPr="00CE335C">
        <w:rPr>
          <w:rFonts w:cs="Arial"/>
          <w:b w:val="0"/>
          <w:bCs w:val="0"/>
          <w:color w:val="000000"/>
          <w:sz w:val="22"/>
          <w:szCs w:val="22"/>
        </w:rPr>
        <w:t xml:space="preserve">medical control </w:t>
      </w:r>
      <w:r w:rsidRPr="00CE335C">
        <w:rPr>
          <w:rFonts w:cs="Arial"/>
          <w:b w:val="0"/>
          <w:bCs w:val="0"/>
          <w:color w:val="000000"/>
          <w:sz w:val="22"/>
          <w:szCs w:val="22"/>
        </w:rPr>
        <w:t>for further orders especially for children.</w:t>
      </w:r>
      <w:r w:rsidR="00526B26" w:rsidRPr="00CE335C">
        <w:rPr>
          <w:rFonts w:cs="Arial"/>
          <w:b w:val="0"/>
          <w:bCs w:val="0"/>
          <w:sz w:val="22"/>
          <w:szCs w:val="22"/>
        </w:rPr>
        <w:br w:type="page"/>
      </w:r>
    </w:p>
    <w:p w14:paraId="21CD33E6" w14:textId="071318CA" w:rsidR="0012461A" w:rsidRPr="00CE335C" w:rsidRDefault="0012461A" w:rsidP="0012461A">
      <w:pPr>
        <w:pStyle w:val="Heading1"/>
        <w:rPr>
          <w:rFonts w:cstheme="majorHAnsi"/>
        </w:rPr>
      </w:pPr>
      <w:bookmarkStart w:id="98" w:name="_7.7_Withholding_and"/>
      <w:bookmarkStart w:id="99" w:name="_7.8_Ventricular_Assist"/>
      <w:bookmarkEnd w:id="98"/>
      <w:bookmarkEnd w:id="99"/>
      <w:r w:rsidRPr="00CE335C">
        <w:rPr>
          <w:rFonts w:cstheme="majorHAnsi"/>
        </w:rPr>
        <w:lastRenderedPageBreak/>
        <w:t xml:space="preserve">7.7 Withholding and Cessation of Resuscitation </w:t>
      </w:r>
    </w:p>
    <w:p w14:paraId="5AA0A475" w14:textId="77777777" w:rsidR="00F22A98" w:rsidRDefault="00F22A98" w:rsidP="0012461A">
      <w:pPr>
        <w:autoSpaceDE w:val="0"/>
        <w:autoSpaceDN w:val="0"/>
        <w:adjustRightInd w:val="0"/>
        <w:spacing w:after="0" w:line="288" w:lineRule="auto"/>
        <w:rPr>
          <w:rFonts w:cs="Arial"/>
          <w:color w:val="000000"/>
        </w:rPr>
      </w:pPr>
    </w:p>
    <w:p w14:paraId="584CD2FF" w14:textId="7D665A3C"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14:paraId="164775AD" w14:textId="77777777" w:rsidR="0012461A" w:rsidRPr="00D7609D" w:rsidRDefault="0012461A" w:rsidP="0012461A">
      <w:pPr>
        <w:autoSpaceDE w:val="0"/>
        <w:autoSpaceDN w:val="0"/>
        <w:adjustRightInd w:val="0"/>
        <w:spacing w:after="0" w:line="288" w:lineRule="auto"/>
        <w:rPr>
          <w:rFonts w:cs="Arial"/>
          <w:b/>
          <w:bCs/>
          <w:color w:val="000000"/>
        </w:rPr>
      </w:pPr>
    </w:p>
    <w:p w14:paraId="4E7A3D0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14:paraId="4284CEF9" w14:textId="4483C538"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14:paraId="7C050995" w14:textId="77777777" w:rsidR="0012461A" w:rsidRPr="00D7609D" w:rsidRDefault="0012461A" w:rsidP="0012461A">
      <w:pPr>
        <w:autoSpaceDE w:val="0"/>
        <w:autoSpaceDN w:val="0"/>
        <w:adjustRightInd w:val="0"/>
        <w:spacing w:after="0" w:line="288" w:lineRule="auto"/>
        <w:rPr>
          <w:rFonts w:cs="Arial"/>
          <w:color w:val="000000"/>
        </w:rPr>
      </w:pPr>
    </w:p>
    <w:p w14:paraId="684DA53E" w14:textId="0E31D182"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ll EMS services must provide appropriate training on management of death in the field, including legal, procedural, and psychological aspects</w:t>
      </w:r>
      <w:r w:rsidR="00F22A98">
        <w:rPr>
          <w:rFonts w:cs="Arial"/>
          <w:color w:val="000000"/>
        </w:rPr>
        <w:t>,</w:t>
      </w:r>
      <w:r w:rsidRPr="00D7609D">
        <w:rPr>
          <w:rFonts w:cs="Arial"/>
          <w:color w:val="000000"/>
        </w:rPr>
        <w:t xml:space="preserve"> and access to support services. </w:t>
      </w:r>
    </w:p>
    <w:p w14:paraId="05C92F24" w14:textId="77777777" w:rsidR="0012461A" w:rsidRPr="00D7609D" w:rsidRDefault="0012461A" w:rsidP="0012461A">
      <w:pPr>
        <w:autoSpaceDE w:val="0"/>
        <w:autoSpaceDN w:val="0"/>
        <w:adjustRightInd w:val="0"/>
        <w:spacing w:after="0" w:line="288" w:lineRule="auto"/>
        <w:rPr>
          <w:rFonts w:cs="Arial"/>
          <w:color w:val="000000"/>
        </w:rPr>
      </w:pPr>
    </w:p>
    <w:p w14:paraId="122235F9"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14:paraId="457D4648" w14:textId="77777777" w:rsidR="0012461A" w:rsidRPr="00D7609D" w:rsidRDefault="0012461A" w:rsidP="0012461A">
      <w:pPr>
        <w:autoSpaceDE w:val="0"/>
        <w:autoSpaceDN w:val="0"/>
        <w:adjustRightInd w:val="0"/>
        <w:spacing w:after="0" w:line="288" w:lineRule="auto"/>
        <w:rPr>
          <w:rFonts w:cs="Arial"/>
          <w:color w:val="000000"/>
        </w:rPr>
      </w:pPr>
    </w:p>
    <w:p w14:paraId="71FE142A" w14:textId="77777777" w:rsidR="0012461A" w:rsidRPr="00D7609D" w:rsidRDefault="0012461A" w:rsidP="0012461A">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14:paraId="3B58918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14:paraId="4FD4EFFE" w14:textId="77777777" w:rsidR="0012461A" w:rsidRPr="003F6D6C" w:rsidRDefault="0012461A" w:rsidP="0012461A">
      <w:pPr>
        <w:pStyle w:val="ListParagraph"/>
        <w:numPr>
          <w:ilvl w:val="0"/>
          <w:numId w:val="180"/>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t xml:space="preserve">    </w:t>
      </w:r>
    </w:p>
    <w:p w14:paraId="3707C355" w14:textId="77777777" w:rsidR="0012461A" w:rsidRPr="003F6D6C" w:rsidRDefault="0012461A" w:rsidP="0012461A">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14:paraId="3FDD6879" w14:textId="77777777" w:rsidR="0012461A" w:rsidRPr="003F6D6C" w:rsidRDefault="0012461A" w:rsidP="0012461A">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14:paraId="2BFDC692"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14:paraId="41B795FF"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14:paraId="3B023200"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14:paraId="5E450616"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14:paraId="19075CE6"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3</w:t>
      </w:r>
      <w:r w:rsidRPr="00D7609D">
        <w:rPr>
          <w:rFonts w:cs="Arial"/>
          <w:color w:val="000000"/>
        </w:rPr>
        <w:t xml:space="preserve"> Trauma inconsistent with survival </w:t>
      </w:r>
    </w:p>
    <w:p w14:paraId="4A83B467" w14:textId="1370070F"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patient’s </w:t>
      </w:r>
      <w:r w:rsidR="00ED0BA1" w:rsidRPr="00D7609D">
        <w:rPr>
          <w:rFonts w:cs="Arial"/>
          <w:color w:val="000000"/>
        </w:rPr>
        <w:t>body.</w:t>
      </w:r>
      <w:r w:rsidRPr="00D7609D">
        <w:rPr>
          <w:rFonts w:cs="Arial"/>
          <w:color w:val="000000"/>
        </w:rPr>
        <w:t xml:space="preserve"> </w:t>
      </w:r>
    </w:p>
    <w:p w14:paraId="39ACACE2"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14:paraId="30712F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14:paraId="01303E3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14:paraId="32D09CE0"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14:paraId="081F1ABE" w14:textId="5E7B7CC8"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e. Cardiac arrest (i.e.</w:t>
      </w:r>
      <w:r w:rsidR="00F22A98">
        <w:rPr>
          <w:rFonts w:cs="Arial"/>
          <w:color w:val="000000"/>
        </w:rPr>
        <w:t>,</w:t>
      </w:r>
      <w:r w:rsidRPr="00D7609D">
        <w:rPr>
          <w:rFonts w:cs="Arial"/>
          <w:color w:val="000000"/>
        </w:rPr>
        <w:t xml:space="preserve"> pulselessness) documented at first EMS evaluation when such </w:t>
      </w:r>
    </w:p>
    <w:p w14:paraId="2C519014"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14:paraId="50110F11"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14:paraId="397BDF6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14:paraId="6037051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lastRenderedPageBreak/>
        <w:tab/>
      </w:r>
      <w:r w:rsidRPr="00D7609D">
        <w:rPr>
          <w:rFonts w:cs="Arial"/>
          <w:color w:val="000000"/>
        </w:rPr>
        <w:tab/>
        <w:t xml:space="preserve">which circumstance, resuscitate and transport) </w:t>
      </w:r>
    </w:p>
    <w:p w14:paraId="39CBB29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4</w:t>
      </w:r>
      <w:r w:rsidRPr="00D7609D">
        <w:rPr>
          <w:rFonts w:cs="Arial"/>
          <w:color w:val="000000"/>
        </w:rPr>
        <w:t xml:space="preserve">. Body condition clearly indicating biological death. </w:t>
      </w:r>
    </w:p>
    <w:p w14:paraId="568F96F6"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14:paraId="5D9F2D1D" w14:textId="77777777" w:rsidR="0012461A" w:rsidRPr="00D7609D" w:rsidRDefault="0012461A" w:rsidP="0012461A">
      <w:pPr>
        <w:autoSpaceDE w:val="0"/>
        <w:autoSpaceDN w:val="0"/>
        <w:adjustRightInd w:val="0"/>
        <w:spacing w:after="0" w:line="288" w:lineRule="auto"/>
        <w:ind w:left="1440"/>
        <w:rPr>
          <w:rFonts w:cs="Arial"/>
          <w:color w:val="000000"/>
        </w:rPr>
      </w:pPr>
      <w:r w:rsidRPr="00D7609D">
        <w:rPr>
          <w:rFonts w:cs="Arial"/>
          <w:color w:val="000000"/>
        </w:rPr>
        <w:t>areas) is bloated or ruptured, with sloughing of soft tissue, and the odor of decay</w:t>
      </w:r>
      <w:r>
        <w:rPr>
          <w:rFonts w:cs="Arial"/>
          <w:color w:val="000000"/>
        </w:rPr>
        <w:t xml:space="preserve">ing </w:t>
      </w:r>
      <w:r w:rsidRPr="00D7609D">
        <w:rPr>
          <w:rFonts w:cs="Arial"/>
          <w:color w:val="000000"/>
        </w:rPr>
        <w:t xml:space="preserve">flesh. </w:t>
      </w:r>
    </w:p>
    <w:p w14:paraId="3E9291E5"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b. Dependent lividity and/or rigor: when the patient’s body is appropriately examined,</w:t>
      </w:r>
    </w:p>
    <w:p w14:paraId="17F3C8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14:paraId="7E57D7B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14:paraId="0AFC361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14:paraId="08B4E941" w14:textId="77777777" w:rsidR="0012461A" w:rsidRDefault="0012461A" w:rsidP="0012461A">
      <w:pPr>
        <w:autoSpaceDE w:val="0"/>
        <w:autoSpaceDN w:val="0"/>
        <w:adjustRightInd w:val="0"/>
        <w:spacing w:after="0" w:line="288" w:lineRule="auto"/>
        <w:rPr>
          <w:rFonts w:cs="Arial"/>
          <w:b/>
          <w:bCs/>
          <w:i/>
          <w:iCs/>
          <w:color w:val="000000"/>
          <w:u w:val="single"/>
        </w:rPr>
      </w:pPr>
    </w:p>
    <w:p w14:paraId="1F65199D" w14:textId="77777777" w:rsidR="0012461A" w:rsidRPr="00B118B1" w:rsidRDefault="0012461A" w:rsidP="0012461A">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Pr="00B118B1">
        <w:rPr>
          <w:rFonts w:cs="Arial"/>
          <w:b/>
          <w:bCs/>
          <w:i/>
          <w:iCs/>
          <w:color w:val="000000"/>
          <w:u w:val="single"/>
        </w:rPr>
        <w:t xml:space="preserve"> to Initiation of Resuscitation, Continued</w:t>
      </w:r>
    </w:p>
    <w:p w14:paraId="04945BF4"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14:paraId="4A9850CB"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14:paraId="50605B94"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least 30 seconds; </w:t>
      </w:r>
      <w:r w:rsidRPr="00D7609D">
        <w:rPr>
          <w:rFonts w:cs="Arial"/>
          <w:b/>
          <w:bCs/>
          <w:color w:val="000000"/>
        </w:rPr>
        <w:t xml:space="preserve">and </w:t>
      </w:r>
    </w:p>
    <w:p w14:paraId="1BA622D2" w14:textId="77777777" w:rsidR="0012461A"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14:paraId="4F9294E6" w14:textId="77777777" w:rsidR="0012461A" w:rsidRPr="00D7609D" w:rsidRDefault="0012461A" w:rsidP="0012461A">
      <w:pPr>
        <w:autoSpaceDE w:val="0"/>
        <w:autoSpaceDN w:val="0"/>
        <w:adjustRightInd w:val="0"/>
        <w:spacing w:after="0" w:line="288" w:lineRule="auto"/>
        <w:ind w:left="720" w:firstLine="720"/>
        <w:rPr>
          <w:rFonts w:cs="Arial"/>
          <w:color w:val="000000"/>
        </w:rPr>
      </w:pPr>
    </w:p>
    <w:p w14:paraId="456727C0" w14:textId="77777777" w:rsidR="0012461A" w:rsidRPr="00D7609D" w:rsidRDefault="0012461A" w:rsidP="0012461A">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14:paraId="216CD5A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14:paraId="674E4163" w14:textId="77777777" w:rsidR="0012461A" w:rsidRPr="00D7609D" w:rsidRDefault="0012461A" w:rsidP="0012461A">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w:t>
      </w:r>
      <w:r>
        <w:rPr>
          <w:rFonts w:cs="Arial"/>
          <w:color w:val="000000"/>
        </w:rPr>
        <w:t xml:space="preserve">  </w:t>
      </w:r>
      <w:r w:rsidRPr="00D7609D">
        <w:rPr>
          <w:rFonts w:cs="Arial"/>
          <w:color w:val="000000"/>
        </w:rPr>
        <w:t xml:space="preserve">“Exception to Initiation of Resuscitation” as defined in I., above, is determined to be present. </w:t>
      </w:r>
    </w:p>
    <w:p w14:paraId="402F5040" w14:textId="283F2BBD" w:rsidR="0012461A" w:rsidRDefault="0012461A" w:rsidP="0012461A">
      <w:pPr>
        <w:tabs>
          <w:tab w:val="left" w:pos="810"/>
        </w:tabs>
        <w:autoSpaceDE w:val="0"/>
        <w:autoSpaceDN w:val="0"/>
        <w:adjustRightInd w:val="0"/>
        <w:spacing w:after="0" w:line="288" w:lineRule="auto"/>
        <w:ind w:firstLine="720"/>
        <w:rPr>
          <w:rFonts w:cstheme="minorHAnsi"/>
          <w:color w:val="000000"/>
          <w:u w:val="single"/>
        </w:rPr>
      </w:pPr>
      <w:r w:rsidRPr="00741705">
        <w:rPr>
          <w:rFonts w:cstheme="minorHAnsi"/>
          <w:color w:val="000000"/>
        </w:rPr>
        <w:t>2.</w:t>
      </w:r>
      <w:r>
        <w:rPr>
          <w:rFonts w:cstheme="minorHAnsi"/>
          <w:color w:val="000000"/>
        </w:rPr>
        <w:t xml:space="preserve"> </w:t>
      </w:r>
      <w:r w:rsidRPr="00741705">
        <w:rPr>
          <w:rFonts w:cstheme="minorHAnsi"/>
          <w:color w:val="000000"/>
        </w:rPr>
        <w:t>EMTs certified at the</w:t>
      </w:r>
      <w:r w:rsidRPr="00741705">
        <w:rPr>
          <w:rFonts w:cstheme="minorHAnsi"/>
          <w:b/>
          <w:bCs/>
          <w:color w:val="000000"/>
        </w:rPr>
        <w:t xml:space="preserve"> Paramedic level only </w:t>
      </w:r>
      <w:r w:rsidRPr="00741705">
        <w:rPr>
          <w:rFonts w:cstheme="minorHAnsi"/>
          <w:color w:val="000000"/>
        </w:rPr>
        <w:t>may cease resuscitative</w:t>
      </w:r>
      <w:r w:rsidRPr="00741705">
        <w:rPr>
          <w:rFonts w:cstheme="minorHAnsi"/>
          <w:b/>
          <w:bCs/>
          <w:color w:val="000000"/>
        </w:rPr>
        <w:t xml:space="preserve"> </w:t>
      </w:r>
      <w:r w:rsidRPr="00741705">
        <w:rPr>
          <w:rFonts w:cstheme="minorHAnsi"/>
          <w:color w:val="000000"/>
        </w:rPr>
        <w:t>efforts as per</w:t>
      </w:r>
      <w:r>
        <w:rPr>
          <w:rFonts w:cstheme="minorHAnsi"/>
          <w:color w:val="000000"/>
        </w:rPr>
        <w:t xml:space="preserve"> </w:t>
      </w:r>
      <w:r w:rsidRPr="00741705">
        <w:rPr>
          <w:rFonts w:cstheme="minorHAnsi"/>
          <w:color w:val="000000"/>
          <w:u w:val="single"/>
        </w:rPr>
        <w:t>Protocol 6.1</w:t>
      </w:r>
      <w:r w:rsidR="00E13E92">
        <w:rPr>
          <w:rFonts w:cstheme="minorHAnsi"/>
          <w:color w:val="000000"/>
          <w:u w:val="single"/>
        </w:rPr>
        <w:t>0</w:t>
      </w:r>
      <w:r w:rsidRPr="00741705">
        <w:rPr>
          <w:rFonts w:cstheme="minorHAnsi"/>
          <w:color w:val="000000"/>
          <w:u w:val="single"/>
        </w:rPr>
        <w:t xml:space="preserve"> </w:t>
      </w:r>
      <w:r>
        <w:rPr>
          <w:rFonts w:cstheme="minorHAnsi"/>
          <w:color w:val="000000"/>
          <w:u w:val="single"/>
        </w:rPr>
        <w:t xml:space="preserve"> </w:t>
      </w:r>
    </w:p>
    <w:p w14:paraId="7226868E" w14:textId="77777777" w:rsidR="0012461A" w:rsidRPr="00741705" w:rsidRDefault="0012461A" w:rsidP="0012461A">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14:paraId="4B04F796" w14:textId="77777777" w:rsidR="0012461A" w:rsidRDefault="0012461A" w:rsidP="0012461A">
      <w:pPr>
        <w:autoSpaceDE w:val="0"/>
        <w:autoSpaceDN w:val="0"/>
        <w:adjustRightInd w:val="0"/>
        <w:spacing w:after="0" w:line="288" w:lineRule="auto"/>
        <w:ind w:firstLine="810"/>
        <w:rPr>
          <w:rFonts w:cs="Arial"/>
          <w:b/>
          <w:bCs/>
          <w:color w:val="000000"/>
          <w:sz w:val="26"/>
          <w:szCs w:val="26"/>
        </w:rPr>
      </w:pPr>
    </w:p>
    <w:p w14:paraId="189B1507" w14:textId="77777777" w:rsidR="0012461A" w:rsidRPr="00D7609D" w:rsidRDefault="0012461A" w:rsidP="0012461A">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14:paraId="108277BA"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14:paraId="7837C74D" w14:textId="5765ED62" w:rsidR="0012461A"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b. During transports when resuscitative efforts have appropriately been ceased in accordance with the requirements above, EMTs must cover the person with a sheet, transport without the use of emergency vehicle audible and visual warning </w:t>
      </w:r>
      <w:r w:rsidR="00ED0BA1" w:rsidRPr="00D7609D">
        <w:rPr>
          <w:rFonts w:cs="Arial"/>
          <w:color w:val="000000"/>
        </w:rPr>
        <w:t>devices and</w:t>
      </w:r>
      <w:r w:rsidRPr="00D7609D">
        <w:rPr>
          <w:rFonts w:cs="Arial"/>
          <w:color w:val="000000"/>
        </w:rPr>
        <w:t xml:space="preserve"> notify the receiving hospital in advance.</w:t>
      </w:r>
    </w:p>
    <w:p w14:paraId="0EE5BFAD"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 xml:space="preserve"> </w:t>
      </w:r>
      <w:r>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14:paraId="58F4D26C" w14:textId="64FDB5CD" w:rsidR="0012461A" w:rsidRDefault="0012461A" w:rsidP="00F22A98">
      <w:pPr>
        <w:autoSpaceDE w:val="0"/>
        <w:autoSpaceDN w:val="0"/>
        <w:adjustRightInd w:val="0"/>
        <w:spacing w:after="0" w:line="288" w:lineRule="auto"/>
        <w:ind w:left="810"/>
        <w:rPr>
          <w:rFonts w:ascii="Calibri" w:hAnsi="Calibri" w:cs="Calibri"/>
          <w:color w:val="000000"/>
          <w:sz w:val="88"/>
          <w:szCs w:val="88"/>
        </w:rPr>
      </w:pPr>
      <w:r w:rsidRPr="00D7609D">
        <w:rPr>
          <w:rFonts w:cs="Arial"/>
          <w:color w:val="000000"/>
        </w:rPr>
        <w:t xml:space="preserve">3. EMS </w:t>
      </w:r>
      <w:r w:rsidR="00524530">
        <w:rPr>
          <w:rFonts w:cs="Arial"/>
          <w:color w:val="000000"/>
        </w:rPr>
        <w:t xml:space="preserve">patient care report </w:t>
      </w:r>
      <w:r w:rsidRPr="00D7609D">
        <w:rPr>
          <w:rFonts w:cs="Arial"/>
          <w:color w:val="000000"/>
        </w:rPr>
        <w:t xml:space="preserve">documentation must reflect the criteria used to determine obvious death or allow cessation of resuscitative efforts. </w:t>
      </w:r>
    </w:p>
    <w:p w14:paraId="553E9D7E" w14:textId="70788D19" w:rsidR="00526B26" w:rsidRPr="00CE335C" w:rsidRDefault="00526B26" w:rsidP="00AE4F94">
      <w:pPr>
        <w:pStyle w:val="Heading1"/>
        <w:rPr>
          <w:rFonts w:cstheme="majorHAnsi"/>
        </w:rPr>
      </w:pPr>
      <w:r w:rsidRPr="00CE335C">
        <w:rPr>
          <w:rFonts w:cstheme="majorHAnsi"/>
        </w:rPr>
        <w:lastRenderedPageBreak/>
        <w:t>7.</w:t>
      </w:r>
      <w:r w:rsidR="0012461A" w:rsidRPr="00CE335C">
        <w:rPr>
          <w:rFonts w:cstheme="majorHAnsi"/>
        </w:rPr>
        <w:t>8</w:t>
      </w:r>
      <w:r w:rsidRPr="00CE335C">
        <w:rPr>
          <w:rFonts w:cstheme="majorHAnsi"/>
        </w:rPr>
        <w:t xml:space="preserve"> Ventricular Assist Devices (VADs)</w:t>
      </w:r>
    </w:p>
    <w:p w14:paraId="5E2CDD56" w14:textId="77777777" w:rsidR="00526B26" w:rsidRPr="00AE4F94" w:rsidRDefault="00526B26" w:rsidP="00AE4F94">
      <w:pPr>
        <w:pStyle w:val="Heading2"/>
      </w:pPr>
      <w:r w:rsidRPr="00AE4F94">
        <w:t>EMT/ADVANCED EMT/PARAMEDIC STANDING ORDERS</w:t>
      </w:r>
    </w:p>
    <w:p w14:paraId="292C86D4" w14:textId="77777777" w:rsidR="00F22A98" w:rsidRDefault="00F22A98" w:rsidP="00526B26">
      <w:pPr>
        <w:autoSpaceDE w:val="0"/>
        <w:autoSpaceDN w:val="0"/>
        <w:adjustRightInd w:val="0"/>
        <w:spacing w:after="0" w:line="288" w:lineRule="auto"/>
        <w:rPr>
          <w:rFonts w:cs="Arial"/>
          <w:b/>
          <w:bCs/>
          <w:color w:val="000000"/>
        </w:rPr>
      </w:pPr>
    </w:p>
    <w:p w14:paraId="7A342207" w14:textId="49ADBCB0"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14:paraId="3D0A5510"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14:paraId="506E1DA7" w14:textId="7C50A74F"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 VAD patient</w:t>
      </w:r>
    </w:p>
    <w:p w14:paraId="2B747D84" w14:textId="2C3D3328"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r w:rsidR="00F22A98">
        <w:rPr>
          <w:rFonts w:cs="Arial"/>
          <w:color w:val="000000"/>
        </w:rPr>
        <w:t>.</w:t>
      </w:r>
    </w:p>
    <w:p w14:paraId="2EFFEF5F" w14:textId="42E04B9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r w:rsidR="00F22A98">
        <w:rPr>
          <w:rFonts w:cs="Arial"/>
          <w:color w:val="000000"/>
        </w:rPr>
        <w:t>.</w:t>
      </w:r>
    </w:p>
    <w:p w14:paraId="2B8ECEC1" w14:textId="31C0B3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r w:rsidR="00F22A98">
        <w:rPr>
          <w:rFonts w:cs="Arial"/>
          <w:color w:val="000000"/>
        </w:rPr>
        <w:t>.</w:t>
      </w:r>
    </w:p>
    <w:p w14:paraId="209E8148" w14:textId="48AC5E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r w:rsidR="00F22A98">
        <w:rPr>
          <w:rFonts w:cs="Arial"/>
          <w:color w:val="000000"/>
        </w:rPr>
        <w:t>.</w:t>
      </w:r>
    </w:p>
    <w:p w14:paraId="7BD25F59" w14:textId="17AB9AEE"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r w:rsidR="00F22A98">
        <w:rPr>
          <w:rFonts w:cs="Arial"/>
          <w:color w:val="000000"/>
        </w:rPr>
        <w:t>.</w:t>
      </w:r>
    </w:p>
    <w:p w14:paraId="50A0E260" w14:textId="2D634AD8" w:rsidR="00526B26" w:rsidRPr="00B065E5" w:rsidRDefault="00526B26" w:rsidP="00526B26">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r w:rsidR="00F22A98">
        <w:rPr>
          <w:rFonts w:cs="Arial"/>
          <w:color w:val="000000"/>
        </w:rPr>
        <w:t>.</w:t>
      </w:r>
    </w:p>
    <w:p w14:paraId="47195F41" w14:textId="3D2F7251"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 VAD</w:t>
      </w:r>
    </w:p>
    <w:p w14:paraId="33682D69" w14:textId="77777777"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14:paraId="3EA2E518" w14:textId="77777777" w:rsidR="00526B26" w:rsidRPr="00B065E5" w:rsidRDefault="00526B26" w:rsidP="00526B26">
      <w:pPr>
        <w:autoSpaceDE w:val="0"/>
        <w:autoSpaceDN w:val="0"/>
        <w:adjustRightInd w:val="0"/>
        <w:spacing w:after="0" w:line="288" w:lineRule="auto"/>
        <w:rPr>
          <w:rFonts w:cs="Arial"/>
          <w:color w:val="000000"/>
        </w:rPr>
      </w:pPr>
    </w:p>
    <w:p w14:paraId="0A3B9C4B" w14:textId="60416790"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 VAD while they are waiting for a heart transplant (called Bridge-to-Transplant). Other VAD patients, who are not eligible for a heart transplant for some reason, will live with the device for the rest of their lives (called Destination Therapy, or Lifetime use).</w:t>
      </w:r>
    </w:p>
    <w:p w14:paraId="542E5FBF" w14:textId="77777777" w:rsidR="00F22A98" w:rsidRDefault="00F22A98" w:rsidP="00526B26">
      <w:pPr>
        <w:autoSpaceDE w:val="0"/>
        <w:autoSpaceDN w:val="0"/>
        <w:adjustRightInd w:val="0"/>
        <w:spacing w:after="60" w:line="288" w:lineRule="auto"/>
        <w:rPr>
          <w:rFonts w:cs="Arial"/>
          <w:b/>
          <w:bCs/>
          <w:color w:val="000000"/>
        </w:rPr>
      </w:pPr>
    </w:p>
    <w:p w14:paraId="2BE7A32B" w14:textId="2A5EA0BE"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 xml:space="preserve">How the Heart Works versus How VAD </w:t>
      </w:r>
      <w:r w:rsidR="00ED0BA1" w:rsidRPr="00B065E5">
        <w:rPr>
          <w:rFonts w:cs="Arial"/>
          <w:b/>
          <w:bCs/>
          <w:color w:val="000000"/>
        </w:rPr>
        <w:t>works.</w:t>
      </w:r>
    </w:p>
    <w:p w14:paraId="706B6BC1"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14:paraId="6411C1B9" w14:textId="77777777" w:rsidR="00526B26" w:rsidRPr="00B065E5" w:rsidRDefault="00526B26" w:rsidP="00526B26">
      <w:pPr>
        <w:autoSpaceDE w:val="0"/>
        <w:autoSpaceDN w:val="0"/>
        <w:adjustRightInd w:val="0"/>
        <w:spacing w:after="60" w:line="288" w:lineRule="auto"/>
        <w:rPr>
          <w:rFonts w:cs="Arial"/>
          <w:color w:val="000000"/>
        </w:rPr>
      </w:pPr>
    </w:p>
    <w:p w14:paraId="1841C4B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14:paraId="2E24EA57" w14:textId="77777777" w:rsidR="00526B26" w:rsidRPr="00B065E5" w:rsidRDefault="00526B26" w:rsidP="00526B26">
      <w:pPr>
        <w:autoSpaceDE w:val="0"/>
        <w:autoSpaceDN w:val="0"/>
        <w:adjustRightInd w:val="0"/>
        <w:spacing w:after="60" w:line="288" w:lineRule="auto"/>
        <w:rPr>
          <w:rFonts w:cs="Arial"/>
          <w:color w:val="000000"/>
        </w:rPr>
      </w:pPr>
    </w:p>
    <w:p w14:paraId="593ECC1E"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14:paraId="592983CC" w14:textId="77777777" w:rsidR="00526B26" w:rsidRPr="00B065E5" w:rsidRDefault="00526B26" w:rsidP="00526B26">
      <w:pPr>
        <w:autoSpaceDE w:val="0"/>
        <w:autoSpaceDN w:val="0"/>
        <w:adjustRightInd w:val="0"/>
        <w:spacing w:after="60" w:line="288" w:lineRule="auto"/>
        <w:rPr>
          <w:rFonts w:cs="Arial"/>
          <w:color w:val="000000"/>
        </w:rPr>
      </w:pPr>
    </w:p>
    <w:p w14:paraId="28B20E57"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lastRenderedPageBreak/>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14:paraId="51DCE24A" w14:textId="77777777" w:rsidR="00526B26" w:rsidRPr="00B065E5" w:rsidRDefault="00526B26" w:rsidP="00526B26">
      <w:pPr>
        <w:autoSpaceDE w:val="0"/>
        <w:autoSpaceDN w:val="0"/>
        <w:adjustRightInd w:val="0"/>
        <w:spacing w:after="60" w:line="288" w:lineRule="auto"/>
        <w:rPr>
          <w:rFonts w:cs="Arial"/>
          <w:color w:val="000000"/>
        </w:rPr>
      </w:pPr>
    </w:p>
    <w:p w14:paraId="21E2240D" w14:textId="178F8A96"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xml:space="preserve">. There is no rhythmic pumping as there is with the ventricle, and therefore there is little to no pulse. This means you can have a perfectly stable and </w:t>
      </w:r>
      <w:r w:rsidR="00ED0BA1" w:rsidRPr="00B065E5">
        <w:rPr>
          <w:rFonts w:cs="Arial"/>
          <w:color w:val="000000"/>
        </w:rPr>
        <w:t>healthy-looking</w:t>
      </w:r>
      <w:r w:rsidRPr="00B065E5">
        <w:rPr>
          <w:rFonts w:cs="Arial"/>
          <w:color w:val="000000"/>
        </w:rPr>
        <w:t xml:space="preserve"> person who has no palpable pulse and whom you may or may not be able to take a blood pressure!</w:t>
      </w:r>
    </w:p>
    <w:p w14:paraId="7B8DC12A" w14:textId="77777777" w:rsidR="00526B26" w:rsidRPr="00B065E5" w:rsidRDefault="00526B26" w:rsidP="00526B26">
      <w:pPr>
        <w:autoSpaceDE w:val="0"/>
        <w:autoSpaceDN w:val="0"/>
        <w:adjustRightInd w:val="0"/>
        <w:spacing w:after="0" w:line="288" w:lineRule="auto"/>
        <w:rPr>
          <w:rFonts w:cs="Arial"/>
          <w:b/>
          <w:bCs/>
          <w:color w:val="000000"/>
        </w:rPr>
      </w:pPr>
    </w:p>
    <w:p w14:paraId="08385C2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14:paraId="7534DDD2" w14:textId="78C45E8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 VAD patient!</w:t>
      </w:r>
    </w:p>
    <w:p w14:paraId="082EB954"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14:paraId="03887EB2" w14:textId="77777777" w:rsidR="00526B26" w:rsidRPr="00B065E5" w:rsidRDefault="00526B26" w:rsidP="00526B26">
      <w:pPr>
        <w:autoSpaceDE w:val="0"/>
        <w:autoSpaceDN w:val="0"/>
        <w:adjustRightInd w:val="0"/>
        <w:spacing w:after="0" w:line="288" w:lineRule="auto"/>
        <w:ind w:left="360"/>
        <w:rPr>
          <w:rFonts w:cs="Arial"/>
          <w:color w:val="000000"/>
        </w:rPr>
      </w:pPr>
    </w:p>
    <w:p w14:paraId="26712877" w14:textId="206A55AE"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 VAD problem, or a patient with a medical problem who just happens to have an VAD. Patients with VAD</w:t>
      </w:r>
      <w:r w:rsidR="00524530">
        <w:rPr>
          <w:rFonts w:cs="Arial"/>
          <w:color w:val="000000"/>
        </w:rPr>
        <w:t>s</w:t>
      </w:r>
      <w:r w:rsidRPr="00B065E5">
        <w:rPr>
          <w:rFonts w:cs="Arial"/>
          <w:color w:val="000000"/>
        </w:rPr>
        <w:t xml:space="preserve"> will have all the same illnesses and injuries as any other patient you see. Their VAD may have nothing to do with the reason you were called.</w:t>
      </w:r>
    </w:p>
    <w:p w14:paraId="5E2A20BD"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1136E5C1"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14:paraId="0218D098" w14:textId="75A995C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 xml:space="preserve">Alarms on the control unit will most likely indicate a VAD problem. Follow resource guides with the patient to trouble shoot. Skin color and mental status are the most reliable indicators of patient stability for </w:t>
      </w:r>
      <w:r w:rsidR="00ED0BA1" w:rsidRPr="00B065E5">
        <w:rPr>
          <w:rFonts w:cs="Arial"/>
          <w:color w:val="000000"/>
        </w:rPr>
        <w:t>VAD patients</w:t>
      </w:r>
      <w:r w:rsidRPr="00B065E5">
        <w:rPr>
          <w:rFonts w:cs="Arial"/>
          <w:color w:val="000000"/>
        </w:rPr>
        <w:t>.</w:t>
      </w:r>
    </w:p>
    <w:p w14:paraId="0D070288"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60F8CE6F"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14:paraId="44145D8B"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14:paraId="5C557742"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55CD100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14:paraId="36ED5382" w14:textId="05E2D17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 VAD patient, even if they are very stable.</w:t>
      </w:r>
    </w:p>
    <w:p w14:paraId="49A97014"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043D7E8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14:paraId="462C54B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14:paraId="2DBACF7E" w14:textId="03AD951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w:t>
      </w:r>
      <w:r w:rsidR="00ED0BA1">
        <w:rPr>
          <w:rFonts w:cs="Arial"/>
          <w:color w:val="000000"/>
        </w:rPr>
        <w:t>the</w:t>
      </w:r>
      <w:r w:rsidRPr="00B065E5">
        <w:rPr>
          <w:rFonts w:cs="Arial"/>
          <w:color w:val="000000"/>
        </w:rPr>
        <w:t xml:space="preserve"> blood pressure, adjust it to display Mean Arterial Pressure (MAP). This is a more reliable measure of perfusion and the calculation for MAP can overcome variations in standard readings. A MAP of 60-70 is normal.</w:t>
      </w:r>
    </w:p>
    <w:p w14:paraId="72B6D489"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lastRenderedPageBreak/>
        <w:t>Pulse-oximetry</w:t>
      </w:r>
      <w:r w:rsidRPr="00B065E5">
        <w:rPr>
          <w:rFonts w:cs="Arial"/>
          <w:color w:val="000000"/>
        </w:rPr>
        <w:t>:  readings seem to be fairly accurate and consistent, according to data, despite the manufacturer stating that pulse oximetry often doesn’t work.</w:t>
      </w:r>
    </w:p>
    <w:p w14:paraId="6B047BB6"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14:paraId="260ADD5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14:paraId="3096DD53" w14:textId="77777777" w:rsidR="00F22A98" w:rsidRDefault="00F22A98" w:rsidP="00526B26">
      <w:pPr>
        <w:rPr>
          <w:rFonts w:ascii="Arial" w:hAnsi="Arial" w:cs="Arial"/>
          <w:b/>
          <w:bCs/>
          <w:color w:val="000000"/>
          <w:sz w:val="20"/>
          <w:szCs w:val="20"/>
        </w:rPr>
      </w:pPr>
    </w:p>
    <w:p w14:paraId="15B9371E" w14:textId="61A5CC2E" w:rsidR="00526B26" w:rsidRPr="00CE335C" w:rsidRDefault="00526B26" w:rsidP="00526B26">
      <w:pPr>
        <w:rPr>
          <w:rFonts w:cs="Calibri"/>
          <w:color w:val="0000FF"/>
          <w:u w:val="single"/>
        </w:rPr>
      </w:pPr>
      <w:r w:rsidRPr="00CE335C">
        <w:rPr>
          <w:rFonts w:cs="Arial"/>
          <w:b/>
          <w:bCs/>
          <w:color w:val="000000"/>
        </w:rPr>
        <w:t>Reference:</w:t>
      </w:r>
      <w:r w:rsidRPr="00CE335C">
        <w:rPr>
          <w:rFonts w:cs="Times New Roman"/>
          <w:b/>
          <w:bCs/>
          <w:color w:val="000000"/>
        </w:rPr>
        <w:t xml:space="preserve"> </w:t>
      </w:r>
      <w:hyperlink r:id="rId59" w:history="1">
        <w:r w:rsidRPr="00CE335C">
          <w:rPr>
            <w:rStyle w:val="Hyperlink"/>
            <w:rFonts w:cs="Calibri"/>
          </w:rPr>
          <w:t>https://www.mylvad.com/sites/default/files/CSO%20EMS%20GUIDE%20New%20Cover.pdf</w:t>
        </w:r>
      </w:hyperlink>
    </w:p>
    <w:p w14:paraId="5295A041" w14:textId="06AADE09" w:rsidR="00526B26" w:rsidRDefault="00526B26" w:rsidP="00526B26">
      <w:pPr>
        <w:rPr>
          <w:rFonts w:ascii="Arial" w:hAnsi="Arial" w:cs="Arial"/>
          <w:b/>
          <w:bCs/>
          <w:color w:val="000000"/>
          <w:sz w:val="26"/>
          <w:szCs w:val="26"/>
        </w:rPr>
      </w:pP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4"/>
        <w:gridCol w:w="3179"/>
        <w:gridCol w:w="3177"/>
      </w:tblGrid>
      <w:tr w:rsidR="00526B26" w:rsidRPr="00654800" w14:paraId="11F74422" w14:textId="77777777" w:rsidTr="00526B26">
        <w:tc>
          <w:tcPr>
            <w:tcW w:w="3192" w:type="dxa"/>
          </w:tcPr>
          <w:p w14:paraId="5131CD09" w14:textId="77777777" w:rsidR="00526B26" w:rsidRPr="00654800" w:rsidRDefault="00526B26" w:rsidP="00526B26">
            <w:pPr>
              <w:pStyle w:val="NoSpacing"/>
            </w:pPr>
            <w:r w:rsidRPr="00654800">
              <w:t xml:space="preserve">*If available consult device specific EMS Guide.  </w:t>
            </w:r>
          </w:p>
          <w:p w14:paraId="7E93A091" w14:textId="77777777" w:rsidR="00526B26" w:rsidRPr="00654800" w:rsidRDefault="00526B26" w:rsidP="00526B26"/>
          <w:p w14:paraId="0083D3C4" w14:textId="77777777" w:rsidR="00526B26" w:rsidRPr="00654800" w:rsidRDefault="00526B26" w:rsidP="00526B26">
            <w:pPr>
              <w:pStyle w:val="NoSpacing"/>
            </w:pPr>
            <w:r w:rsidRPr="00654800">
              <w:t>-if YES-If altered, assess for other causes of AMS</w:t>
            </w:r>
            <w:r>
              <w:t xml:space="preserve">, </w:t>
            </w:r>
          </w:p>
          <w:p w14:paraId="5C5FA7B2" w14:textId="77777777" w:rsidR="00526B26" w:rsidRPr="00654800" w:rsidRDefault="00526B26" w:rsidP="00526B26">
            <w:pPr>
              <w:pStyle w:val="NoSpacing"/>
            </w:pPr>
            <w:r w:rsidRPr="00654800">
              <w:t>-Consider IV Bolus then</w:t>
            </w:r>
          </w:p>
          <w:p w14:paraId="5CB138EC" w14:textId="77777777" w:rsidR="00526B26" w:rsidRPr="00654800" w:rsidRDefault="00526B26" w:rsidP="00526B26">
            <w:pPr>
              <w:pStyle w:val="NoSpacing"/>
            </w:pPr>
            <w:r w:rsidRPr="00654800">
              <w:t>- Notify VAD Center, -Discuss with Coordinator (if available), Consult Med Control as needed</w:t>
            </w:r>
          </w:p>
          <w:p w14:paraId="15E19233" w14:textId="77777777" w:rsidR="00526B26" w:rsidRPr="00654800" w:rsidRDefault="00526B26" w:rsidP="00526B26"/>
          <w:p w14:paraId="09B2678D" w14:textId="77777777" w:rsidR="00526B26" w:rsidRPr="00654800" w:rsidRDefault="00526B26" w:rsidP="00526B26"/>
          <w:p w14:paraId="1C3B4878" w14:textId="77777777" w:rsidR="00526B26" w:rsidRPr="00654800" w:rsidRDefault="00526B26" w:rsidP="00526B26"/>
          <w:p w14:paraId="2957D892" w14:textId="77777777" w:rsidR="00526B26" w:rsidRPr="00654800" w:rsidRDefault="00526B26" w:rsidP="00526B26"/>
          <w:p w14:paraId="2A1C1CA0" w14:textId="77777777" w:rsidR="00526B26" w:rsidRPr="00654800" w:rsidRDefault="00526B26" w:rsidP="00526B26"/>
        </w:tc>
        <w:tc>
          <w:tcPr>
            <w:tcW w:w="3192" w:type="dxa"/>
            <w:shd w:val="clear" w:color="auto" w:fill="auto"/>
          </w:tcPr>
          <w:p w14:paraId="1382F9D3" w14:textId="77777777" w:rsidR="00526B26" w:rsidRDefault="00526B26" w:rsidP="00526B26">
            <w:pPr>
              <w:pStyle w:val="NoSpacing"/>
            </w:pPr>
            <w:r w:rsidRPr="00654800">
              <w:t>Assess Mental Status Patient altered or unresponsive?</w:t>
            </w:r>
          </w:p>
          <w:p w14:paraId="22B6C302" w14:textId="77777777" w:rsidR="00526B26" w:rsidRDefault="00526B26" w:rsidP="00526B26">
            <w:pPr>
              <w:pStyle w:val="NoSpacing"/>
            </w:pPr>
          </w:p>
          <w:p w14:paraId="5863F5C6" w14:textId="77777777" w:rsidR="00526B26" w:rsidRDefault="00526B26" w:rsidP="00526B26">
            <w:pPr>
              <w:pStyle w:val="NoSpacing"/>
            </w:pPr>
          </w:p>
          <w:p w14:paraId="0DD882CD" w14:textId="77777777" w:rsidR="00526B26" w:rsidRDefault="00526B26" w:rsidP="00526B26">
            <w:pPr>
              <w:pStyle w:val="NoSpacing"/>
            </w:pPr>
            <w:r w:rsidRPr="00654800">
              <w:t>-If  YES-Adequate Perfusion? (Assess mental status, cap refill, MAP)</w:t>
            </w:r>
          </w:p>
          <w:p w14:paraId="461EAC18" w14:textId="77777777" w:rsidR="00526B26" w:rsidRPr="00654800" w:rsidRDefault="00526B26" w:rsidP="00526B26">
            <w:pPr>
              <w:pStyle w:val="NoSpacing"/>
            </w:pPr>
            <w:r w:rsidRPr="00C465DB">
              <w:rPr>
                <w:b/>
              </w:rPr>
              <w:t xml:space="preserve"> -if YES</w:t>
            </w:r>
            <w:r w:rsidRPr="00654800">
              <w:t>-If altered, assess for other causes of AMS</w:t>
            </w:r>
            <w:r>
              <w:t xml:space="preserve">, </w:t>
            </w:r>
          </w:p>
          <w:p w14:paraId="21BCE259" w14:textId="77777777" w:rsidR="00526B26" w:rsidRPr="00654800" w:rsidRDefault="00526B26" w:rsidP="00526B26">
            <w:pPr>
              <w:pStyle w:val="NoSpacing"/>
            </w:pPr>
            <w:r w:rsidRPr="00654800">
              <w:t>-Consider IV Bolus then</w:t>
            </w:r>
          </w:p>
          <w:p w14:paraId="66442AB3" w14:textId="77777777" w:rsidR="00526B26" w:rsidRPr="00654800" w:rsidRDefault="00526B26" w:rsidP="00526B26">
            <w:pPr>
              <w:pStyle w:val="NoSpacing"/>
            </w:pPr>
            <w:r w:rsidRPr="00654800">
              <w:t>- Notify VAD Center, -Discuss with Coordinator (if available), Consult Med Control as needed</w:t>
            </w:r>
          </w:p>
          <w:p w14:paraId="602701F9" w14:textId="77777777" w:rsidR="00526B26" w:rsidRPr="00654800" w:rsidRDefault="00526B26" w:rsidP="00526B26">
            <w:pPr>
              <w:pStyle w:val="NoSpacing"/>
            </w:pPr>
            <w:r w:rsidRPr="00C465DB">
              <w:rPr>
                <w:b/>
              </w:rPr>
              <w:t>-if YES</w:t>
            </w:r>
            <w:r w:rsidRPr="00654800">
              <w:t>-MAP &gt; 50? EtCO2 &gt; 20?</w:t>
            </w:r>
          </w:p>
          <w:p w14:paraId="53838B57" w14:textId="77777777" w:rsidR="00526B26" w:rsidRPr="00654800" w:rsidRDefault="00526B26" w:rsidP="00526B26">
            <w:pPr>
              <w:pStyle w:val="NoSpacing"/>
            </w:pPr>
            <w:r w:rsidRPr="00C465DB">
              <w:rPr>
                <w:b/>
              </w:rPr>
              <w:t>-If YES</w:t>
            </w:r>
            <w:r w:rsidRPr="00654800">
              <w:t>-DON’T perform CPR, Follow State Protocols</w:t>
            </w:r>
          </w:p>
          <w:p w14:paraId="7885794B" w14:textId="77777777" w:rsidR="00526B26" w:rsidRDefault="00526B26" w:rsidP="00526B26">
            <w:pPr>
              <w:pStyle w:val="NoSpacing"/>
            </w:pPr>
            <w:r w:rsidRPr="00654800">
              <w:t>-Notify VAD Center,-Discuss with Coordinator (if available)-Consult Med Control as needed</w:t>
            </w:r>
            <w:r>
              <w:t>.</w:t>
            </w:r>
          </w:p>
          <w:p w14:paraId="338B39A5" w14:textId="77777777" w:rsidR="00526B26" w:rsidRDefault="00526B26" w:rsidP="00526B26">
            <w:pPr>
              <w:pStyle w:val="NoSpacing"/>
            </w:pPr>
          </w:p>
          <w:p w14:paraId="7F2F2B1B" w14:textId="77777777"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14:paraId="4F95A58A" w14:textId="77777777" w:rsidR="00526B26" w:rsidRPr="00654800" w:rsidRDefault="00526B26" w:rsidP="00526B26">
            <w:pPr>
              <w:pStyle w:val="NoSpacing"/>
            </w:pPr>
            <w:r w:rsidRPr="00C465DB">
              <w:rPr>
                <w:b/>
              </w:rPr>
              <w:t>-if NO</w:t>
            </w:r>
            <w:r w:rsidRPr="00654800">
              <w:t>-*Attempt to Restart,*Expose: Controller, Power Source, Driveline</w:t>
            </w:r>
          </w:p>
          <w:p w14:paraId="3AFC8D5A" w14:textId="77777777" w:rsidR="00526B26" w:rsidRDefault="00526B26" w:rsidP="00526B26">
            <w:pPr>
              <w:pStyle w:val="NoSpacing"/>
              <w:rPr>
                <w:b/>
              </w:rPr>
            </w:pPr>
          </w:p>
          <w:p w14:paraId="05C796F5" w14:textId="77777777"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14:paraId="54F6DFA3" w14:textId="77777777"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14:paraId="1C2E5294" w14:textId="4BA37991" w:rsidR="00526B26" w:rsidRPr="00654800" w:rsidRDefault="00526B26" w:rsidP="00526B26">
            <w:pPr>
              <w:pStyle w:val="NoSpacing"/>
            </w:pPr>
            <w:r w:rsidRPr="00654800">
              <w:t>-Notify VAD Center</w:t>
            </w:r>
            <w:r w:rsidR="00F22A98">
              <w:t>:</w:t>
            </w:r>
            <w:r w:rsidRPr="00654800">
              <w:t>-</w:t>
            </w:r>
            <w:r w:rsidR="00F22A98">
              <w:t xml:space="preserve"> </w:t>
            </w:r>
            <w:r w:rsidRPr="00654800">
              <w:t>Discuss with Coordinator (if available)</w:t>
            </w:r>
            <w:r w:rsidR="00F22A98">
              <w:t>;</w:t>
            </w:r>
            <w:r w:rsidRPr="00654800">
              <w:t>Consult Med Control as needed</w:t>
            </w:r>
            <w:r>
              <w:t>.</w:t>
            </w:r>
          </w:p>
          <w:p w14:paraId="3822ABEB" w14:textId="77777777" w:rsidR="00526B26" w:rsidRPr="00654800" w:rsidRDefault="00526B26" w:rsidP="00526B26">
            <w:pPr>
              <w:pStyle w:val="NoSpacing"/>
            </w:pPr>
          </w:p>
          <w:p w14:paraId="252A1A09" w14:textId="77777777" w:rsidR="00526B26" w:rsidRPr="00654800" w:rsidRDefault="00526B26" w:rsidP="00526B26">
            <w:pPr>
              <w:pStyle w:val="NoSpacing"/>
            </w:pPr>
          </w:p>
          <w:p w14:paraId="5B357F91" w14:textId="77777777" w:rsidR="00526B26" w:rsidRPr="00654800" w:rsidRDefault="00526B26" w:rsidP="00526B26">
            <w:pPr>
              <w:pStyle w:val="NoSpacing"/>
            </w:pPr>
          </w:p>
        </w:tc>
        <w:tc>
          <w:tcPr>
            <w:tcW w:w="3192" w:type="dxa"/>
          </w:tcPr>
          <w:p w14:paraId="2E6BD5A3"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9EFA0A2"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8F25F8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0548E2C5"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8304FB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070245C"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F22A98">
              <w:rPr>
                <w:rFonts w:ascii="Calibri" w:hAnsi="Calibri" w:cs="Calibri"/>
                <w:b/>
                <w:bCs/>
                <w:color w:val="000000"/>
                <w:sz w:val="24"/>
                <w:szCs w:val="24"/>
              </w:rPr>
              <w:t>*</w:t>
            </w:r>
            <w:r w:rsidRPr="00CE335C">
              <w:rPr>
                <w:rFonts w:cs="Calibri"/>
                <w:b/>
                <w:bCs/>
                <w:color w:val="000000"/>
                <w:sz w:val="24"/>
                <w:szCs w:val="24"/>
              </w:rPr>
              <w:t>Attempt to Restart</w:t>
            </w:r>
          </w:p>
          <w:p w14:paraId="792FAC5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Expose: Controller, Power Source, Driveline</w:t>
            </w:r>
          </w:p>
          <w:p w14:paraId="34F2A9E5"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Driveline connected</w:t>
            </w:r>
          </w:p>
          <w:p w14:paraId="5C6C8371"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connected to battery or main power</w:t>
            </w:r>
          </w:p>
          <w:p w14:paraId="49FB6A4E"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Change Power Source if dead battery</w:t>
            </w:r>
          </w:p>
          <w:p w14:paraId="4D2A0D86"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If unable to restart and patient unresponsive:</w:t>
            </w:r>
          </w:p>
          <w:p w14:paraId="6155A9B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Begin CPR</w:t>
            </w:r>
          </w:p>
          <w:p w14:paraId="2E5BC73D" w14:textId="77777777" w:rsidR="00526B26" w:rsidRPr="00654800" w:rsidRDefault="00526B26" w:rsidP="00526B26"/>
        </w:tc>
      </w:tr>
    </w:tbl>
    <w:p w14:paraId="55FD7F14"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900FAFA" w14:textId="6D248767" w:rsidR="00526B26" w:rsidRPr="00CE335C" w:rsidRDefault="00526B26" w:rsidP="00526B26">
      <w:pPr>
        <w:pStyle w:val="Heading1"/>
        <w:spacing w:line="240" w:lineRule="auto"/>
        <w:rPr>
          <w:rFonts w:cstheme="majorHAnsi"/>
        </w:rPr>
      </w:pPr>
      <w:bookmarkStart w:id="100" w:name="_7.9_Process_for"/>
      <w:bookmarkEnd w:id="100"/>
      <w:r w:rsidRPr="00CE335C">
        <w:rPr>
          <w:rFonts w:cstheme="majorHAnsi"/>
        </w:rPr>
        <w:lastRenderedPageBreak/>
        <w:t>7.</w:t>
      </w:r>
      <w:r w:rsidR="0012461A" w:rsidRPr="00CE335C">
        <w:rPr>
          <w:rFonts w:cstheme="majorHAnsi"/>
        </w:rPr>
        <w:t>9</w:t>
      </w:r>
      <w:r w:rsidRPr="00CE335C">
        <w:rPr>
          <w:rFonts w:cstheme="majorHAnsi"/>
        </w:rPr>
        <w:t xml:space="preserve"> Process for Changes to the Statewide Treatment Protocols</w:t>
      </w:r>
    </w:p>
    <w:p w14:paraId="35A94B6C" w14:textId="77777777" w:rsidR="00526B26" w:rsidRDefault="00526B26" w:rsidP="00526B26">
      <w:pPr>
        <w:autoSpaceDE w:val="0"/>
        <w:autoSpaceDN w:val="0"/>
        <w:adjustRightInd w:val="0"/>
        <w:spacing w:after="0" w:line="240" w:lineRule="auto"/>
        <w:ind w:firstLine="720"/>
        <w:rPr>
          <w:rFonts w:cs="Arial"/>
          <w:color w:val="000000"/>
        </w:rPr>
      </w:pPr>
    </w:p>
    <w:p w14:paraId="3ABF38CA"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14:paraId="54F26CF5" w14:textId="77777777" w:rsidR="00526B26" w:rsidRPr="00E15EEA" w:rsidRDefault="00526B26" w:rsidP="00526B26">
      <w:pPr>
        <w:autoSpaceDE w:val="0"/>
        <w:autoSpaceDN w:val="0"/>
        <w:adjustRightInd w:val="0"/>
        <w:spacing w:after="0" w:line="288" w:lineRule="auto"/>
        <w:rPr>
          <w:rFonts w:cs="Arial"/>
          <w:color w:val="000000"/>
        </w:rPr>
      </w:pPr>
    </w:p>
    <w:p w14:paraId="734AC918"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14:paraId="1711929C" w14:textId="77777777" w:rsidR="00526B26" w:rsidRPr="00E15EEA" w:rsidRDefault="00526B26" w:rsidP="00526B26">
      <w:pPr>
        <w:autoSpaceDE w:val="0"/>
        <w:autoSpaceDN w:val="0"/>
        <w:adjustRightInd w:val="0"/>
        <w:spacing w:after="0" w:line="288" w:lineRule="auto"/>
        <w:rPr>
          <w:rFonts w:cs="Arial"/>
          <w:color w:val="000000"/>
        </w:rPr>
      </w:pPr>
    </w:p>
    <w:p w14:paraId="18322BF0"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ART A</w:t>
      </w:r>
    </w:p>
    <w:p w14:paraId="57CC51AE"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14:paraId="54666297" w14:textId="77777777" w:rsidR="00526B26" w:rsidRPr="00E15EEA" w:rsidRDefault="00526B26" w:rsidP="00526B26">
      <w:pPr>
        <w:autoSpaceDE w:val="0"/>
        <w:autoSpaceDN w:val="0"/>
        <w:adjustRightInd w:val="0"/>
        <w:spacing w:after="0" w:line="288" w:lineRule="auto"/>
        <w:ind w:left="2160" w:hanging="2160"/>
        <w:rPr>
          <w:rFonts w:cs="Arial"/>
          <w:color w:val="000000"/>
        </w:rPr>
      </w:pPr>
    </w:p>
    <w:p w14:paraId="76E127A6"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14:paraId="36BB019E" w14:textId="597B80D2"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r w:rsidR="00F22A98">
        <w:rPr>
          <w:rFonts w:cs="Arial"/>
          <w:color w:val="000000"/>
        </w:rPr>
        <w:t>.</w:t>
      </w:r>
    </w:p>
    <w:p w14:paraId="3F39DD0B" w14:textId="77777777"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Pr>
          <w:rFonts w:cs="Arial"/>
          <w:color w:val="000000"/>
        </w:rPr>
        <w:t>.</w:t>
      </w:r>
    </w:p>
    <w:p w14:paraId="29E1D640" w14:textId="77777777" w:rsidR="00526B26" w:rsidRPr="00E15EEA" w:rsidRDefault="00526B26" w:rsidP="00526B26">
      <w:pPr>
        <w:autoSpaceDE w:val="0"/>
        <w:autoSpaceDN w:val="0"/>
        <w:adjustRightInd w:val="0"/>
        <w:spacing w:after="0" w:line="288" w:lineRule="auto"/>
        <w:rPr>
          <w:rFonts w:cs="Arial"/>
          <w:color w:val="000000"/>
        </w:rPr>
      </w:pPr>
    </w:p>
    <w:p w14:paraId="57E51443" w14:textId="01EDFE34"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 xml:space="preserve">The Medical Services </w:t>
      </w:r>
      <w:r w:rsidR="00F22A98">
        <w:rPr>
          <w:rFonts w:cs="Arial"/>
          <w:color w:val="000000"/>
        </w:rPr>
        <w:t>C</w:t>
      </w:r>
      <w:r w:rsidRPr="00E15EEA">
        <w:rPr>
          <w:rFonts w:cs="Arial"/>
          <w:color w:val="000000"/>
        </w:rPr>
        <w:t>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14:paraId="0A474554"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B3B6C13" w14:textId="3424F889"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 xml:space="preserve">All protocol changes approved by the Medical Services Committee, with Training Committee approval of training if appropriate, shall be forwarded to the Executive Committee.  The EMCAB Executive </w:t>
      </w:r>
      <w:r w:rsidR="00F22A98">
        <w:rPr>
          <w:rFonts w:cs="Arial"/>
          <w:color w:val="000000"/>
        </w:rPr>
        <w:t>C</w:t>
      </w:r>
      <w:r w:rsidRPr="00E15EEA">
        <w:rPr>
          <w:rFonts w:cs="Arial"/>
          <w:color w:val="000000"/>
        </w:rPr>
        <w:t>ommittee shall review the proposed protocol changes and make a final recommendation at its meeting.</w:t>
      </w:r>
    </w:p>
    <w:p w14:paraId="61ADF675"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9D4D386" w14:textId="2B8A6CB8"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 xml:space="preserve">A presentation of the approved changes shall be made at the first meeting of the full EMCAB following the Executive </w:t>
      </w:r>
      <w:r w:rsidR="00F22A98">
        <w:rPr>
          <w:rFonts w:cs="Arial"/>
          <w:color w:val="000000"/>
        </w:rPr>
        <w:t>C</w:t>
      </w:r>
      <w:r w:rsidRPr="00E15EEA">
        <w:rPr>
          <w:rFonts w:cs="Arial"/>
          <w:color w:val="000000"/>
        </w:rPr>
        <w:t>ommittee recommendation.</w:t>
      </w:r>
    </w:p>
    <w:p w14:paraId="24C3A089"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7FF26DF9"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14:paraId="1271F13B"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p>
    <w:p w14:paraId="38401D0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EA58E87"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0597862"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36C08F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629FC803"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26C907B9"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36FBB987"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661CDA89"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093A15BC" w14:textId="7209340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lastRenderedPageBreak/>
        <w:t>PART B</w:t>
      </w:r>
    </w:p>
    <w:p w14:paraId="555D5AA8"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14607264" w14:textId="1A33EED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14:paraId="5311166E" w14:textId="77777777" w:rsidR="00526B26" w:rsidRPr="00E15EEA" w:rsidRDefault="00526B26" w:rsidP="00526B26">
      <w:pPr>
        <w:tabs>
          <w:tab w:val="left" w:pos="540"/>
        </w:tabs>
        <w:autoSpaceDE w:val="0"/>
        <w:autoSpaceDN w:val="0"/>
        <w:adjustRightInd w:val="0"/>
        <w:spacing w:after="0" w:line="288" w:lineRule="auto"/>
        <w:rPr>
          <w:rFonts w:cs="Arial"/>
          <w:color w:val="000000"/>
          <w:sz w:val="15"/>
          <w:szCs w:val="15"/>
        </w:rPr>
      </w:pPr>
    </w:p>
    <w:p w14:paraId="51966B54"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14:paraId="12A0488A"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14:paraId="2A0B9380" w14:textId="7968D3A2"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 xml:space="preserve">When feasible, the State Medical Director shall convene an emergency meeting of the Medical Services subcommittee.  The Medical Services subcommittee shall recommend any change to the </w:t>
      </w:r>
      <w:r w:rsidR="00ED0BA1" w:rsidRPr="00E15EEA">
        <w:rPr>
          <w:rFonts w:cs="Arial"/>
          <w:color w:val="000000"/>
        </w:rPr>
        <w:t>protocols and</w:t>
      </w:r>
      <w:r w:rsidRPr="00E15EEA">
        <w:rPr>
          <w:rFonts w:cs="Arial"/>
          <w:color w:val="000000"/>
        </w:rPr>
        <w:t xml:space="preserve"> refer its recommendation and all supporting documents relating to the proposed change to the EMCAB Executive subcommittee for action.  The EMCAB Executive subcommittee shall review the recommendation and make a final recommendation to DPH/OEMS.</w:t>
      </w:r>
    </w:p>
    <w:p w14:paraId="19266647"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14:paraId="712E5DEC" w14:textId="77777777" w:rsidR="00526B26" w:rsidRPr="00E15EEA" w:rsidRDefault="00526B26" w:rsidP="00526B26">
      <w:pPr>
        <w:tabs>
          <w:tab w:val="left" w:pos="540"/>
        </w:tabs>
        <w:autoSpaceDE w:val="0"/>
        <w:autoSpaceDN w:val="0"/>
        <w:adjustRightInd w:val="0"/>
        <w:spacing w:after="0" w:line="288" w:lineRule="auto"/>
        <w:rPr>
          <w:rFonts w:cs="Arial"/>
          <w:color w:val="000000"/>
        </w:rPr>
      </w:pPr>
    </w:p>
    <w:p w14:paraId="1AD6266A"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14:paraId="248C77C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14:paraId="3BDB6A1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14:paraId="6B814CDE" w14:textId="77777777" w:rsidR="00526B26" w:rsidRPr="00E15EEA" w:rsidRDefault="00526B26" w:rsidP="00526B26">
      <w:pPr>
        <w:autoSpaceDE w:val="0"/>
        <w:autoSpaceDN w:val="0"/>
        <w:adjustRightInd w:val="0"/>
        <w:spacing w:after="0" w:line="288" w:lineRule="auto"/>
        <w:jc w:val="center"/>
        <w:rPr>
          <w:rFonts w:cs="Arial"/>
          <w:color w:val="000000"/>
          <w:sz w:val="24"/>
          <w:szCs w:val="24"/>
        </w:rPr>
      </w:pPr>
    </w:p>
    <w:p w14:paraId="5A6EC50D" w14:textId="77777777" w:rsidR="00526B26" w:rsidRDefault="00526B26" w:rsidP="00526B26">
      <w:pPr>
        <w:rPr>
          <w:rFonts w:cs="Arial"/>
          <w:color w:val="000000"/>
        </w:rPr>
      </w:pPr>
    </w:p>
    <w:p w14:paraId="668A6CD8" w14:textId="77777777" w:rsidR="00526B26" w:rsidRDefault="00526B26" w:rsidP="00526B26">
      <w:r>
        <w:br w:type="page"/>
      </w:r>
    </w:p>
    <w:p w14:paraId="677E949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14:paraId="7E17B4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7978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14:paraId="451B40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14:paraId="0BB72A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ED806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E648AF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2334C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5048B0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5A57960A" w14:textId="0E1CA495"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5F19E0">
        <w:rPr>
          <w:rFonts w:ascii="Calibri" w:hAnsi="Calibri" w:cs="Calibri"/>
          <w:b/>
          <w:bCs/>
          <w:color w:val="000000"/>
          <w:sz w:val="40"/>
          <w:szCs w:val="40"/>
        </w:rPr>
        <w:t>4.1</w:t>
      </w:r>
    </w:p>
    <w:p w14:paraId="6D23E46F" w14:textId="02AAAA92" w:rsidR="00650840" w:rsidRDefault="00650840">
      <w:pPr>
        <w:spacing w:after="160" w:line="259" w:lineRule="auto"/>
        <w:rPr>
          <w:rFonts w:ascii="Calibri" w:hAnsi="Calibri" w:cs="Calibri"/>
          <w:b/>
          <w:bCs/>
          <w:color w:val="000000"/>
          <w:sz w:val="40"/>
          <w:szCs w:val="40"/>
        </w:rPr>
      </w:pPr>
      <w:r>
        <w:rPr>
          <w:rFonts w:ascii="Calibri" w:hAnsi="Calibri" w:cs="Calibri"/>
          <w:b/>
          <w:bCs/>
          <w:color w:val="000000"/>
          <w:sz w:val="40"/>
          <w:szCs w:val="40"/>
        </w:rPr>
        <w:br w:type="page"/>
      </w:r>
    </w:p>
    <w:p w14:paraId="685E4474"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4FF5842" w14:textId="77777777" w:rsidR="00526B26" w:rsidRPr="00CE335C" w:rsidRDefault="00526B26" w:rsidP="00526B26">
      <w:pPr>
        <w:pStyle w:val="Heading1"/>
        <w:spacing w:line="240" w:lineRule="auto"/>
        <w:rPr>
          <w:rFonts w:cstheme="majorHAnsi"/>
        </w:rPr>
      </w:pPr>
      <w:bookmarkStart w:id="101" w:name="_8.1_Fire_and"/>
      <w:bookmarkEnd w:id="101"/>
      <w:r w:rsidRPr="00CE335C">
        <w:rPr>
          <w:rFonts w:cstheme="majorHAnsi"/>
        </w:rPr>
        <w:t>8.1 Fire and Tactical EMS Rehabilitation</w:t>
      </w:r>
    </w:p>
    <w:p w14:paraId="22E99F0A" w14:textId="77777777" w:rsidR="00526B26" w:rsidRPr="005D3080" w:rsidRDefault="00526B26" w:rsidP="00526B26"/>
    <w:p w14:paraId="77870BE9" w14:textId="77777777"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14:paraId="12E0DC3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14:paraId="576CD31D" w14:textId="77777777"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14:paraId="04EBF507" w14:textId="77777777" w:rsidR="00526B26" w:rsidRPr="00B15075" w:rsidRDefault="00526B26" w:rsidP="00526B26">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14:paraId="6B23B9D3" w14:textId="5721397E"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14:paraId="549CBAE7" w14:textId="77777777" w:rsidR="00526B26" w:rsidRPr="00B15075" w:rsidRDefault="00526B26" w:rsidP="00526B26">
      <w:pPr>
        <w:autoSpaceDE w:val="0"/>
        <w:autoSpaceDN w:val="0"/>
        <w:adjustRightInd w:val="0"/>
        <w:spacing w:after="0" w:line="288" w:lineRule="auto"/>
        <w:ind w:left="450" w:hanging="450"/>
        <w:rPr>
          <w:rFonts w:cs="Arial"/>
          <w:color w:val="000000"/>
        </w:rPr>
      </w:pPr>
    </w:p>
    <w:p w14:paraId="1BBB1573" w14:textId="77777777" w:rsidR="00526B26" w:rsidRDefault="00526B26" w:rsidP="00526B26">
      <w:pPr>
        <w:rPr>
          <w:rFonts w:cs="Arial"/>
          <w:color w:val="000000"/>
          <w:sz w:val="24"/>
          <w:szCs w:val="24"/>
        </w:rPr>
      </w:pPr>
      <w:r>
        <w:rPr>
          <w:rFonts w:cs="Arial"/>
          <w:color w:val="000000"/>
          <w:sz w:val="24"/>
          <w:szCs w:val="24"/>
        </w:rPr>
        <w:br w:type="page"/>
      </w:r>
    </w:p>
    <w:p w14:paraId="733294F9" w14:textId="77777777" w:rsidR="00526B26" w:rsidRDefault="00526B26" w:rsidP="00526B26">
      <w:r>
        <w:object w:dxaOrig="11820" w:dyaOrig="19425" w14:anchorId="10BA6CEC">
          <v:shape id="_x0000_i1047" type="#_x0000_t75" style="width:395pt;height:9in" o:ole="">
            <v:imagedata r:id="rId60" o:title=""/>
          </v:shape>
          <o:OLEObject Type="Embed" ProgID="Visio.Drawing.15" ShapeID="_x0000_i1047" DrawAspect="Content" ObjectID="_1769248935" r:id="rId61"/>
        </w:object>
      </w:r>
    </w:p>
    <w:p w14:paraId="7689F722" w14:textId="77777777" w:rsidR="00526B26" w:rsidRPr="00E8494E" w:rsidRDefault="00526B26" w:rsidP="00526B26">
      <w:pPr>
        <w:rPr>
          <w:rFonts w:ascii="Arial" w:hAnsi="Arial" w:cs="Arial"/>
          <w:sz w:val="32"/>
          <w:szCs w:val="32"/>
        </w:rPr>
      </w:pPr>
    </w:p>
    <w:p w14:paraId="25DADC19" w14:textId="77777777" w:rsidR="00526B26" w:rsidRPr="00CE335C" w:rsidRDefault="00526B26" w:rsidP="00526B26">
      <w:pPr>
        <w:pStyle w:val="Heading1"/>
        <w:rPr>
          <w:rFonts w:cstheme="majorHAnsi"/>
        </w:rPr>
      </w:pPr>
      <w:bookmarkStart w:id="102" w:name="_8.2_Multiple_Casualty"/>
      <w:bookmarkEnd w:id="102"/>
      <w:r w:rsidRPr="00CE335C">
        <w:rPr>
          <w:rFonts w:cstheme="majorHAnsi"/>
        </w:rPr>
        <w:lastRenderedPageBreak/>
        <w:t>8.2 Multiple Casualty Management (MCI Triage)</w:t>
      </w:r>
    </w:p>
    <w:p w14:paraId="583A7197" w14:textId="77777777" w:rsidR="00526B26" w:rsidRPr="00A55221"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r>
      <w:r w:rsidRPr="00735B00">
        <w:rPr>
          <w:rFonts w:ascii="Calibri" w:hAnsi="Calibri" w:cs="Arial"/>
          <w:color w:val="000000"/>
        </w:rPr>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w:t>
      </w:r>
      <w:r w:rsidRPr="00A55221">
        <w:rPr>
          <w:rFonts w:ascii="Calibri" w:hAnsi="Calibri" w:cs="Arial"/>
          <w:color w:val="000000"/>
        </w:rPr>
        <w:t>y in place, nothing in this protocol shall be intended to replace or supersede the statewide plan.</w:t>
      </w:r>
    </w:p>
    <w:p w14:paraId="552484C5" w14:textId="21EB1B6C"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A multiple casualty incident </w:t>
      </w:r>
      <w:r w:rsidRPr="00CE335C">
        <w:rPr>
          <w:rFonts w:ascii="Calibri" w:hAnsi="Calibri" w:cs="Arial"/>
          <w:color w:val="000000"/>
        </w:rPr>
        <w:t>(MCI</w:t>
      </w:r>
      <w:r w:rsidRPr="00735B00">
        <w:rPr>
          <w:rFonts w:ascii="Calibri" w:hAnsi="Calibri" w:cs="Arial"/>
          <w:color w:val="000000"/>
        </w:rPr>
        <w:t xml:space="preserve">) is any situation where the number of sick or injured patients exceeds the available local, regional or state EMS </w:t>
      </w:r>
      <w:r w:rsidRPr="00A55221">
        <w:rPr>
          <w:rFonts w:ascii="Calibri" w:hAnsi="Calibri" w:cs="Arial"/>
          <w:color w:val="000000"/>
        </w:rPr>
        <w:t xml:space="preserve">system resources to provide adequate care in a timely manner to minimize injury and death.  An MCI may be the result of a </w:t>
      </w:r>
      <w:r w:rsidR="00ED0BA1" w:rsidRPr="00A55221">
        <w:rPr>
          <w:rFonts w:ascii="Calibri" w:hAnsi="Calibri" w:cs="Arial"/>
          <w:color w:val="000000"/>
        </w:rPr>
        <w:t>manmade</w:t>
      </w:r>
      <w:r w:rsidRPr="00A55221">
        <w:rPr>
          <w:rFonts w:ascii="Calibri" w:hAnsi="Calibri" w:cs="Arial"/>
          <w:color w:val="000000"/>
        </w:rPr>
        <w:t xml:space="preserv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14:paraId="75066E60"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MCI management process is defined in the Incident Command System </w:t>
      </w:r>
      <w:r w:rsidRPr="00CE335C">
        <w:rPr>
          <w:rFonts w:ascii="Calibri" w:hAnsi="Calibri" w:cs="Arial"/>
          <w:color w:val="000000"/>
        </w:rPr>
        <w:t>(ICS)</w:t>
      </w:r>
      <w:r w:rsidRPr="00735B00">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CE335C">
        <w:rPr>
          <w:rFonts w:ascii="Calibri" w:hAnsi="Calibri" w:cs="Arial"/>
          <w:color w:val="000000"/>
        </w:rPr>
        <w:t>(IC</w:t>
      </w:r>
      <w:r w:rsidRPr="00735B00">
        <w:rPr>
          <w:rFonts w:ascii="Calibri" w:hAnsi="Calibri" w:cs="Arial"/>
          <w:color w:val="000000"/>
        </w:rPr>
        <w:t xml:space="preserve">) at an MCI scene.  </w:t>
      </w:r>
      <w:r w:rsidRPr="00735B00">
        <w:rPr>
          <w:rFonts w:ascii="Calibri" w:hAnsi="Calibri" w:cs="Arial"/>
          <w:b/>
          <w:bCs/>
          <w:color w:val="000000"/>
        </w:rPr>
        <w:t>NOTE:</w:t>
      </w:r>
      <w:r w:rsidRPr="00735B00">
        <w:rPr>
          <w:rFonts w:ascii="Calibri" w:hAnsi="Calibri" w:cs="Arial"/>
          <w:color w:val="000000"/>
        </w:rPr>
        <w:t xml:space="preserve"> Other agencies may function as the IC, for example, Law Enforc</w:t>
      </w:r>
      <w:r w:rsidRPr="00A55221">
        <w:rPr>
          <w:rFonts w:ascii="Calibri" w:hAnsi="Calibri" w:cs="Arial"/>
          <w:color w:val="000000"/>
        </w:rPr>
        <w:t>ement agencies at a crime scene or hostage situation.  Other agencies may assist the IC.  Clear precise inter-agency communication networks must be established for successful MCI management.</w:t>
      </w:r>
    </w:p>
    <w:p w14:paraId="12C55FE6" w14:textId="77777777" w:rsidR="00526B26" w:rsidRPr="00CE335C" w:rsidRDefault="00526B26" w:rsidP="00526B26">
      <w:pPr>
        <w:autoSpaceDE w:val="0"/>
        <w:autoSpaceDN w:val="0"/>
        <w:adjustRightInd w:val="0"/>
        <w:spacing w:after="0" w:line="288" w:lineRule="auto"/>
        <w:rPr>
          <w:rFonts w:ascii="Calibri" w:hAnsi="Calibri" w:cs="Arial"/>
          <w:b/>
          <w:bCs/>
          <w:color w:val="000000"/>
        </w:rPr>
      </w:pPr>
      <w:r w:rsidRPr="00CE335C">
        <w:rPr>
          <w:rFonts w:ascii="Calibri" w:hAnsi="Calibri" w:cs="Arial"/>
          <w:color w:val="000000"/>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CE335C">
        <w:rPr>
          <w:rFonts w:ascii="Calibri" w:hAnsi="Calibri" w:cs="Arial"/>
          <w:color w:val="000000"/>
        </w:rPr>
        <w:br/>
      </w:r>
    </w:p>
    <w:p w14:paraId="38FCBA52"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w:t>
      </w:r>
      <w:r w:rsidRPr="00CE335C">
        <w:rPr>
          <w:rFonts w:ascii="Calibri" w:hAnsi="Calibri" w:cs="Arial"/>
          <w:b/>
          <w:bCs/>
          <w:color w:val="000000"/>
        </w:rPr>
        <w:t>    Level 1:</w:t>
      </w:r>
      <w:r w:rsidRPr="00CE335C">
        <w:rPr>
          <w:rFonts w:ascii="Calibri" w:hAnsi="Calibri" w:cs="Arial"/>
          <w:color w:val="000000"/>
        </w:rPr>
        <w:t xml:space="preserve">        1-10 potential victims</w:t>
      </w:r>
      <w:r w:rsidRPr="00CE335C">
        <w:rPr>
          <w:rFonts w:ascii="Calibri" w:hAnsi="Calibri" w:cs="Arial"/>
          <w:color w:val="000000"/>
        </w:rPr>
        <w:br/>
        <w:t>   </w:t>
      </w:r>
      <w:r w:rsidRPr="00CE335C">
        <w:rPr>
          <w:rFonts w:ascii="Calibri" w:hAnsi="Calibri" w:cs="Arial"/>
          <w:b/>
          <w:bCs/>
          <w:color w:val="000000"/>
        </w:rPr>
        <w:t>    Level 2:  </w:t>
      </w:r>
      <w:r w:rsidRPr="00CE335C">
        <w:rPr>
          <w:rFonts w:ascii="Calibri" w:hAnsi="Calibri" w:cs="Arial"/>
          <w:color w:val="000000"/>
        </w:rPr>
        <w:t>      11-30 potential victims</w:t>
      </w:r>
      <w:r w:rsidRPr="00CE335C">
        <w:rPr>
          <w:rFonts w:ascii="Calibri" w:hAnsi="Calibri" w:cs="Arial"/>
          <w:color w:val="000000"/>
        </w:rPr>
        <w:br/>
        <w:t> </w:t>
      </w:r>
      <w:r w:rsidRPr="00CE335C">
        <w:rPr>
          <w:rFonts w:ascii="Calibri" w:hAnsi="Calibri" w:cs="Arial"/>
          <w:b/>
          <w:bCs/>
          <w:color w:val="000000"/>
        </w:rPr>
        <w:t>      Level 3:</w:t>
      </w:r>
      <w:r w:rsidRPr="00CE335C">
        <w:rPr>
          <w:rFonts w:ascii="Calibri" w:hAnsi="Calibri" w:cs="Arial"/>
          <w:color w:val="000000"/>
        </w:rPr>
        <w:t xml:space="preserve">        31-50 potential victims</w:t>
      </w:r>
      <w:r w:rsidRPr="00CE335C">
        <w:rPr>
          <w:rFonts w:ascii="Calibri" w:hAnsi="Calibri" w:cs="Arial"/>
          <w:color w:val="000000"/>
        </w:rPr>
        <w:br/>
        <w:t>       </w:t>
      </w:r>
      <w:r w:rsidRPr="00CE335C">
        <w:rPr>
          <w:rFonts w:ascii="Calibri" w:hAnsi="Calibri" w:cs="Arial"/>
          <w:b/>
          <w:bCs/>
          <w:color w:val="000000"/>
        </w:rPr>
        <w:t>Level 4:</w:t>
      </w:r>
      <w:r w:rsidRPr="00CE335C">
        <w:rPr>
          <w:rFonts w:ascii="Calibri" w:hAnsi="Calibri" w:cs="Arial"/>
          <w:color w:val="000000"/>
        </w:rPr>
        <w:t xml:space="preserve">        51-200 potential victims</w:t>
      </w:r>
      <w:r w:rsidRPr="00CE335C">
        <w:rPr>
          <w:rFonts w:ascii="Calibri" w:hAnsi="Calibri" w:cs="Arial"/>
          <w:color w:val="000000"/>
        </w:rPr>
        <w:br/>
        <w:t>      </w:t>
      </w:r>
      <w:r w:rsidRPr="00CE335C">
        <w:rPr>
          <w:rFonts w:ascii="Calibri" w:hAnsi="Calibri" w:cs="Arial"/>
          <w:b/>
          <w:bCs/>
          <w:color w:val="000000"/>
        </w:rPr>
        <w:t> Level 5:</w:t>
      </w:r>
      <w:r w:rsidRPr="00CE335C">
        <w:rPr>
          <w:rFonts w:ascii="Calibri" w:hAnsi="Calibri" w:cs="Arial"/>
          <w:color w:val="000000"/>
        </w:rPr>
        <w:t xml:space="preserve">        Greater than 200 victims</w:t>
      </w:r>
      <w:r w:rsidRPr="00CE335C">
        <w:rPr>
          <w:rFonts w:ascii="Calibri" w:hAnsi="Calibri" w:cs="Arial"/>
          <w:color w:val="000000"/>
        </w:rPr>
        <w:br/>
        <w:t>       </w:t>
      </w:r>
      <w:r w:rsidRPr="00CE335C">
        <w:rPr>
          <w:rFonts w:ascii="Calibri" w:hAnsi="Calibri" w:cs="Arial"/>
          <w:b/>
          <w:bCs/>
          <w:color w:val="000000"/>
        </w:rPr>
        <w:t>Level 6:  </w:t>
      </w:r>
      <w:r w:rsidRPr="00CE335C">
        <w:rPr>
          <w:rFonts w:ascii="Calibri" w:hAnsi="Calibri" w:cs="Arial"/>
          <w:color w:val="000000"/>
        </w:rPr>
        <w:t>      Long-Term Operational period(s)</w:t>
      </w:r>
    </w:p>
    <w:p w14:paraId="5284A55E"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p>
    <w:p w14:paraId="45C8EF39"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r w:rsidRPr="00CE335C">
        <w:rPr>
          <w:rFonts w:ascii="Calibri" w:hAnsi="Calibri" w:cs="Arial"/>
          <w:b/>
          <w:bCs/>
          <w:color w:val="000000"/>
          <w:u w:val="single"/>
        </w:rPr>
        <w:t xml:space="preserve">TRIAGE </w:t>
      </w:r>
    </w:p>
    <w:p w14:paraId="488E4303"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735B00">
        <w:rPr>
          <w:rFonts w:ascii="Calibri" w:hAnsi="Calibri" w:cs="Arial"/>
          <w:color w:val="000000"/>
        </w:rPr>
        <w:tab/>
        <w:t>Triage is a special process of sorting patients by the severity of injury or illness to determine the need of emergency care and transportation.  This needs to be a continuous process throughout the managemen</w:t>
      </w:r>
      <w:r w:rsidRPr="00A55221">
        <w:rPr>
          <w:rFonts w:ascii="Calibri" w:hAnsi="Calibri" w:cs="Arial"/>
          <w:color w:val="000000"/>
        </w:rPr>
        <w:t xml:space="preserve">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14:paraId="14AD93BF"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xml:space="preserve">MCI triage and treatment priorities are generally defined as: </w:t>
      </w:r>
    </w:p>
    <w:p w14:paraId="6209CF11"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Zero priority (BLACK)</w:t>
      </w:r>
      <w:r w:rsidRPr="00CE335C">
        <w:rPr>
          <w:rFonts w:ascii="Calibri" w:hAnsi="Calibri" w:cs="Arial"/>
          <w:color w:val="000000"/>
        </w:rPr>
        <w:t xml:space="preserve">: </w:t>
      </w:r>
      <w:r w:rsidRPr="00CE335C">
        <w:rPr>
          <w:rFonts w:ascii="Calibri" w:hAnsi="Calibri" w:cs="Arial"/>
          <w:color w:val="000000"/>
        </w:rPr>
        <w:tab/>
        <w:t xml:space="preserve">Deceased or live patients with obvious fatal and non-resuscitatabl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ies </w:t>
      </w:r>
    </w:p>
    <w:p w14:paraId="2D59A05C"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First priority (</w:t>
      </w:r>
      <w:r w:rsidRPr="00CE335C">
        <w:rPr>
          <w:rFonts w:ascii="Calibri" w:hAnsi="Calibri" w:cs="Arial"/>
          <w:b/>
          <w:bCs/>
          <w:color w:val="FF0000"/>
        </w:rPr>
        <w:t>RED</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Severely injured patients requiring immediate care and transport. </w:t>
      </w:r>
      <w:r w:rsidRPr="00CE335C">
        <w:rPr>
          <w:rFonts w:ascii="Calibri" w:hAnsi="Calibri" w:cs="Arial"/>
          <w:color w:val="000000"/>
        </w:rPr>
        <w:tab/>
      </w:r>
    </w:p>
    <w:p w14:paraId="6269B373"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e.g., respiratory distress, thoracoabdominal injury, severe head or </w:t>
      </w:r>
      <w:r w:rsidRPr="00CE335C">
        <w:rPr>
          <w:rFonts w:ascii="Calibri" w:hAnsi="Calibri" w:cs="Arial"/>
          <w:color w:val="000000"/>
        </w:rPr>
        <w:tab/>
      </w:r>
    </w:p>
    <w:p w14:paraId="0C162E4E"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maxillofacial injuries, shock/severe bleeding, severe burns) </w:t>
      </w:r>
    </w:p>
    <w:p w14:paraId="49FB0C8D"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Second priority (</w:t>
      </w:r>
      <w:r w:rsidRPr="00CE335C">
        <w:rPr>
          <w:rFonts w:ascii="Calibri" w:hAnsi="Calibri" w:cs="Arial"/>
          <w:b/>
          <w:bCs/>
          <w:color w:val="FFC000"/>
        </w:rPr>
        <w:t>YELLOW</w:t>
      </w:r>
      <w:r w:rsidRPr="00CE335C">
        <w:rPr>
          <w:rFonts w:ascii="Calibri" w:hAnsi="Calibri" w:cs="Arial"/>
          <w:b/>
          <w:bCs/>
          <w:color w:val="000000"/>
        </w:rPr>
        <w:t xml:space="preserve">): </w:t>
      </w:r>
      <w:r w:rsidRPr="00CE335C">
        <w:rPr>
          <w:rFonts w:ascii="Calibri" w:hAnsi="Calibri" w:cs="Arial"/>
          <w:color w:val="000000"/>
        </w:rPr>
        <w:t xml:space="preserve">Patients with injuries that are determined not to be immediately lif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threatening. (e.g., abdominal injury without shock, thoracic injury </w:t>
      </w:r>
      <w:r w:rsidRPr="00CE335C">
        <w:rPr>
          <w:rFonts w:ascii="Calibri" w:hAnsi="Calibri" w:cs="Arial"/>
          <w:color w:val="000000"/>
        </w:rPr>
        <w:tab/>
      </w:r>
    </w:p>
    <w:p w14:paraId="3F1D4920"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lastRenderedPageBreak/>
        <w:tab/>
      </w:r>
      <w:r w:rsidRPr="00CE335C">
        <w:rPr>
          <w:rFonts w:ascii="Calibri" w:hAnsi="Calibri" w:cs="Arial"/>
          <w:color w:val="000000"/>
        </w:rPr>
        <w:tab/>
      </w:r>
      <w:r w:rsidRPr="00CE335C">
        <w:rPr>
          <w:rFonts w:ascii="Calibri" w:hAnsi="Calibri" w:cs="Arial"/>
          <w:color w:val="000000"/>
        </w:rPr>
        <w:tab/>
        <w:t xml:space="preserve">without respiratory compromise, major fractures without shock, hea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y/cervical spine injury, and minor burns) </w:t>
      </w:r>
    </w:p>
    <w:p w14:paraId="618B2A8A" w14:textId="77777777" w:rsidR="00526B26" w:rsidRPr="00CE335C" w:rsidRDefault="00526B26" w:rsidP="00526B26">
      <w:pPr>
        <w:autoSpaceDE w:val="0"/>
        <w:autoSpaceDN w:val="0"/>
        <w:adjustRightInd w:val="0"/>
        <w:spacing w:after="0" w:line="288" w:lineRule="auto"/>
        <w:rPr>
          <w:rFonts w:ascii="Calibri" w:hAnsi="Calibri" w:cs="Arial"/>
          <w:color w:val="000000"/>
          <w:u w:val="single"/>
        </w:rPr>
      </w:pPr>
      <w:r w:rsidRPr="00CE335C">
        <w:rPr>
          <w:rFonts w:ascii="Calibri" w:hAnsi="Calibri" w:cs="Arial"/>
          <w:color w:val="000000"/>
        </w:rPr>
        <w:t>T</w:t>
      </w:r>
      <w:r w:rsidRPr="00CE335C">
        <w:rPr>
          <w:rFonts w:ascii="Calibri" w:hAnsi="Calibri" w:cs="Arial"/>
          <w:b/>
          <w:bCs/>
          <w:color w:val="000000"/>
        </w:rPr>
        <w:t>hird priority (</w:t>
      </w:r>
      <w:r w:rsidRPr="00CE335C">
        <w:rPr>
          <w:rFonts w:ascii="Calibri" w:hAnsi="Calibri" w:cs="Arial"/>
          <w:b/>
          <w:bCs/>
          <w:color w:val="00B050"/>
        </w:rPr>
        <w:t>GREEN</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Patients with minor injuries that do not require immediat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stabilization. (e.g., soft tissue injuries, extremity fractures an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dislocations, maxillofacial injuries </w:t>
      </w:r>
    </w:p>
    <w:p w14:paraId="32EBC8C6" w14:textId="77777777" w:rsidR="00526B26" w:rsidRPr="00735B00" w:rsidRDefault="00526B26" w:rsidP="00526B26">
      <w:pPr>
        <w:autoSpaceDE w:val="0"/>
        <w:autoSpaceDN w:val="0"/>
        <w:adjustRightInd w:val="0"/>
        <w:spacing w:after="0" w:line="288" w:lineRule="auto"/>
        <w:rPr>
          <w:rFonts w:ascii="Calibri" w:hAnsi="Calibri" w:cs="Arial"/>
          <w:b/>
          <w:bCs/>
          <w:color w:val="000000"/>
          <w:u w:val="single"/>
        </w:rPr>
      </w:pPr>
    </w:p>
    <w:p w14:paraId="1A822933" w14:textId="77777777" w:rsidR="00526B26" w:rsidRPr="00A55221" w:rsidRDefault="00526B26" w:rsidP="00526B26">
      <w:pPr>
        <w:autoSpaceDE w:val="0"/>
        <w:autoSpaceDN w:val="0"/>
        <w:adjustRightInd w:val="0"/>
        <w:spacing w:after="0" w:line="288" w:lineRule="auto"/>
        <w:rPr>
          <w:rFonts w:ascii="Calibri" w:hAnsi="Calibri" w:cs="Arial"/>
          <w:color w:val="000000"/>
          <w:u w:val="single"/>
        </w:rPr>
      </w:pPr>
      <w:r w:rsidRPr="00A55221">
        <w:rPr>
          <w:rFonts w:ascii="Calibri" w:hAnsi="Calibri" w:cs="Arial"/>
          <w:b/>
          <w:bCs/>
          <w:color w:val="000000"/>
          <w:u w:val="single"/>
        </w:rPr>
        <w:t>Scene Assessment and Triage Priorities</w:t>
      </w:r>
    </w:p>
    <w:p w14:paraId="0E735821" w14:textId="77777777" w:rsidR="00526B26" w:rsidRPr="00CE335C" w:rsidRDefault="00526B26" w:rsidP="00526B26">
      <w:pPr>
        <w:autoSpaceDE w:val="0"/>
        <w:autoSpaceDN w:val="0"/>
        <w:adjustRightInd w:val="0"/>
        <w:spacing w:after="0" w:line="288" w:lineRule="auto"/>
        <w:rPr>
          <w:rFonts w:ascii="Calibri" w:hAnsi="Calibri" w:cs="Arial"/>
          <w:color w:val="000000"/>
        </w:rPr>
      </w:pPr>
    </w:p>
    <w:p w14:paraId="7A08B237"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735B00">
        <w:rPr>
          <w:rFonts w:ascii="Calibri" w:hAnsi="Calibri" w:cs="Arial"/>
          <w:color w:val="000000"/>
        </w:rPr>
        <w:t>1.</w:t>
      </w:r>
      <w:r w:rsidRPr="00735B00">
        <w:rPr>
          <w:rFonts w:ascii="Calibri" w:hAnsi="Calibri" w:cs="Arial"/>
          <w:color w:val="000000"/>
        </w:rPr>
        <w:tab/>
        <w:t>Maintain universal blood and body fluid precautions.</w:t>
      </w:r>
    </w:p>
    <w:p w14:paraId="3AA9EC14"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2.</w:t>
      </w:r>
      <w:r w:rsidRPr="00A55221">
        <w:rPr>
          <w:rFonts w:ascii="Calibri" w:hAnsi="Calibri" w:cs="Arial"/>
          <w:color w:val="000000"/>
        </w:rPr>
        <w:tab/>
        <w:t>The initial response team should assess the scene for potential hazards, safety and number of victims to determine the appropriate level of response.</w:t>
      </w:r>
    </w:p>
    <w:p w14:paraId="23D29E19" w14:textId="04E573E5"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3.</w:t>
      </w:r>
      <w:r w:rsidRPr="00A55221">
        <w:rPr>
          <w:rFonts w:ascii="Calibri" w:hAnsi="Calibri" w:cs="Arial"/>
          <w:color w:val="000000"/>
        </w:rPr>
        <w:tab/>
        <w:t xml:space="preserve">Notify agency dispatch to declare an MCI and need for interagency support as defined by incident level. Agency dispatch should coordinate </w:t>
      </w:r>
      <w:r w:rsidR="00ED0BA1" w:rsidRPr="00A55221">
        <w:rPr>
          <w:rFonts w:ascii="Calibri" w:hAnsi="Calibri" w:cs="Arial"/>
          <w:color w:val="000000"/>
        </w:rPr>
        <w:t>requests</w:t>
      </w:r>
      <w:r w:rsidRPr="00A55221">
        <w:rPr>
          <w:rFonts w:ascii="Calibri" w:hAnsi="Calibri" w:cs="Arial"/>
          <w:color w:val="000000"/>
        </w:rPr>
        <w:t xml:space="preserve"> for additional resources and contact local mutual aid, regional and state level agencies for assistance and notification as needed.</w:t>
      </w:r>
    </w:p>
    <w:p w14:paraId="6207EEF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4.</w:t>
      </w:r>
      <w:r w:rsidRPr="00A55221">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14:paraId="656730F3"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5.</w:t>
      </w:r>
      <w:r w:rsidRPr="00A55221">
        <w:rPr>
          <w:rFonts w:ascii="Calibri" w:hAnsi="Calibri" w:cs="Arial"/>
          <w:color w:val="000000"/>
        </w:rPr>
        <w:tab/>
        <w:t>Identify and designate EMS sector areas of MCI including Triage, Treatment, Staging, and Loading.</w:t>
      </w:r>
    </w:p>
    <w:p w14:paraId="42CDD57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6.</w:t>
      </w:r>
      <w:r w:rsidRPr="00A55221">
        <w:rPr>
          <w:rFonts w:ascii="Calibri" w:hAnsi="Calibri" w:cs="Arial"/>
          <w:color w:val="000000"/>
        </w:rPr>
        <w:tab/>
        <w:t>Post incident MCI Plan.</w:t>
      </w:r>
    </w:p>
    <w:p w14:paraId="6D82DB05"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0192FC6" w14:textId="77777777" w:rsidR="00526B26" w:rsidRPr="00A55221" w:rsidRDefault="00526B26" w:rsidP="00526B26">
      <w:pPr>
        <w:autoSpaceDE w:val="0"/>
        <w:autoSpaceDN w:val="0"/>
        <w:adjustRightInd w:val="0"/>
        <w:spacing w:after="0" w:line="288" w:lineRule="auto"/>
        <w:rPr>
          <w:rFonts w:ascii="Calibri" w:hAnsi="Calibri" w:cs="Arial"/>
          <w:b/>
          <w:bCs/>
          <w:color w:val="000000"/>
        </w:rPr>
      </w:pPr>
      <w:r w:rsidRPr="00A55221">
        <w:rPr>
          <w:rFonts w:ascii="Calibri" w:hAnsi="Calibri" w:cs="Arial"/>
          <w:b/>
          <w:bCs/>
          <w:color w:val="000000"/>
          <w:u w:val="single"/>
        </w:rPr>
        <w:t>EMT, Advanced EMT and Paramedic MCI Procedure Summary</w:t>
      </w:r>
    </w:p>
    <w:p w14:paraId="714A9A90"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6188C22"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ll EMT level personnel will eventually be involved in the management of an MCI.  It is imperative that all EMTs implement the above incident command system</w:t>
      </w:r>
      <w:r w:rsidRPr="00CE335C">
        <w:rPr>
          <w:rFonts w:ascii="Calibri" w:hAnsi="Calibri" w:cs="Arial"/>
          <w:color w:val="000000"/>
        </w:rPr>
        <w:t xml:space="preserve"> (ICS)</w:t>
      </w:r>
      <w:r w:rsidRPr="00735B00">
        <w:rPr>
          <w:rFonts w:ascii="Calibri" w:hAnsi="Calibri" w:cs="Arial"/>
          <w:color w:val="000000"/>
        </w:rPr>
        <w:t xml:space="preserve"> in all MCI situations.  Every EMT must be aware and have a thorough knowledge of their particular role and responsibilities in the rescue effort.</w:t>
      </w:r>
    </w:p>
    <w:p w14:paraId="06C4DE14"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4988640E"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Due to the many complexities of MCI/Disaster situations, it is recommended that all EMTs should participate and receive additional training in MCI/Disaster management.</w:t>
      </w:r>
    </w:p>
    <w:p w14:paraId="10734F2C" w14:textId="77777777" w:rsidR="00526B26" w:rsidRPr="00A55221" w:rsidRDefault="00526B26" w:rsidP="00526B26">
      <w:r w:rsidRPr="00A55221">
        <w:br w:type="page"/>
      </w:r>
    </w:p>
    <w:p w14:paraId="32B0F58B"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C8B5E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3F83C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371B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316A2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14:paraId="08C1166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2846F6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DB2153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3E58A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0977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E3DB565" w14:textId="7BE29BE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w:t>
      </w:r>
      <w:r w:rsidR="005F19E0">
        <w:rPr>
          <w:rFonts w:ascii="Calibri" w:hAnsi="Calibri" w:cs="Calibri"/>
          <w:b/>
          <w:bCs/>
          <w:color w:val="000000"/>
          <w:sz w:val="40"/>
          <w:szCs w:val="40"/>
        </w:rPr>
        <w:t>4.1</w:t>
      </w:r>
    </w:p>
    <w:p w14:paraId="3064BFDB" w14:textId="77777777" w:rsidR="00526B26" w:rsidRDefault="00526B26" w:rsidP="00526B26">
      <w:r>
        <w:br w:type="page"/>
      </w:r>
    </w:p>
    <w:p w14:paraId="627541F2" w14:textId="4DCD62B2" w:rsidR="00DC1EE3" w:rsidRPr="00CE335C" w:rsidRDefault="00DC1EE3" w:rsidP="00DC1EE3">
      <w:pPr>
        <w:rPr>
          <w:rFonts w:asciiTheme="majorHAnsi" w:hAnsiTheme="majorHAnsi" w:cstheme="majorHAnsi"/>
          <w:b/>
          <w:bCs/>
          <w:color w:val="4472C4" w:themeColor="accent1"/>
          <w:sz w:val="28"/>
          <w:szCs w:val="28"/>
        </w:rPr>
      </w:pPr>
      <w:bookmarkStart w:id="103" w:name="_Interfacility_Transfer_Guidelines"/>
      <w:bookmarkEnd w:id="103"/>
      <w:r w:rsidRPr="00CE335C">
        <w:rPr>
          <w:rFonts w:asciiTheme="majorHAnsi" w:hAnsiTheme="majorHAnsi" w:cstheme="majorHAnsi"/>
          <w:b/>
          <w:bCs/>
          <w:color w:val="4472C4" w:themeColor="accent1"/>
          <w:sz w:val="28"/>
          <w:szCs w:val="28"/>
        </w:rPr>
        <w:lastRenderedPageBreak/>
        <w:t>Appendix A</w:t>
      </w:r>
      <w:r w:rsidR="00397759" w:rsidRPr="00CE335C">
        <w:rPr>
          <w:rFonts w:asciiTheme="majorHAnsi" w:hAnsiTheme="majorHAnsi" w:cstheme="majorHAnsi"/>
          <w:b/>
          <w:bCs/>
          <w:color w:val="4472C4" w:themeColor="accent1"/>
          <w:sz w:val="28"/>
          <w:szCs w:val="28"/>
        </w:rPr>
        <w:t>1</w:t>
      </w:r>
    </w:p>
    <w:p w14:paraId="476FCC49" w14:textId="77777777" w:rsidR="00DC1EE3" w:rsidRPr="00CE335C" w:rsidRDefault="00DC1EE3" w:rsidP="00DC1EE3">
      <w:pPr>
        <w:keepNext/>
        <w:keepLines/>
        <w:spacing w:after="0"/>
        <w:outlineLvl w:val="0"/>
        <w:rPr>
          <w:rFonts w:asciiTheme="majorHAnsi" w:eastAsiaTheme="majorEastAsia" w:hAnsiTheme="majorHAnsi" w:cstheme="majorHAnsi"/>
          <w:b/>
          <w:bCs/>
          <w:color w:val="2F5496" w:themeColor="accent1" w:themeShade="BF"/>
          <w:sz w:val="28"/>
          <w:szCs w:val="28"/>
        </w:rPr>
      </w:pPr>
      <w:r w:rsidRPr="00CE335C">
        <w:rPr>
          <w:rFonts w:asciiTheme="majorHAnsi" w:eastAsiaTheme="majorEastAsia" w:hAnsiTheme="majorHAnsi" w:cstheme="majorHAnsi"/>
          <w:b/>
          <w:bCs/>
          <w:color w:val="2F5496" w:themeColor="accent1" w:themeShade="BF"/>
          <w:sz w:val="28"/>
          <w:szCs w:val="28"/>
        </w:rPr>
        <w:t>Interfacility Transfer (IFT) Guidelines and Protocols</w:t>
      </w:r>
    </w:p>
    <w:p w14:paraId="26FCF186" w14:textId="77777777" w:rsidR="00DC1EE3" w:rsidRPr="00CE335C" w:rsidRDefault="00DC1EE3" w:rsidP="00DC1EE3">
      <w:pPr>
        <w:autoSpaceDE w:val="0"/>
        <w:autoSpaceDN w:val="0"/>
        <w:adjustRightInd w:val="0"/>
        <w:spacing w:after="0" w:line="288" w:lineRule="auto"/>
        <w:rPr>
          <w:rFonts w:cstheme="minorHAnsi"/>
          <w:b/>
          <w:bCs/>
          <w:color w:val="000000"/>
        </w:rPr>
      </w:pPr>
      <w:r w:rsidRPr="00CE335C">
        <w:rPr>
          <w:rFonts w:cstheme="minorHAnsi"/>
          <w:b/>
          <w:bCs/>
          <w:color w:val="000000"/>
        </w:rPr>
        <w:t>Table of Contents:</w:t>
      </w:r>
    </w:p>
    <w:p w14:paraId="50CA75D3" w14:textId="77777777" w:rsidR="00DC1EE3" w:rsidRPr="00CE335C" w:rsidRDefault="00DC1EE3" w:rsidP="00DC1EE3">
      <w:pPr>
        <w:autoSpaceDE w:val="0"/>
        <w:autoSpaceDN w:val="0"/>
        <w:adjustRightInd w:val="0"/>
        <w:spacing w:after="0" w:line="288" w:lineRule="auto"/>
        <w:rPr>
          <w:rFonts w:cstheme="minorHAnsi"/>
          <w:color w:val="000000"/>
        </w:rPr>
      </w:pPr>
    </w:p>
    <w:p w14:paraId="0216F8D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A: Minimum Standards for IFTs</w:t>
      </w:r>
    </w:p>
    <w:p w14:paraId="4654499C" w14:textId="77777777" w:rsidR="00DC1EE3" w:rsidRPr="00CE335C" w:rsidRDefault="00DC1EE3" w:rsidP="00DC1EE3">
      <w:pPr>
        <w:autoSpaceDE w:val="0"/>
        <w:autoSpaceDN w:val="0"/>
        <w:adjustRightInd w:val="0"/>
        <w:spacing w:after="0" w:line="288" w:lineRule="auto"/>
        <w:rPr>
          <w:rFonts w:cstheme="minorHAnsi"/>
          <w:color w:val="000000"/>
        </w:rPr>
      </w:pPr>
    </w:p>
    <w:p w14:paraId="2A98BDC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B: Determining the Need for Critical Care Transport</w:t>
      </w:r>
    </w:p>
    <w:p w14:paraId="40B5D03D" w14:textId="22DD059B"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 xml:space="preserve">B1 Pediatric Patients (age </w:t>
      </w:r>
      <w:r w:rsidR="00735B00" w:rsidRPr="00CE335C">
        <w:rPr>
          <w:rFonts w:cstheme="minorHAnsi"/>
          <w:color w:val="000000"/>
        </w:rPr>
        <w:t>14</w:t>
      </w:r>
      <w:r w:rsidRPr="00CE335C">
        <w:rPr>
          <w:rFonts w:cstheme="minorHAnsi"/>
          <w:color w:val="000000"/>
        </w:rPr>
        <w:t xml:space="preserve"> years or younger</w:t>
      </w:r>
      <w:r w:rsidR="00735B00" w:rsidRPr="00CE335C">
        <w:rPr>
          <w:rFonts w:cstheme="minorHAnsi"/>
          <w:color w:val="000000"/>
        </w:rPr>
        <w:t xml:space="preserve"> and/or 40kg or lighter</w:t>
      </w:r>
      <w:r w:rsidRPr="00CE335C">
        <w:rPr>
          <w:rFonts w:cstheme="minorHAnsi"/>
          <w:color w:val="000000"/>
        </w:rPr>
        <w:t>)</w:t>
      </w:r>
    </w:p>
    <w:p w14:paraId="1A02968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B2 Medical Patients</w:t>
      </w:r>
    </w:p>
    <w:p w14:paraId="705618ED" w14:textId="77777777" w:rsidR="00DC1EE3" w:rsidRPr="00CE335C" w:rsidRDefault="00DC1EE3" w:rsidP="00DC1EE3">
      <w:pPr>
        <w:autoSpaceDE w:val="0"/>
        <w:autoSpaceDN w:val="0"/>
        <w:adjustRightInd w:val="0"/>
        <w:spacing w:after="0" w:line="288" w:lineRule="auto"/>
        <w:rPr>
          <w:rFonts w:cstheme="minorHAnsi"/>
          <w:color w:val="000000"/>
        </w:rPr>
      </w:pPr>
    </w:p>
    <w:p w14:paraId="3207326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C: General Protocols &amp; Standing Orders for advanced life support (ALS) IFT Care</w:t>
      </w:r>
    </w:p>
    <w:p w14:paraId="5925B8CA" w14:textId="77777777" w:rsidR="00DC1EE3" w:rsidRPr="00CE335C" w:rsidRDefault="00DC1EE3" w:rsidP="00DC1EE3">
      <w:pPr>
        <w:autoSpaceDE w:val="0"/>
        <w:autoSpaceDN w:val="0"/>
        <w:adjustRightInd w:val="0"/>
        <w:spacing w:after="0" w:line="288" w:lineRule="auto"/>
        <w:rPr>
          <w:rFonts w:cstheme="minorHAnsi"/>
          <w:color w:val="000000"/>
        </w:rPr>
      </w:pPr>
    </w:p>
    <w:p w14:paraId="172F04A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D: IFT Checklists Sorted by Patient Condition/Diagnosis</w:t>
      </w:r>
    </w:p>
    <w:p w14:paraId="01D1A0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1 Aortic Dissection</w:t>
      </w:r>
    </w:p>
    <w:p w14:paraId="61FCC80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2 Blood Transfusion Reactions</w:t>
      </w:r>
    </w:p>
    <w:p w14:paraId="3993AC0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3 Cerebrovascular Accident (Post-tPa)</w:t>
      </w:r>
    </w:p>
    <w:p w14:paraId="713AC14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 xml:space="preserve">D4 Post-Arrest Induced Hypothermia </w:t>
      </w:r>
    </w:p>
    <w:p w14:paraId="7615F15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5 Pregnancy-Related</w:t>
      </w:r>
    </w:p>
    <w:p w14:paraId="42D7D4E5"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6 ST-Segment Elevation Myocardial Infarction (STEMI)</w:t>
      </w:r>
    </w:p>
    <w:p w14:paraId="6D0F23A4" w14:textId="77777777" w:rsidR="00DC1EE3" w:rsidRPr="00CE335C" w:rsidRDefault="00DC1EE3" w:rsidP="00DC1EE3">
      <w:pPr>
        <w:autoSpaceDE w:val="0"/>
        <w:autoSpaceDN w:val="0"/>
        <w:adjustRightInd w:val="0"/>
        <w:spacing w:after="0" w:line="288" w:lineRule="auto"/>
        <w:rPr>
          <w:rFonts w:cstheme="minorHAnsi"/>
          <w:color w:val="000000"/>
        </w:rPr>
      </w:pPr>
    </w:p>
    <w:p w14:paraId="78D72B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E: IFT Medication Guidelines/Reference</w:t>
      </w:r>
    </w:p>
    <w:p w14:paraId="71A282E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1 General Guidelines for Medication Administration</w:t>
      </w:r>
    </w:p>
    <w:p w14:paraId="028587C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2 Approved Medications and Medication Classes</w:t>
      </w:r>
    </w:p>
    <w:p w14:paraId="57B5BFD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3 Blood Products</w:t>
      </w:r>
    </w:p>
    <w:p w14:paraId="728E8FCC" w14:textId="77777777" w:rsidR="00DC1EE3" w:rsidRPr="00CE335C" w:rsidRDefault="00DC1EE3" w:rsidP="00DC1EE3">
      <w:pPr>
        <w:autoSpaceDE w:val="0"/>
        <w:autoSpaceDN w:val="0"/>
        <w:adjustRightInd w:val="0"/>
        <w:spacing w:after="0" w:line="288" w:lineRule="auto"/>
        <w:rPr>
          <w:rFonts w:cstheme="minorHAnsi"/>
          <w:color w:val="000000"/>
        </w:rPr>
      </w:pPr>
    </w:p>
    <w:p w14:paraId="622F886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F: IFT Equipment Protocols and Checklists</w:t>
      </w:r>
    </w:p>
    <w:p w14:paraId="548FFA6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1 Mechanical Ventilation</w:t>
      </w:r>
    </w:p>
    <w:p w14:paraId="32873E3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2 IV Pumps</w:t>
      </w:r>
    </w:p>
    <w:p w14:paraId="096A2E7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3 Chest Tubes</w:t>
      </w:r>
    </w:p>
    <w:p w14:paraId="4985D324" w14:textId="77777777" w:rsidR="00DC1EE3" w:rsidRPr="00CE335C" w:rsidRDefault="00DC1EE3" w:rsidP="00DC1EE3">
      <w:pPr>
        <w:autoSpaceDE w:val="0"/>
        <w:autoSpaceDN w:val="0"/>
        <w:adjustRightInd w:val="0"/>
        <w:spacing w:after="0" w:line="288" w:lineRule="auto"/>
        <w:rPr>
          <w:rFonts w:cstheme="minorHAnsi"/>
          <w:color w:val="000000"/>
        </w:rPr>
      </w:pPr>
    </w:p>
    <w:p w14:paraId="2E01D73C" w14:textId="77777777" w:rsidR="00DC1EE3" w:rsidRPr="00CE335C" w:rsidRDefault="00DC1EE3" w:rsidP="00DC1EE3">
      <w:pPr>
        <w:autoSpaceDE w:val="0"/>
        <w:autoSpaceDN w:val="0"/>
        <w:adjustRightInd w:val="0"/>
        <w:spacing w:after="0" w:line="288" w:lineRule="auto"/>
        <w:rPr>
          <w:rFonts w:cstheme="minorHAnsi"/>
          <w:color w:val="000000"/>
        </w:rPr>
      </w:pPr>
    </w:p>
    <w:p w14:paraId="17AAD365" w14:textId="77777777" w:rsidR="00DC1EE3" w:rsidRPr="00CE335C" w:rsidRDefault="00DC1EE3" w:rsidP="00DC1EE3">
      <w:pPr>
        <w:autoSpaceDE w:val="0"/>
        <w:autoSpaceDN w:val="0"/>
        <w:adjustRightInd w:val="0"/>
        <w:spacing w:after="0" w:line="288" w:lineRule="auto"/>
        <w:rPr>
          <w:rFonts w:cstheme="minorHAnsi"/>
          <w:color w:val="000000"/>
        </w:rPr>
      </w:pPr>
    </w:p>
    <w:p w14:paraId="0F7C7ED2" w14:textId="77777777" w:rsidR="00DC1EE3" w:rsidRPr="00CE335C" w:rsidRDefault="00DC1EE3" w:rsidP="00DC1EE3">
      <w:pPr>
        <w:autoSpaceDE w:val="0"/>
        <w:autoSpaceDN w:val="0"/>
        <w:adjustRightInd w:val="0"/>
        <w:spacing w:after="0" w:line="288" w:lineRule="auto"/>
        <w:rPr>
          <w:rFonts w:cstheme="minorHAnsi"/>
          <w:color w:val="000000"/>
        </w:rPr>
      </w:pPr>
    </w:p>
    <w:p w14:paraId="3619E973" w14:textId="77777777" w:rsidR="00DC1EE3" w:rsidRPr="00CE335C" w:rsidRDefault="00DC1EE3" w:rsidP="00DC1EE3">
      <w:pPr>
        <w:autoSpaceDE w:val="0"/>
        <w:autoSpaceDN w:val="0"/>
        <w:adjustRightInd w:val="0"/>
        <w:spacing w:after="0" w:line="288" w:lineRule="auto"/>
        <w:rPr>
          <w:rFonts w:cstheme="minorHAnsi"/>
          <w:color w:val="000000"/>
        </w:rPr>
      </w:pPr>
    </w:p>
    <w:p w14:paraId="1B1DAC3C" w14:textId="77777777" w:rsidR="00DC1EE3" w:rsidRPr="00CE335C" w:rsidRDefault="00DC1EE3" w:rsidP="00DC1EE3">
      <w:pPr>
        <w:autoSpaceDE w:val="0"/>
        <w:autoSpaceDN w:val="0"/>
        <w:adjustRightInd w:val="0"/>
        <w:spacing w:after="0" w:line="288" w:lineRule="auto"/>
        <w:rPr>
          <w:rFonts w:cstheme="minorHAnsi"/>
          <w:color w:val="000000"/>
        </w:rPr>
      </w:pPr>
    </w:p>
    <w:p w14:paraId="5C6529E6" w14:textId="77777777" w:rsidR="00DC1EE3" w:rsidRPr="00CE335C" w:rsidRDefault="00DC1EE3" w:rsidP="00DC1EE3">
      <w:pPr>
        <w:autoSpaceDE w:val="0"/>
        <w:autoSpaceDN w:val="0"/>
        <w:adjustRightInd w:val="0"/>
        <w:spacing w:after="0" w:line="288" w:lineRule="auto"/>
        <w:rPr>
          <w:rFonts w:cstheme="minorHAnsi"/>
          <w:color w:val="000000"/>
        </w:rPr>
      </w:pPr>
    </w:p>
    <w:p w14:paraId="30054DEC" w14:textId="77777777" w:rsidR="00DC1EE3" w:rsidRPr="00CE335C" w:rsidRDefault="00DC1EE3" w:rsidP="00DC1EE3">
      <w:pPr>
        <w:autoSpaceDE w:val="0"/>
        <w:autoSpaceDN w:val="0"/>
        <w:adjustRightInd w:val="0"/>
        <w:spacing w:after="0" w:line="288" w:lineRule="auto"/>
        <w:rPr>
          <w:rFonts w:cstheme="minorHAnsi"/>
          <w:color w:val="000000"/>
        </w:rPr>
      </w:pPr>
    </w:p>
    <w:p w14:paraId="568B29C1"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3CDB4D8"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59F933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05E0840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1358D3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E76F87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5275270"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10925EAB"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5A4680A4" w14:textId="15FB9B89" w:rsidR="00DC1EE3" w:rsidRPr="00CE335C" w:rsidRDefault="00DC1EE3" w:rsidP="00DC1EE3">
      <w:pPr>
        <w:autoSpaceDE w:val="0"/>
        <w:autoSpaceDN w:val="0"/>
        <w:adjustRightInd w:val="0"/>
        <w:spacing w:after="60" w:line="288" w:lineRule="auto"/>
        <w:rPr>
          <w:rFonts w:cstheme="minorHAnsi"/>
          <w:b/>
          <w:bCs/>
          <w:color w:val="000000"/>
          <w:u w:val="single"/>
        </w:rPr>
      </w:pPr>
      <w:r w:rsidRPr="00CE335C">
        <w:rPr>
          <w:rFonts w:cstheme="minorHAnsi"/>
          <w:b/>
          <w:bCs/>
          <w:color w:val="000000"/>
          <w:u w:val="single"/>
        </w:rPr>
        <w:t>Minimum Standards for Interfacility Transfer</w:t>
      </w:r>
      <w:r w:rsidR="00D63162" w:rsidRPr="00CE335C">
        <w:rPr>
          <w:rFonts w:cstheme="minorHAnsi"/>
          <w:b/>
          <w:bCs/>
          <w:color w:val="000000"/>
          <w:u w:val="single"/>
        </w:rPr>
        <w:t>s</w:t>
      </w:r>
      <w:r w:rsidRPr="00CE335C">
        <w:rPr>
          <w:rFonts w:cstheme="minorHAnsi"/>
          <w:b/>
          <w:bCs/>
          <w:color w:val="000000"/>
          <w:u w:val="single"/>
        </w:rPr>
        <w:t xml:space="preserve"> (IFT</w:t>
      </w:r>
      <w:r w:rsidR="00735B00" w:rsidRPr="00CE335C">
        <w:rPr>
          <w:rFonts w:cstheme="minorHAnsi"/>
          <w:b/>
          <w:bCs/>
          <w:color w:val="000000"/>
          <w:u w:val="single"/>
        </w:rPr>
        <w:t>s</w:t>
      </w:r>
      <w:r w:rsidRPr="00CE335C">
        <w:rPr>
          <w:rFonts w:cstheme="minorHAnsi"/>
          <w:b/>
          <w:bCs/>
          <w:color w:val="000000"/>
          <w:u w:val="single"/>
        </w:rPr>
        <w:t>):</w:t>
      </w:r>
    </w:p>
    <w:p w14:paraId="5DC1E819" w14:textId="77777777" w:rsidR="00DC1EE3" w:rsidRPr="00CE335C" w:rsidRDefault="00DC1EE3" w:rsidP="006E6DA8">
      <w:pPr>
        <w:numPr>
          <w:ilvl w:val="0"/>
          <w:numId w:val="190"/>
        </w:numPr>
        <w:autoSpaceDE w:val="0"/>
        <w:autoSpaceDN w:val="0"/>
        <w:adjustRightInd w:val="0"/>
        <w:spacing w:after="60" w:line="288" w:lineRule="auto"/>
        <w:contextualSpacing/>
        <w:rPr>
          <w:rFonts w:cstheme="minorHAnsi"/>
          <w:color w:val="000000"/>
        </w:rPr>
      </w:pPr>
      <w:r w:rsidRPr="00CE335C">
        <w:rPr>
          <w:rFonts w:cstheme="minorHAnsi"/>
          <w:color w:val="000000"/>
          <w:u w:val="single"/>
        </w:rPr>
        <w:t>Minimum Staffing, Training Requirements</w:t>
      </w:r>
    </w:p>
    <w:p w14:paraId="72F1DCB9" w14:textId="4BC1B85D" w:rsidR="00DC1EE3" w:rsidRPr="00CE335C" w:rsidRDefault="00ED0BA1" w:rsidP="00DC1EE3">
      <w:pPr>
        <w:autoSpaceDE w:val="0"/>
        <w:autoSpaceDN w:val="0"/>
        <w:adjustRightInd w:val="0"/>
        <w:spacing w:after="60" w:line="288" w:lineRule="auto"/>
        <w:rPr>
          <w:rFonts w:cstheme="minorHAnsi"/>
          <w:color w:val="000000"/>
        </w:rPr>
      </w:pPr>
      <w:r w:rsidRPr="00CE335C">
        <w:rPr>
          <w:rFonts w:cstheme="minorHAnsi"/>
          <w:color w:val="000000"/>
        </w:rPr>
        <w:t>The minimum</w:t>
      </w:r>
      <w:r w:rsidR="00DC1EE3" w:rsidRPr="00CE335C">
        <w:rPr>
          <w:rFonts w:cstheme="minorHAnsi"/>
          <w:color w:val="000000"/>
        </w:rPr>
        <w:t xml:space="preserve"> staffing at the Advanced Level requires one Advanced EMT and one EMT-Basic. Minimum staffing at the Paramedic level requires one Paramedic and one Advanced EMT /EMT-Basic, in accordance with 105 CMR 170.305(C)(2).</w:t>
      </w:r>
    </w:p>
    <w:p w14:paraId="43AD96A6" w14:textId="006AD32F"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EMS personnel providing patient care that exceed their regular scope of practice under the Statewide Treatment Protocols during IFT</w:t>
      </w:r>
      <w:r w:rsidR="00735B00" w:rsidRPr="00CE335C">
        <w:rPr>
          <w:rFonts w:cstheme="minorHAnsi"/>
          <w:color w:val="000000"/>
        </w:rPr>
        <w:t>s</w:t>
      </w:r>
      <w:r w:rsidRPr="00CE335C">
        <w:rPr>
          <w:rFonts w:cstheme="minorHAnsi"/>
          <w:color w:val="000000"/>
        </w:rPr>
        <w:t xml:space="preserve"> must meet the following requirements as outlined in 105 CMR 170.000:</w:t>
      </w:r>
    </w:p>
    <w:p w14:paraId="75793871" w14:textId="3F83DA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ab/>
        <w:t>a.</w:t>
      </w:r>
      <w:r w:rsidRPr="00CE335C">
        <w:rPr>
          <w:rFonts w:cstheme="minorHAnsi"/>
          <w:color w:val="000000"/>
        </w:rPr>
        <w:tab/>
        <w:t xml:space="preserve">current certification as an EMT in </w:t>
      </w:r>
      <w:r w:rsidR="00761EF5" w:rsidRPr="00CE335C">
        <w:rPr>
          <w:rFonts w:cstheme="minorHAnsi"/>
          <w:color w:val="000000"/>
        </w:rPr>
        <w:t>Massachusetts.</w:t>
      </w:r>
    </w:p>
    <w:p w14:paraId="4677349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b.</w:t>
      </w:r>
      <w:r w:rsidRPr="00CE335C">
        <w:rPr>
          <w:rFonts w:cstheme="minorHAnsi"/>
          <w:color w:val="000000"/>
        </w:rPr>
        <w:tab/>
        <w:t xml:space="preserve">completion of Department approved supplemental training that is specific to and </w:t>
      </w:r>
      <w:r w:rsidRPr="00CE335C">
        <w:rPr>
          <w:rFonts w:cstheme="minorHAnsi"/>
          <w:color w:val="000000"/>
        </w:rPr>
        <w:tab/>
      </w:r>
      <w:r w:rsidRPr="00CE335C">
        <w:rPr>
          <w:rFonts w:cstheme="minorHAnsi"/>
          <w:color w:val="000000"/>
        </w:rPr>
        <w:tab/>
      </w:r>
      <w:r w:rsidRPr="00CE335C">
        <w:rPr>
          <w:rFonts w:cstheme="minorHAnsi"/>
          <w:color w:val="000000"/>
        </w:rPr>
        <w:tab/>
        <w:t xml:space="preserve">consistent with levels of certification of involved EMTs and includes </w:t>
      </w:r>
    </w:p>
    <w:p w14:paraId="66299AA3" w14:textId="4060D049"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 xml:space="preserve">expanded roles and </w:t>
      </w:r>
      <w:r w:rsidR="00761EF5" w:rsidRPr="00CE335C">
        <w:rPr>
          <w:rFonts w:cstheme="minorHAnsi"/>
          <w:color w:val="000000"/>
        </w:rPr>
        <w:t>responsibilities.</w:t>
      </w:r>
    </w:p>
    <w:p w14:paraId="651E3CE0" w14:textId="77777777"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additional, approved treatment modalities, equipment, devices, and technologies; and</w:t>
      </w:r>
    </w:p>
    <w:p w14:paraId="54123929" w14:textId="5D235E2E"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 xml:space="preserve">ambulance service policies and procedures and IFT Statewide Treatment </w:t>
      </w:r>
      <w:r w:rsidR="00761EF5" w:rsidRPr="00CE335C">
        <w:rPr>
          <w:rFonts w:cstheme="minorHAnsi"/>
          <w:color w:val="000000"/>
        </w:rPr>
        <w:t>Protocols.</w:t>
      </w:r>
      <w:r w:rsidRPr="00CE335C">
        <w:rPr>
          <w:rFonts w:cstheme="minorHAnsi"/>
          <w:color w:val="000000"/>
        </w:rPr>
        <w:t xml:space="preserve"> </w:t>
      </w:r>
    </w:p>
    <w:p w14:paraId="5A27C74A"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ab/>
        <w:t>c.</w:t>
      </w:r>
      <w:r w:rsidRPr="00CE335C">
        <w:rPr>
          <w:rFonts w:cstheme="minorHAnsi"/>
          <w:color w:val="000000"/>
        </w:rPr>
        <w:tab/>
        <w:t>has maintained current authorization to practice from the Affiliate Hospital</w:t>
      </w:r>
    </w:p>
    <w:p w14:paraId="43154337" w14:textId="77777777" w:rsidR="00DC1EE3" w:rsidRPr="00CE335C" w:rsidRDefault="00DC1EE3" w:rsidP="00DC1EE3">
      <w:pPr>
        <w:autoSpaceDE w:val="0"/>
        <w:autoSpaceDN w:val="0"/>
        <w:adjustRightInd w:val="0"/>
        <w:spacing w:after="60" w:line="288" w:lineRule="auto"/>
        <w:ind w:left="720" w:firstLine="720"/>
        <w:rPr>
          <w:rFonts w:cstheme="minorHAnsi"/>
          <w:color w:val="000000"/>
        </w:rPr>
      </w:pPr>
      <w:r w:rsidRPr="00CE335C">
        <w:rPr>
          <w:rFonts w:cstheme="minorHAnsi"/>
          <w:color w:val="000000"/>
        </w:rPr>
        <w:t>Medical Director.</w:t>
      </w:r>
      <w:r w:rsidRPr="00CE335C">
        <w:rPr>
          <w:rFonts w:cstheme="minorHAnsi"/>
          <w:color w:val="000000"/>
        </w:rPr>
        <w:tab/>
      </w:r>
    </w:p>
    <w:p w14:paraId="21C06CF3"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It shall be the responsibility of the transferring ambulance service to ensure and to verify appropriate training of its IFT EMS personnel.   This includes ensuring that its IFT EMS personnel have successfully completed IFT initial training, and thereafter, refresher training at a minimum whenever new IFT equipment or medication is approved for use. </w:t>
      </w:r>
    </w:p>
    <w:p w14:paraId="6E206331" w14:textId="77777777" w:rsidR="00DC1EE3" w:rsidRPr="00CE335C" w:rsidRDefault="00DC1EE3" w:rsidP="00DC1EE3">
      <w:pPr>
        <w:autoSpaceDE w:val="0"/>
        <w:autoSpaceDN w:val="0"/>
        <w:adjustRightInd w:val="0"/>
        <w:spacing w:after="0" w:line="288" w:lineRule="auto"/>
        <w:rPr>
          <w:rFonts w:cstheme="minorHAnsi"/>
          <w:color w:val="000000"/>
        </w:rPr>
      </w:pPr>
    </w:p>
    <w:p w14:paraId="6B8A427D"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2.</w:t>
      </w:r>
      <w:r w:rsidRPr="00CE335C">
        <w:rPr>
          <w:rFonts w:cstheme="minorHAnsi"/>
          <w:color w:val="000000"/>
        </w:rPr>
        <w:tab/>
      </w:r>
      <w:r w:rsidRPr="00CE335C">
        <w:rPr>
          <w:rFonts w:cstheme="minorHAnsi"/>
          <w:color w:val="000000"/>
          <w:u w:val="single"/>
        </w:rPr>
        <w:t>Affiliation Agreements; Medical Control</w:t>
      </w:r>
    </w:p>
    <w:p w14:paraId="3225A0A2"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t>An ambulance service must be licensed at an ALS level by the Department to provide ALS IFT care, and it must maintain an affiliation agreement, in accordance with 105 CMR 170.300, with a hospital licensed to provide Medical Control Service by the Department,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14:paraId="68903DFE" w14:textId="77777777" w:rsidR="00DC1EE3" w:rsidRPr="00CE335C" w:rsidRDefault="00DC1EE3" w:rsidP="00DC1EE3">
      <w:pPr>
        <w:autoSpaceDE w:val="0"/>
        <w:autoSpaceDN w:val="0"/>
        <w:adjustRightInd w:val="0"/>
        <w:spacing w:after="0" w:line="288" w:lineRule="auto"/>
        <w:ind w:hanging="360"/>
        <w:rPr>
          <w:rFonts w:cstheme="minorHAnsi"/>
          <w:color w:val="000000"/>
        </w:rPr>
      </w:pPr>
    </w:p>
    <w:p w14:paraId="00A71CA2"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3.</w:t>
      </w:r>
      <w:r w:rsidRPr="00CE335C">
        <w:rPr>
          <w:rFonts w:cstheme="minorHAnsi"/>
          <w:color w:val="000000"/>
        </w:rPr>
        <w:tab/>
      </w:r>
      <w:r w:rsidRPr="00CE335C">
        <w:rPr>
          <w:rFonts w:cstheme="minorHAnsi"/>
          <w:color w:val="000000"/>
          <w:u w:val="single"/>
        </w:rPr>
        <w:t>Communications:</w:t>
      </w:r>
    </w:p>
    <w:p w14:paraId="260220C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ll communications by radio or phone with medical control must be recorded.</w:t>
      </w:r>
    </w:p>
    <w:p w14:paraId="3AB07FC2" w14:textId="77777777" w:rsidR="00DC1EE3" w:rsidRPr="00CE335C" w:rsidRDefault="00DC1EE3" w:rsidP="00DC1EE3">
      <w:pPr>
        <w:autoSpaceDE w:val="0"/>
        <w:autoSpaceDN w:val="0"/>
        <w:adjustRightInd w:val="0"/>
        <w:spacing w:after="0" w:line="288" w:lineRule="auto"/>
        <w:ind w:left="360" w:hanging="360"/>
        <w:rPr>
          <w:rFonts w:cstheme="minorHAnsi"/>
          <w:color w:val="000000"/>
        </w:rPr>
      </w:pPr>
    </w:p>
    <w:p w14:paraId="2022186C"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4.</w:t>
      </w:r>
      <w:r w:rsidRPr="00CE335C">
        <w:rPr>
          <w:rFonts w:cstheme="minorHAnsi"/>
          <w:color w:val="000000"/>
        </w:rPr>
        <w:tab/>
      </w:r>
      <w:r w:rsidRPr="00CE335C">
        <w:rPr>
          <w:rFonts w:cstheme="minorHAnsi"/>
          <w:color w:val="000000"/>
          <w:u w:val="single"/>
        </w:rPr>
        <w:t>Scope of Practice:</w:t>
      </w:r>
    </w:p>
    <w:p w14:paraId="570FA86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Under 105 CMR 170.360(A) of the EMS System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patient’s condition, there may be situations in which a physician or another health care professional’s presence might be </w:t>
      </w:r>
      <w:r w:rsidRPr="00CE335C">
        <w:rPr>
          <w:rFonts w:cstheme="minorHAnsi"/>
          <w:color w:val="000000"/>
        </w:rPr>
        <w:lastRenderedPageBreak/>
        <w:t xml:space="preserve">necessary; such determination shall be made by the medical control physician in consultation with the physician at the sending hospital.  </w:t>
      </w:r>
      <w:bookmarkStart w:id="104" w:name="_Hlk58406404"/>
    </w:p>
    <w:bookmarkEnd w:id="104"/>
    <w:p w14:paraId="0EBD1220" w14:textId="517D05D5" w:rsidR="00DC1EE3" w:rsidRPr="00CE335C" w:rsidRDefault="00DC1EE3" w:rsidP="00DC1EE3">
      <w:pPr>
        <w:autoSpaceDE w:val="0"/>
        <w:autoSpaceDN w:val="0"/>
        <w:adjustRightInd w:val="0"/>
        <w:spacing w:after="60" w:line="288" w:lineRule="auto"/>
        <w:rPr>
          <w:rFonts w:cstheme="minorHAnsi"/>
          <w:color w:val="000000"/>
          <w:u w:val="single"/>
        </w:rPr>
      </w:pPr>
      <w:r w:rsidRPr="00CE335C">
        <w:rPr>
          <w:rFonts w:cstheme="minorHAnsi"/>
          <w:color w:val="000000"/>
        </w:rPr>
        <w:t>The scope of practice for each EMT level is defined (1) in regulation (105 CMR 170.810, 170.820 and 170.840), (2) by the U.S. Department of Transportation's National Highway Traffic Safety Administration's</w:t>
      </w:r>
      <w:r w:rsidR="00841AE2" w:rsidRPr="00CE335C">
        <w:rPr>
          <w:rFonts w:cstheme="minorHAnsi"/>
          <w:color w:val="000000"/>
        </w:rPr>
        <w:t xml:space="preserve"> (NHTSA)</w:t>
      </w:r>
      <w:r w:rsidRPr="00CE335C">
        <w:rPr>
          <w:rFonts w:cstheme="minorHAnsi"/>
          <w:color w:val="000000"/>
        </w:rPr>
        <w:t xml:space="preserve"> </w:t>
      </w:r>
      <w:r w:rsidRPr="00CE335C">
        <w:rPr>
          <w:rFonts w:cstheme="minorHAnsi"/>
          <w:i/>
          <w:iCs/>
          <w:color w:val="000000"/>
        </w:rPr>
        <w:t>National EMS Scope of Practice Model</w:t>
      </w:r>
      <w:r w:rsidRPr="00CE335C">
        <w:rPr>
          <w:rFonts w:cstheme="minorHAnsi"/>
          <w:color w:val="000000"/>
        </w:rPr>
        <w:t xml:space="preserve"> and as used in its </w:t>
      </w:r>
      <w:r w:rsidRPr="00CE335C">
        <w:rPr>
          <w:rFonts w:cstheme="minorHAnsi"/>
          <w:i/>
          <w:iCs/>
          <w:color w:val="000000"/>
        </w:rPr>
        <w:t>National EMS Education Standards</w:t>
      </w:r>
      <w:r w:rsidRPr="00CE335C">
        <w:rPr>
          <w:rFonts w:cstheme="minorHAnsi"/>
          <w:color w:val="000000"/>
        </w:rPr>
        <w:t>, and (3) through the Statewide Treatment Protocols</w:t>
      </w:r>
      <w:r w:rsidR="00735B00" w:rsidRPr="00CE335C">
        <w:rPr>
          <w:rFonts w:cstheme="minorHAnsi"/>
          <w:color w:val="000000"/>
        </w:rPr>
        <w:t xml:space="preserve"> Appendix A1</w:t>
      </w:r>
      <w:r w:rsidRPr="00CE335C">
        <w:rPr>
          <w:rFonts w:cstheme="minorHAnsi"/>
          <w:color w:val="000000"/>
        </w:rPr>
        <w:t xml:space="preserve">. </w:t>
      </w:r>
    </w:p>
    <w:p w14:paraId="066D15C4"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r>
    </w:p>
    <w:p w14:paraId="21E8C643"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 xml:space="preserve">     The following are patient condition classifications and corresponding requirements for EMT personnel during ambulance transport:</w:t>
      </w:r>
    </w:p>
    <w:p w14:paraId="7A0ACBCF" w14:textId="77777777" w:rsidR="00DC1EE3" w:rsidRPr="00CE335C" w:rsidRDefault="00DC1EE3" w:rsidP="00DC1EE3">
      <w:pPr>
        <w:spacing w:after="60" w:line="288" w:lineRule="auto"/>
        <w:rPr>
          <w:rFonts w:eastAsia="Times New Roman" w:cstheme="minorHAnsi"/>
        </w:rPr>
      </w:pPr>
      <w:r w:rsidRPr="00CE335C">
        <w:rPr>
          <w:rFonts w:eastAsia="Times New Roman" w:cstheme="minorHAnsi"/>
          <w:color w:val="000000"/>
        </w:rPr>
        <w:t>a.</w:t>
      </w:r>
      <w:r w:rsidRPr="00CE335C">
        <w:rPr>
          <w:rFonts w:eastAsia="Times New Roman" w:cstheme="minorHAnsi"/>
          <w:color w:val="000000"/>
        </w:rPr>
        <w:tab/>
        <w:t xml:space="preserve">Stable Patient - Routine, scheduled transport - Patient clearly stable for transport with no   requirement for airway management, no device in place that is actively running or requires any maintenance or monitoring and at no risk for deterioration.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 Running PCA pumps are not inactive </w:t>
      </w:r>
      <w:r w:rsidRPr="00CE335C">
        <w:rPr>
          <w:rFonts w:eastAsia="Times New Roman" w:cstheme="minorHAnsi"/>
        </w:rPr>
        <w:t>(for exceptions-see note below).</w:t>
      </w:r>
    </w:p>
    <w:p w14:paraId="0B39AB61"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b/>
          <w:bCs/>
          <w:color w:val="000000"/>
        </w:rPr>
        <w:t xml:space="preserve">Note: </w:t>
      </w:r>
      <w:r w:rsidRPr="00CE335C">
        <w:rPr>
          <w:rFonts w:cstheme="minorHAnsi"/>
          <w:color w:val="000000"/>
        </w:rPr>
        <w:t>This is the level of care needed for a patient with any device that will NOT require active intervention or management by BLS, unless ALS is otherwise required for patient management. If the device </w:t>
      </w:r>
      <w:r w:rsidRPr="00CE335C">
        <w:rPr>
          <w:rFonts w:cstheme="minorHAnsi"/>
          <w:i/>
          <w:iCs/>
          <w:color w:val="000000"/>
          <w:u w:val="single"/>
        </w:rPr>
        <w:t>is being managed by the patient or accompanying caregiver,</w:t>
      </w:r>
      <w:r w:rsidRPr="00CE335C">
        <w:rPr>
          <w:rFonts w:cstheme="minorHAnsi"/>
          <w:color w:val="000000"/>
        </w:rPr>
        <w:t> the patient or caregiver must have been trained in actually managing the device, not merely in its use; for example, the patient or caregiver must have the knowledge and ability to stop a PCA pump, if the line is damaged.</w:t>
      </w:r>
      <w:r w:rsidRPr="00CE335C">
        <w:rPr>
          <w:rFonts w:cstheme="minorHAnsi"/>
          <w:color w:val="000000"/>
        </w:rPr>
        <w:tab/>
      </w:r>
    </w:p>
    <w:p w14:paraId="3E70605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u w:val="single"/>
        </w:rPr>
        <w:t xml:space="preserve">Minimum Staffing: </w:t>
      </w:r>
      <w:r w:rsidRPr="00CE335C">
        <w:rPr>
          <w:rFonts w:cstheme="minorHAnsi"/>
          <w:color w:val="000000"/>
        </w:rPr>
        <w:t xml:space="preserve"> BLS licensed ambulance service; two EMT-Basics.</w:t>
      </w:r>
    </w:p>
    <w:p w14:paraId="782D8522"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05594FC8"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b.</w:t>
      </w:r>
      <w:r w:rsidRPr="00CE335C">
        <w:rPr>
          <w:rFonts w:cstheme="minorHAnsi"/>
          <w:color w:val="000000"/>
        </w:rPr>
        <w:tab/>
        <w:t>Stable Patient at low risk of deterioration - 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14:paraId="4E566AD2" w14:textId="1088BC55"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CE335C">
        <w:rPr>
          <w:rFonts w:cstheme="minorHAnsi"/>
          <w:color w:val="000000"/>
          <w:u w:val="single"/>
        </w:rPr>
        <w:t>Minimum Staffing:</w:t>
      </w:r>
      <w:r w:rsidRPr="00CE335C">
        <w:rPr>
          <w:rFonts w:cstheme="minorHAnsi"/>
          <w:color w:val="000000"/>
        </w:rPr>
        <w:t xml:space="preserve">  ALS-Advanced EMT licensed ambulance service; one Advanced EMT </w:t>
      </w:r>
      <w:r w:rsidR="00C8495A" w:rsidRPr="00CE335C">
        <w:rPr>
          <w:rFonts w:cstheme="minorHAnsi"/>
          <w:color w:val="000000"/>
        </w:rPr>
        <w:t>attending</w:t>
      </w:r>
      <w:r w:rsidRPr="00CE335C">
        <w:rPr>
          <w:rFonts w:cstheme="minorHAnsi"/>
          <w:color w:val="000000"/>
        </w:rPr>
        <w:t xml:space="preserve"> patient care and one EMT-Basic driving.</w:t>
      </w:r>
    </w:p>
    <w:p w14:paraId="644CD8D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7327DF83" w14:textId="6E8F84AA"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c.</w:t>
      </w:r>
      <w:r w:rsidRPr="00CE335C">
        <w:rPr>
          <w:rFonts w:cstheme="minorHAnsi"/>
          <w:color w:val="000000"/>
        </w:rPr>
        <w:tab/>
        <w:t xml:space="preserve">Stable Patient with medium risk of deterioration - Patient with an acute or subacute problem, who is either completely or, at least, to the best of a facility’s ability, </w:t>
      </w:r>
      <w:r w:rsidR="00C8495A" w:rsidRPr="00CE335C">
        <w:rPr>
          <w:rFonts w:cstheme="minorHAnsi"/>
          <w:color w:val="000000"/>
        </w:rPr>
        <w:t>stabilized,</w:t>
      </w:r>
      <w:r w:rsidRPr="00CE335C">
        <w:rPr>
          <w:rFonts w:cstheme="minorHAnsi"/>
          <w:color w:val="000000"/>
        </w:rPr>
        <w:t xml:space="preserve"> who has the potential to become less stable during transport.  Instrumentation or medication running </w:t>
      </w:r>
      <w:r w:rsidRPr="00CE335C">
        <w:rPr>
          <w:rFonts w:cstheme="minorHAnsi"/>
          <w:color w:val="000000"/>
          <w:u w:val="single"/>
        </w:rPr>
        <w:t>must</w:t>
      </w:r>
      <w:r w:rsidRPr="00CE335C">
        <w:rPr>
          <w:rFonts w:cstheme="minorHAnsi"/>
          <w:color w:val="000000"/>
        </w:rPr>
        <w:t xml:space="preserve"> be consistent with the IFT Guidelines. This is the minimum level for running PCA pumps.</w:t>
      </w:r>
    </w:p>
    <w:p w14:paraId="5BB686E5" w14:textId="6B69FD86" w:rsidR="00DC1EE3"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ALS-Paramedic licensed ambulance service; one Paramedic and one Advanced EMT or EMT-Basic, in accordance with 105 CMR 170.305(C)(2). The EMT with the highest level of certification must </w:t>
      </w:r>
      <w:r w:rsidR="00C8495A" w:rsidRPr="00CE335C">
        <w:rPr>
          <w:rFonts w:cstheme="minorHAnsi"/>
          <w:color w:val="000000"/>
        </w:rPr>
        <w:t>attend</w:t>
      </w:r>
      <w:r w:rsidRPr="00CE335C">
        <w:rPr>
          <w:rFonts w:cstheme="minorHAnsi"/>
          <w:color w:val="000000"/>
        </w:rPr>
        <w:t xml:space="preserve"> patient care.</w:t>
      </w:r>
    </w:p>
    <w:p w14:paraId="0461E506"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p>
    <w:p w14:paraId="5BFCA08F" w14:textId="77777777" w:rsidR="00761EF5"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d.</w:t>
      </w:r>
      <w:r w:rsidRPr="00CE335C">
        <w:rPr>
          <w:rFonts w:cstheme="minorHAnsi"/>
          <w:color w:val="000000"/>
        </w:rPr>
        <w:tab/>
        <w:t xml:space="preserve">Patient with high risk of deterioration or unstable - Patient with an acute problem with high potential to become </w:t>
      </w:r>
      <w:r w:rsidRPr="00CE335C">
        <w:rPr>
          <w:rFonts w:cstheme="minorHAnsi"/>
          <w:color w:val="000000"/>
          <w:u w:val="single"/>
        </w:rPr>
        <w:t>unstable or cannot be stabilized at the sending facility</w:t>
      </w:r>
      <w:r w:rsidRPr="00CE335C">
        <w:rPr>
          <w:rFonts w:cstheme="minorHAnsi"/>
          <w:color w:val="000000"/>
        </w:rPr>
        <w:t xml:space="preserve"> - </w:t>
      </w:r>
    </w:p>
    <w:p w14:paraId="3A9BC4E3" w14:textId="2C795D8C" w:rsidR="00DC1EE3" w:rsidRPr="00CE335C" w:rsidRDefault="00761EF5" w:rsidP="00DC1EE3">
      <w:pPr>
        <w:autoSpaceDE w:val="0"/>
        <w:autoSpaceDN w:val="0"/>
        <w:adjustRightInd w:val="0"/>
        <w:spacing w:after="60" w:line="288" w:lineRule="auto"/>
        <w:ind w:left="360" w:hanging="360"/>
        <w:rPr>
          <w:rFonts w:cstheme="minorHAnsi"/>
          <w:color w:val="000000"/>
        </w:rPr>
      </w:pPr>
      <w:r>
        <w:rPr>
          <w:rFonts w:cstheme="minorHAnsi"/>
          <w:color w:val="000000"/>
        </w:rPr>
        <w:lastRenderedPageBreak/>
        <w:t xml:space="preserve">e.   </w:t>
      </w:r>
      <w:r w:rsidR="00DC1EE3" w:rsidRPr="00CE335C">
        <w:rPr>
          <w:rFonts w:cstheme="minorHAnsi"/>
          <w:color w:val="000000"/>
        </w:rPr>
        <w:t>Critical care patient. Critical Care patients require critical care transport (CCT). See Part B, Determining the Need for CCT</w:t>
      </w:r>
    </w:p>
    <w:p w14:paraId="04DD0AAA" w14:textId="4455B011" w:rsidR="00841AE2"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CCT-licensed ambulance service. In the event CCT is unavailable, the sending facility must send appropriate additional medical personnel (per 105 CMR 170.360(A)) to accompany the patient during transfer and assume responsibility for patient care, in an ALS-paramedic-licensed ambulance at staffed with a minimum of two paramedics.  </w:t>
      </w:r>
    </w:p>
    <w:p w14:paraId="2EEED933" w14:textId="0AC83554" w:rsidR="00DC1EE3" w:rsidRPr="00CE335C" w:rsidRDefault="00761EF5" w:rsidP="00DC1EE3">
      <w:pPr>
        <w:autoSpaceDE w:val="0"/>
        <w:autoSpaceDN w:val="0"/>
        <w:adjustRightInd w:val="0"/>
        <w:spacing w:after="60" w:line="288" w:lineRule="auto"/>
        <w:ind w:left="360"/>
        <w:rPr>
          <w:rFonts w:cstheme="minorHAnsi"/>
          <w:color w:val="000000"/>
        </w:rPr>
      </w:pPr>
      <w:r w:rsidRPr="00AC3E38">
        <w:rPr>
          <w:rFonts w:cstheme="minorHAnsi"/>
          <w:b/>
          <w:bCs/>
          <w:color w:val="000000"/>
        </w:rPr>
        <w:t>NOTE</w:t>
      </w:r>
      <w:r>
        <w:rPr>
          <w:rFonts w:cstheme="minorHAnsi"/>
          <w:color w:val="000000"/>
        </w:rPr>
        <w:t xml:space="preserve">:  </w:t>
      </w:r>
      <w:r w:rsidR="00DC1EE3" w:rsidRPr="00CE335C">
        <w:rPr>
          <w:rFonts w:cstheme="minorHAnsi"/>
          <w:color w:val="000000"/>
        </w:rPr>
        <w:t>The sending hospital’s medical personnel, such as a nurse, physician, of respiratory therapist (the latter only for ventilator management only), accompanying the patient must be able to manage all equipment and instrumentation associated with the patient’s care and provide advanced resuscitative measures if needed.</w:t>
      </w:r>
      <w:r w:rsidR="00DC1EE3" w:rsidRPr="00CE335C">
        <w:rPr>
          <w:rFonts w:cstheme="minorHAnsi"/>
        </w:rPr>
        <w:t xml:space="preserve"> </w:t>
      </w:r>
      <w:r w:rsidR="00DC1EE3" w:rsidRPr="00CE335C">
        <w:rPr>
          <w:rFonts w:cstheme="minorHAnsi"/>
          <w:color w:val="000000"/>
        </w:rPr>
        <w:t xml:space="preserve">Such sending hospital’s additional health care professional would be responsible for primary patient care of that patient during </w:t>
      </w:r>
      <w:r w:rsidR="00784CC1" w:rsidRPr="00CE335C">
        <w:rPr>
          <w:rFonts w:cstheme="minorHAnsi"/>
          <w:color w:val="000000"/>
        </w:rPr>
        <w:t>transport and</w:t>
      </w:r>
      <w:r w:rsidR="00DC1EE3" w:rsidRPr="00CE335C">
        <w:rPr>
          <w:rFonts w:cstheme="minorHAnsi"/>
          <w:color w:val="000000"/>
        </w:rPr>
        <w:t xml:space="preserve"> would receive any additional orders from the sending physician, since the care of the patient exceeded what the ambulance and its crew could </w:t>
      </w:r>
      <w:r w:rsidR="00784CC1" w:rsidRPr="00CE335C">
        <w:rPr>
          <w:rFonts w:cstheme="minorHAnsi"/>
          <w:color w:val="000000"/>
        </w:rPr>
        <w:t>provide. ​</w:t>
      </w:r>
    </w:p>
    <w:p w14:paraId="1C0F5145"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AC3E38">
        <w:rPr>
          <w:rFonts w:cstheme="minorHAnsi"/>
          <w:b/>
          <w:bCs/>
          <w:color w:val="000000"/>
        </w:rPr>
        <w:t>Note:</w:t>
      </w:r>
      <w:r w:rsidRPr="00CE335C">
        <w:rPr>
          <w:rFonts w:cstheme="minorHAnsi"/>
          <w:color w:val="000000"/>
        </w:rPr>
        <w:t xml:space="preserve">  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14:paraId="12AD9272"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ab/>
      </w:r>
    </w:p>
    <w:p w14:paraId="27D7D2BE" w14:textId="1901F201" w:rsidR="00DC1EE3" w:rsidRPr="00CE335C" w:rsidRDefault="00DC1EE3" w:rsidP="00DC1EE3">
      <w:pPr>
        <w:autoSpaceDE w:val="0"/>
        <w:autoSpaceDN w:val="0"/>
        <w:adjustRightInd w:val="0"/>
        <w:spacing w:after="0" w:line="264" w:lineRule="auto"/>
        <w:rPr>
          <w:rFonts w:cstheme="minorHAnsi"/>
          <w:color w:val="000000"/>
        </w:rPr>
      </w:pPr>
      <w:r w:rsidRPr="00CE335C">
        <w:rPr>
          <w:rFonts w:cstheme="minorHAnsi"/>
          <w:color w:val="000000"/>
        </w:rPr>
        <w:t xml:space="preserve">As a measure of last resort, in exceptional cases where CCT is unavailable </w:t>
      </w:r>
      <w:r w:rsidRPr="00CE335C">
        <w:rPr>
          <w:rFonts w:cstheme="minorHAnsi"/>
          <w:b/>
          <w:bCs/>
          <w:color w:val="000000"/>
        </w:rPr>
        <w:t>and</w:t>
      </w:r>
      <w:r w:rsidRPr="00CE335C">
        <w:rPr>
          <w:rFonts w:cstheme="minorHAnsi"/>
          <w:color w:val="000000"/>
        </w:rPr>
        <w:t xml:space="preserve"> sending facility staff is unavailable, </w:t>
      </w:r>
      <w:r w:rsidRPr="00CE335C">
        <w:rPr>
          <w:rFonts w:cstheme="minorHAnsi"/>
          <w:b/>
          <w:bCs/>
          <w:color w:val="000000"/>
        </w:rPr>
        <w:t>and</w:t>
      </w:r>
      <w:r w:rsidRPr="00CE335C">
        <w:rPr>
          <w:rFonts w:cstheme="minorHAnsi"/>
          <w:color w:val="000000"/>
        </w:rPr>
        <w:t xml:space="preserve"> the patient has a medical condition requiring time-sensitive intervention </w:t>
      </w:r>
      <w:r w:rsidRPr="00CE335C">
        <w:rPr>
          <w:rFonts w:cstheme="minorHAnsi"/>
          <w:b/>
          <w:bCs/>
          <w:color w:val="000000"/>
        </w:rPr>
        <w:t>and</w:t>
      </w:r>
      <w:r w:rsidRPr="00CE335C">
        <w:rPr>
          <w:rFonts w:cstheme="minorHAnsi"/>
          <w:color w:val="000000"/>
        </w:rPr>
        <w:t xml:space="preserve"> it is approved by the Medical Control </w:t>
      </w:r>
      <w:r w:rsidR="00CB20D2">
        <w:rPr>
          <w:rFonts w:cstheme="minorHAnsi"/>
          <w:color w:val="000000"/>
        </w:rPr>
        <w:t>p</w:t>
      </w:r>
      <w:r w:rsidRPr="00CE335C">
        <w:rPr>
          <w:rFonts w:cstheme="minorHAnsi"/>
          <w:color w:val="000000"/>
        </w:rPr>
        <w:t xml:space="preserve">hysician, the patient may be transferred by any </w:t>
      </w:r>
      <w:r w:rsidR="00761EF5">
        <w:rPr>
          <w:rFonts w:cstheme="minorHAnsi"/>
          <w:color w:val="000000"/>
        </w:rPr>
        <w:t xml:space="preserve">level of certified EMS personnel; </w:t>
      </w:r>
      <w:r w:rsidR="00C8495A" w:rsidRPr="00CE335C">
        <w:rPr>
          <w:rFonts w:cstheme="minorHAnsi"/>
          <w:color w:val="000000"/>
        </w:rPr>
        <w:t>provided</w:t>
      </w:r>
      <w:r w:rsidR="00735B00" w:rsidRPr="00CE335C">
        <w:rPr>
          <w:rFonts w:cstheme="minorHAnsi"/>
          <w:color w:val="000000"/>
        </w:rPr>
        <w:t>,</w:t>
      </w:r>
      <w:r w:rsidRPr="00CE335C">
        <w:rPr>
          <w:rFonts w:cstheme="minorHAnsi"/>
          <w:color w:val="000000"/>
        </w:rPr>
        <w:t xml:space="preserve"> that all interventions are within the scope of practice of the transporting</w:t>
      </w:r>
      <w:r w:rsidR="00CB20D2">
        <w:rPr>
          <w:rFonts w:cstheme="minorHAnsi"/>
          <w:color w:val="000000"/>
        </w:rPr>
        <w:t xml:space="preserve"> EMTs and the licensed</w:t>
      </w:r>
      <w:r w:rsidRPr="00CE335C">
        <w:rPr>
          <w:rFonts w:cstheme="minorHAnsi"/>
          <w:color w:val="000000"/>
        </w:rPr>
        <w:t xml:space="preserve"> vehicle.  The Medical Control </w:t>
      </w:r>
      <w:r w:rsidR="00CB20D2">
        <w:rPr>
          <w:rFonts w:cstheme="minorHAnsi"/>
          <w:color w:val="000000"/>
        </w:rPr>
        <w:t>p</w:t>
      </w:r>
      <w:r w:rsidRPr="00CE335C">
        <w:rPr>
          <w:rFonts w:cstheme="minorHAnsi"/>
          <w:color w:val="000000"/>
        </w:rPr>
        <w:t>hysician and sending physician must be in direct communication if there are any concerning issues prior to patient transport.</w:t>
      </w:r>
    </w:p>
    <w:p w14:paraId="1DBC86C3"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p>
    <w:p w14:paraId="648AA21B" w14:textId="77777777" w:rsidR="00DC1EE3" w:rsidRPr="00CE335C" w:rsidRDefault="00DC1EE3" w:rsidP="00DC1EE3">
      <w:pPr>
        <w:autoSpaceDE w:val="0"/>
        <w:autoSpaceDN w:val="0"/>
        <w:adjustRightInd w:val="0"/>
        <w:spacing w:after="0" w:line="240" w:lineRule="auto"/>
        <w:rPr>
          <w:rFonts w:cstheme="minorHAnsi"/>
          <w:color w:val="000000"/>
        </w:rPr>
      </w:pPr>
      <w:r w:rsidRPr="00CE335C">
        <w:rPr>
          <w:rFonts w:cstheme="minorHAnsi"/>
          <w:color w:val="000000"/>
        </w:rPr>
        <w:t xml:space="preserve">In these cases, the sending facility/physician must demonstrate he/she made every effort to secure a CCT-licensed ambulance, and failing that, to send appropriate hospital personnel and the patient condition is such that it is truly time sensitive that the patient be transferred to another hospital for appropriate care.  All such cases must be reported to the Affiliate Hospital Medical Director of the ambulance service that provides the transport, for quality assurance review.  </w:t>
      </w:r>
    </w:p>
    <w:p w14:paraId="3579D9A6"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 xml:space="preserve"> </w:t>
      </w:r>
    </w:p>
    <w:p w14:paraId="1E9F881A"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5.</w:t>
      </w:r>
      <w:r w:rsidRPr="00CE335C">
        <w:rPr>
          <w:rFonts w:cstheme="minorHAnsi"/>
          <w:color w:val="000000"/>
        </w:rPr>
        <w:tab/>
      </w:r>
      <w:r w:rsidRPr="00CE335C">
        <w:rPr>
          <w:rFonts w:cstheme="minorHAnsi"/>
          <w:color w:val="000000"/>
          <w:u w:val="single"/>
        </w:rPr>
        <w:t>Continuous Quality Assurance/Quality Improvement</w:t>
      </w:r>
    </w:p>
    <w:p w14:paraId="69351C45" w14:textId="77777777" w:rsidR="00DC1EE3" w:rsidRPr="00CE335C" w:rsidRDefault="00DC1EE3" w:rsidP="00DC1EE3">
      <w:pPr>
        <w:autoSpaceDE w:val="0"/>
        <w:autoSpaceDN w:val="0"/>
        <w:adjustRightInd w:val="0"/>
        <w:spacing w:after="0" w:line="264" w:lineRule="auto"/>
        <w:ind w:left="720" w:hanging="360"/>
        <w:rPr>
          <w:rFonts w:cstheme="minorHAnsi"/>
          <w:color w:val="000000"/>
        </w:rPr>
      </w:pPr>
      <w:r w:rsidRPr="00CE335C">
        <w:rPr>
          <w:rFonts w:cstheme="minorHAnsi"/>
          <w:color w:val="000000"/>
        </w:rPr>
        <w:tab/>
        <w:t>a. Ambulance services providing ALS IFT shall be required to have continuous quality assurance/quality improvement (CQI/QI) policies specific to ALS IFT in conjunction with both their affiliate hospital medical directors and their ambulance service medical directors, if any, and include at a minimum:</w:t>
      </w:r>
    </w:p>
    <w:p w14:paraId="358A6034" w14:textId="7A3DFF57"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appropriateness of transfers, denials, and conformance with EMTALA </w:t>
      </w:r>
      <w:r w:rsidR="00C8495A" w:rsidRPr="00CE335C">
        <w:rPr>
          <w:rFonts w:cstheme="minorHAnsi"/>
          <w:color w:val="000000"/>
        </w:rPr>
        <w:t>regulations.</w:t>
      </w:r>
    </w:p>
    <w:p w14:paraId="18997C44" w14:textId="584721D1"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critical skills (e.g., intubations, cardiac arrest management, IV therapy), and other measures of system function as deemed appropriate by the </w:t>
      </w:r>
      <w:r w:rsidR="00C8495A" w:rsidRPr="00CE335C">
        <w:rPr>
          <w:rFonts w:cstheme="minorHAnsi"/>
          <w:color w:val="000000"/>
        </w:rPr>
        <w:t>Department.</w:t>
      </w:r>
    </w:p>
    <w:p w14:paraId="5340FA38" w14:textId="41C59768"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steps for system improvement and individual remediation, available for Department review, of cases found to be deficient in critical </w:t>
      </w:r>
      <w:r w:rsidR="00C8495A" w:rsidRPr="00CE335C">
        <w:rPr>
          <w:rFonts w:cstheme="minorHAnsi"/>
          <w:color w:val="000000"/>
        </w:rPr>
        <w:t>interventions.</w:t>
      </w:r>
    </w:p>
    <w:p w14:paraId="7ECC150D"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p>
    <w:p w14:paraId="76508456" w14:textId="77777777" w:rsidR="00DC1EE3" w:rsidRPr="00CE335C" w:rsidRDefault="00DC1EE3" w:rsidP="00DC1EE3">
      <w:pPr>
        <w:autoSpaceDE w:val="0"/>
        <w:autoSpaceDN w:val="0"/>
        <w:adjustRightInd w:val="0"/>
        <w:spacing w:after="0" w:line="264" w:lineRule="auto"/>
        <w:ind w:left="360"/>
        <w:rPr>
          <w:rFonts w:cstheme="minorHAnsi"/>
          <w:b/>
          <w:bCs/>
          <w:color w:val="000000"/>
          <w:sz w:val="24"/>
          <w:szCs w:val="24"/>
          <w:u w:val="single"/>
        </w:rPr>
      </w:pPr>
      <w:r w:rsidRPr="00CE335C">
        <w:rPr>
          <w:rFonts w:cstheme="minorHAnsi"/>
          <w:b/>
          <w:bCs/>
          <w:color w:val="000000"/>
          <w:sz w:val="24"/>
          <w:szCs w:val="24"/>
          <w:u w:val="single"/>
        </w:rPr>
        <w:t>Patient ALS Transfer Procedure</w:t>
      </w:r>
    </w:p>
    <w:p w14:paraId="09F1D7BF" w14:textId="77777777" w:rsidR="00DC1EE3" w:rsidRPr="00CE335C" w:rsidRDefault="00DC1EE3" w:rsidP="00DC1EE3">
      <w:pPr>
        <w:autoSpaceDE w:val="0"/>
        <w:autoSpaceDN w:val="0"/>
        <w:adjustRightInd w:val="0"/>
        <w:spacing w:after="60" w:line="264" w:lineRule="auto"/>
        <w:ind w:left="360"/>
        <w:rPr>
          <w:rFonts w:cstheme="minorHAnsi"/>
          <w:color w:val="000000"/>
        </w:rPr>
      </w:pPr>
      <w:r w:rsidRPr="00CE335C">
        <w:rPr>
          <w:rFonts w:cstheme="minorHAnsi"/>
          <w:color w:val="000000"/>
        </w:rPr>
        <w:lastRenderedPageBreak/>
        <w:t>Once an ALS IFT has been deemed appropriate by the transferring ambulance service (see “Scope of Practice” above), paramedic staff, upon arrival at the transferring facility, will:</w:t>
      </w:r>
    </w:p>
    <w:p w14:paraId="1DEE81A5" w14:textId="4E387D5D"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 xml:space="preserve">receive a report from the staff of the transferring </w:t>
      </w:r>
      <w:r w:rsidR="00C8495A" w:rsidRPr="00CE335C">
        <w:rPr>
          <w:rFonts w:cstheme="minorHAnsi"/>
          <w:color w:val="000000"/>
        </w:rPr>
        <w:t>facility.</w:t>
      </w:r>
    </w:p>
    <w:p w14:paraId="61F066D0" w14:textId="77777777"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assess the patient; and</w:t>
      </w:r>
    </w:p>
    <w:p w14:paraId="5EA52B87" w14:textId="51ABFB07" w:rsidR="00DC1EE3" w:rsidRPr="00CE335C" w:rsidRDefault="00DC1EE3" w:rsidP="006E6DA8">
      <w:pPr>
        <w:numPr>
          <w:ilvl w:val="0"/>
          <w:numId w:val="167"/>
        </w:numPr>
        <w:autoSpaceDE w:val="0"/>
        <w:autoSpaceDN w:val="0"/>
        <w:adjustRightInd w:val="0"/>
        <w:spacing w:after="60" w:line="264" w:lineRule="auto"/>
        <w:rPr>
          <w:rFonts w:cstheme="minorHAnsi"/>
          <w:color w:val="000000"/>
        </w:rPr>
      </w:pPr>
      <w:r w:rsidRPr="00CE335C">
        <w:rPr>
          <w:rFonts w:cstheme="minorHAnsi"/>
          <w:color w:val="000000"/>
        </w:rPr>
        <w:t xml:space="preserve">in cases where the patient’s care during the transfer exceeds the standing-order scope of practice for a paramedic or the patient is unstable or is likely to become unstable as defined previously (see “Scope of Practice” above), the paramedic will provide a concise, complete and accurate patient report to a Medical Control Physician, according to the ambulance </w:t>
      </w:r>
      <w:r w:rsidR="00C8495A" w:rsidRPr="00CE335C">
        <w:rPr>
          <w:rFonts w:cstheme="minorHAnsi"/>
          <w:color w:val="000000"/>
        </w:rPr>
        <w:t>services</w:t>
      </w:r>
      <w:r w:rsidRPr="00CE335C">
        <w:rPr>
          <w:rFonts w:cstheme="minorHAnsi"/>
          <w:color w:val="000000"/>
        </w:rPr>
        <w:t xml:space="preserve"> and the Affiliate Hospital’s policies and procedures.  When EMS personnel have a concern regarding the safety of the patient being transferred, the paramedic will contact a Medical Control Physician for guidance.</w:t>
      </w:r>
      <w:r w:rsidRPr="00CE335C">
        <w:rPr>
          <w:rFonts w:cstheme="minorHAnsi"/>
          <w:color w:val="000000"/>
        </w:rPr>
        <w:br/>
        <w:t>The report should include, at a minimum, the following information:</w:t>
      </w:r>
    </w:p>
    <w:p w14:paraId="0183BE73" w14:textId="5B3612B2"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a.   Names of transferring and receiving </w:t>
      </w:r>
      <w:r w:rsidR="00C8495A" w:rsidRPr="00CE335C">
        <w:rPr>
          <w:rFonts w:cstheme="minorHAnsi"/>
          <w:color w:val="000000"/>
        </w:rPr>
        <w:t>facilities.</w:t>
      </w:r>
    </w:p>
    <w:p w14:paraId="362E048A" w14:textId="50BE6CC3"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b.   Patient’s </w:t>
      </w:r>
      <w:r w:rsidR="00C8495A" w:rsidRPr="00CE335C">
        <w:rPr>
          <w:rFonts w:cstheme="minorHAnsi"/>
          <w:color w:val="000000"/>
        </w:rPr>
        <w:t>diagnosis.</w:t>
      </w:r>
    </w:p>
    <w:p w14:paraId="1E70F5E8" w14:textId="4906879D"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c.   Reason(s) for </w:t>
      </w:r>
      <w:r w:rsidR="00C8495A" w:rsidRPr="00CE335C">
        <w:rPr>
          <w:rFonts w:cstheme="minorHAnsi"/>
          <w:color w:val="000000"/>
        </w:rPr>
        <w:t>transfer.</w:t>
      </w:r>
    </w:p>
    <w:p w14:paraId="6E968711" w14:textId="7356DDB2"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d.   </w:t>
      </w:r>
      <w:r w:rsidR="00C8495A" w:rsidRPr="00CE335C">
        <w:rPr>
          <w:rFonts w:cstheme="minorHAnsi"/>
          <w:color w:val="000000"/>
        </w:rPr>
        <w:t>A brief</w:t>
      </w:r>
      <w:r w:rsidRPr="00CE335C">
        <w:rPr>
          <w:rFonts w:cstheme="minorHAnsi"/>
          <w:color w:val="000000"/>
        </w:rPr>
        <w:t xml:space="preserve"> history of present illness and any intervention(s) which has occurred to </w:t>
      </w:r>
      <w:r w:rsidR="00C8495A" w:rsidRPr="00CE335C">
        <w:rPr>
          <w:rFonts w:cstheme="minorHAnsi"/>
          <w:color w:val="000000"/>
        </w:rPr>
        <w:t>date.</w:t>
      </w:r>
    </w:p>
    <w:p w14:paraId="1FC88373" w14:textId="2328852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e.   Pertinent physical </w:t>
      </w:r>
      <w:r w:rsidR="00C8495A" w:rsidRPr="00CE335C">
        <w:rPr>
          <w:rFonts w:cstheme="minorHAnsi"/>
          <w:color w:val="000000"/>
        </w:rPr>
        <w:t>findings.</w:t>
      </w:r>
    </w:p>
    <w:p w14:paraId="6A679862" w14:textId="7428F938"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f.    Vital </w:t>
      </w:r>
      <w:r w:rsidR="00C8495A" w:rsidRPr="00CE335C">
        <w:rPr>
          <w:rFonts w:cstheme="minorHAnsi"/>
          <w:color w:val="000000"/>
        </w:rPr>
        <w:t>signs.</w:t>
      </w:r>
    </w:p>
    <w:p w14:paraId="234DDDFE" w14:textId="58471279"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g.   Current medications and IV </w:t>
      </w:r>
      <w:r w:rsidR="00C8495A" w:rsidRPr="00CE335C">
        <w:rPr>
          <w:rFonts w:cstheme="minorHAnsi"/>
          <w:color w:val="000000"/>
        </w:rPr>
        <w:t>infusions.</w:t>
      </w:r>
    </w:p>
    <w:p w14:paraId="7D4A0C72" w14:textId="451ED0C6"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 xml:space="preserve">h.   Presence of or need for additional medical </w:t>
      </w:r>
      <w:r w:rsidR="00C8495A" w:rsidRPr="00CE335C">
        <w:rPr>
          <w:rFonts w:cstheme="minorHAnsi"/>
          <w:color w:val="000000"/>
        </w:rPr>
        <w:t>personnel.</w:t>
      </w:r>
    </w:p>
    <w:p w14:paraId="1CCC73F1" w14:textId="7C24EEDE"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i.    Anticipated problems during transport, if </w:t>
      </w:r>
      <w:r w:rsidR="00C8495A" w:rsidRPr="00CE335C">
        <w:rPr>
          <w:rFonts w:cstheme="minorHAnsi"/>
          <w:color w:val="000000"/>
        </w:rPr>
        <w:t>any.</w:t>
      </w:r>
      <w:r w:rsidRPr="00CE335C">
        <w:rPr>
          <w:rFonts w:cstheme="minorHAnsi"/>
          <w:color w:val="000000"/>
        </w:rPr>
        <w:t xml:space="preserve"> </w:t>
      </w:r>
    </w:p>
    <w:p w14:paraId="6A88A835" w14:textId="777777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j.    Anticipated transport time; and</w:t>
      </w:r>
    </w:p>
    <w:p w14:paraId="17A9FA49" w14:textId="777777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k.   Staffing configuration of the transporting ambulance</w:t>
      </w:r>
    </w:p>
    <w:p w14:paraId="6EF36DC0" w14:textId="77777777" w:rsidR="00DC1EE3" w:rsidRPr="00CE335C" w:rsidRDefault="00DC1EE3" w:rsidP="00DC1EE3">
      <w:pPr>
        <w:autoSpaceDE w:val="0"/>
        <w:autoSpaceDN w:val="0"/>
        <w:adjustRightInd w:val="0"/>
        <w:spacing w:after="0" w:line="288" w:lineRule="auto"/>
        <w:ind w:left="360"/>
        <w:rPr>
          <w:rFonts w:cstheme="minorHAnsi"/>
          <w:color w:val="000000"/>
        </w:rPr>
      </w:pPr>
    </w:p>
    <w:p w14:paraId="0BC6578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u w:val="single"/>
        </w:rPr>
        <w:t>NOTE</w:t>
      </w:r>
      <w:r w:rsidRPr="00CE335C">
        <w:rPr>
          <w:rFonts w:cstheme="minorHAnsi"/>
          <w:color w:val="000000"/>
        </w:rPr>
        <w:t xml:space="preserve">:  Complete copies of all pertinent medical records, including X-Rays, CT Scans, consultative notes and ECGs, as available, </w:t>
      </w:r>
      <w:r w:rsidRPr="00CE335C">
        <w:rPr>
          <w:rFonts w:cstheme="minorHAnsi"/>
          <w:color w:val="000000"/>
          <w:u w:val="single"/>
        </w:rPr>
        <w:t>must</w:t>
      </w:r>
      <w:r w:rsidRPr="00CE335C">
        <w:rPr>
          <w:rFonts w:cstheme="minorHAnsi"/>
          <w:color w:val="000000"/>
        </w:rPr>
        <w:t xml:space="preserve"> accompany the patient to the receiving facility or be electronically transferred to the receiving facility.</w:t>
      </w:r>
    </w:p>
    <w:p w14:paraId="5318F51D" w14:textId="77777777" w:rsidR="00DC1EE3" w:rsidRPr="00CE335C" w:rsidRDefault="00DC1EE3" w:rsidP="00DC1EE3">
      <w:pPr>
        <w:autoSpaceDE w:val="0"/>
        <w:autoSpaceDN w:val="0"/>
        <w:adjustRightInd w:val="0"/>
        <w:spacing w:after="0" w:line="288" w:lineRule="auto"/>
        <w:rPr>
          <w:rFonts w:cstheme="minorHAnsi"/>
          <w:color w:val="000000"/>
        </w:rPr>
      </w:pPr>
    </w:p>
    <w:p w14:paraId="7F804B4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When necessary, the Medical Control Physician and paramedic will discuss with the send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14:paraId="77D4B24A" w14:textId="77777777" w:rsidR="00DC1EE3" w:rsidRPr="00CE335C" w:rsidRDefault="00DC1EE3" w:rsidP="00DC1EE3">
      <w:pPr>
        <w:autoSpaceDE w:val="0"/>
        <w:autoSpaceDN w:val="0"/>
        <w:adjustRightInd w:val="0"/>
        <w:spacing w:after="0" w:line="288" w:lineRule="auto"/>
        <w:rPr>
          <w:rFonts w:cstheme="minorHAnsi"/>
          <w:color w:val="000000"/>
        </w:rPr>
      </w:pPr>
    </w:p>
    <w:p w14:paraId="35C8B67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sending physician is unavailable, or the patient is unstable, the Medical Control Physician may recommend to the sending facility additional therapies prior to the transfer of the patient in the interest of patient safety and quality care.  </w:t>
      </w:r>
    </w:p>
    <w:p w14:paraId="700C0D1A" w14:textId="77777777" w:rsidR="00DC1EE3" w:rsidRPr="00CE335C" w:rsidRDefault="00DC1EE3" w:rsidP="00DC1EE3">
      <w:pPr>
        <w:autoSpaceDE w:val="0"/>
        <w:autoSpaceDN w:val="0"/>
        <w:adjustRightInd w:val="0"/>
        <w:spacing w:after="0" w:line="288" w:lineRule="auto"/>
        <w:rPr>
          <w:rFonts w:cstheme="minorHAnsi"/>
          <w:color w:val="000000"/>
        </w:rPr>
      </w:pPr>
    </w:p>
    <w:p w14:paraId="195F888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a CCT-licensed ambulance service, must be utilized.  The use of a local primary ambulance service is strongly discouraged in such a situation.  All such responses must be reported by the ambulance service to the Department’s Division of </w:t>
      </w:r>
      <w:r w:rsidRPr="00CE335C">
        <w:rPr>
          <w:rFonts w:cstheme="minorHAnsi"/>
          <w:color w:val="000000"/>
        </w:rPr>
        <w:lastRenderedPageBreak/>
        <w:t>Health Care Facility Licensure and Certification for review.  It is primarily the responsibility of the sending physician and Medical Control Physician to determine the appropriate method of transferring an unstable patient.</w:t>
      </w:r>
    </w:p>
    <w:p w14:paraId="01061E22" w14:textId="77777777" w:rsidR="00DC1EE3" w:rsidRPr="00CE335C" w:rsidRDefault="00DC1EE3" w:rsidP="00DC1EE3">
      <w:pPr>
        <w:autoSpaceDE w:val="0"/>
        <w:autoSpaceDN w:val="0"/>
        <w:adjustRightInd w:val="0"/>
        <w:spacing w:after="0" w:line="288" w:lineRule="auto"/>
        <w:rPr>
          <w:rFonts w:cstheme="minorHAnsi"/>
          <w:color w:val="000000"/>
        </w:rPr>
      </w:pPr>
    </w:p>
    <w:p w14:paraId="62BEA57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When a facility sends its own staff with the patient during transfer (additional personnel) and the patient’s condition deteriorates during transport, EMS personnel must contact the Medical Control Physician for appropriate intervention orders </w:t>
      </w:r>
      <w:r w:rsidRPr="00CE335C">
        <w:rPr>
          <w:rFonts w:cstheme="minorHAnsi"/>
          <w:color w:val="000000"/>
          <w:u w:val="single"/>
        </w:rPr>
        <w:t>and</w:t>
      </w:r>
      <w:r w:rsidRPr="00CE335C">
        <w:rPr>
          <w:rFonts w:cstheme="minorHAnsi"/>
          <w:color w:val="000000"/>
        </w:rPr>
        <w:t xml:space="preserve"> notify the receiving facility of the change in patient status.</w:t>
      </w:r>
    </w:p>
    <w:p w14:paraId="46DE9907" w14:textId="77777777" w:rsidR="00DC1EE3" w:rsidRPr="00CE335C" w:rsidRDefault="00DC1EE3" w:rsidP="00DC1EE3">
      <w:pPr>
        <w:autoSpaceDE w:val="0"/>
        <w:autoSpaceDN w:val="0"/>
        <w:adjustRightInd w:val="0"/>
        <w:spacing w:after="0" w:line="288" w:lineRule="auto"/>
        <w:rPr>
          <w:rFonts w:cstheme="minorHAnsi"/>
          <w:color w:val="000000"/>
        </w:rPr>
      </w:pPr>
    </w:p>
    <w:p w14:paraId="64A17BD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f the accompanying staff is an RN s/he will maintain patient care responsibility, functioning within his/her scope of practice and under the orders of the sending physician.  The paramedic and the RN will work collaboratively in the provision of patient care.  If the patient’s condition deteriorates en</w:t>
      </w:r>
      <w:r w:rsidR="00784CC1" w:rsidRPr="00CE335C">
        <w:rPr>
          <w:rFonts w:cstheme="minorHAnsi"/>
          <w:color w:val="000000"/>
        </w:rPr>
        <w:t>r</w:t>
      </w:r>
      <w:r w:rsidRPr="00CE335C">
        <w:rPr>
          <w:rFonts w:cstheme="minorHAnsi"/>
          <w:color w:val="000000"/>
        </w:rPr>
        <w:t xml:space="preserve">oute, the Paramedic may assume full responsibility in conjunction with their medical control physician for care that exceeds the RN’s scope of practice and/or the sending physician’s medical orders.  Prior to transfer with an RN, the paramedic will contact the Medical Control Physician to discuss the sending physician’s orders and rationale. </w:t>
      </w:r>
    </w:p>
    <w:p w14:paraId="22186F80" w14:textId="77777777" w:rsidR="00DC1EE3" w:rsidRPr="00CE335C" w:rsidRDefault="00DC1EE3" w:rsidP="00DC1EE3">
      <w:pPr>
        <w:autoSpaceDE w:val="0"/>
        <w:autoSpaceDN w:val="0"/>
        <w:adjustRightInd w:val="0"/>
        <w:spacing w:after="0" w:line="288" w:lineRule="auto"/>
        <w:rPr>
          <w:rFonts w:cstheme="minorHAnsi"/>
          <w:color w:val="000000"/>
        </w:rPr>
      </w:pPr>
    </w:p>
    <w:p w14:paraId="1E7A422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accompanying staff includes a physician from the transferring facility, that physician shall be in charge of patient care.  Prior to transfer, the paramedic will contact the Medical Control Physician to coordinate patient care between the sending physician accompanying the patient, the Medical Control Physician, and the paramedic.  Clear lines of command and responsibility shall be established prior to transport.  </w:t>
      </w:r>
    </w:p>
    <w:p w14:paraId="534915BB" w14:textId="77777777" w:rsidR="00DC1EE3" w:rsidRPr="00CE335C" w:rsidRDefault="00DC1EE3" w:rsidP="00DC1EE3">
      <w:pPr>
        <w:autoSpaceDE w:val="0"/>
        <w:autoSpaceDN w:val="0"/>
        <w:adjustRightInd w:val="0"/>
        <w:spacing w:after="0" w:line="288" w:lineRule="auto"/>
        <w:rPr>
          <w:rFonts w:cstheme="minorHAnsi"/>
          <w:color w:val="000000"/>
          <w:u w:val="single"/>
        </w:rPr>
      </w:pPr>
    </w:p>
    <w:p w14:paraId="35D383EC" w14:textId="77777777" w:rsidR="00DC1EE3" w:rsidRPr="00CE335C" w:rsidRDefault="00DC1EE3" w:rsidP="00DC1EE3">
      <w:pPr>
        <w:autoSpaceDE w:val="0"/>
        <w:autoSpaceDN w:val="0"/>
        <w:adjustRightInd w:val="0"/>
        <w:spacing w:after="0" w:line="288" w:lineRule="auto"/>
        <w:rPr>
          <w:rFonts w:cstheme="minorHAnsi"/>
          <w:b/>
          <w:bCs/>
          <w:color w:val="000000"/>
          <w:sz w:val="24"/>
          <w:szCs w:val="24"/>
          <w:u w:val="single"/>
        </w:rPr>
      </w:pPr>
      <w:r w:rsidRPr="00CE335C">
        <w:rPr>
          <w:rFonts w:cstheme="minorHAnsi"/>
          <w:b/>
          <w:bCs/>
          <w:color w:val="000000"/>
          <w:sz w:val="24"/>
          <w:szCs w:val="24"/>
          <w:u w:val="single"/>
        </w:rPr>
        <w:t>Interstate ALS IFTs</w:t>
      </w:r>
    </w:p>
    <w:p w14:paraId="0E78B82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During interstate IFTs, paramedics must obtain medical control through the normal channels of the ambulance service for which they are working.  Appropriate provisions for re-contacting the Medical Control Physician during transport, if necessary, should be made prior to departure from the sending facility. If a transfer originates out of state and no contact with a Medical Control Physician is possible, the transfer should be made at the BLS level only with appropriate additional personnel provided by the sending facility.</w:t>
      </w:r>
    </w:p>
    <w:p w14:paraId="483E35B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5A097FD"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4CF36FD8"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32168E62"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6610212"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7299366A"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7AC9847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FEB5166"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19E8841"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59DDE30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305C67D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6407FE6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1B71C05" w14:textId="77777777" w:rsidR="00526B26" w:rsidRDefault="00526B26" w:rsidP="00526B26">
      <w:pPr>
        <w:autoSpaceDE w:val="0"/>
        <w:autoSpaceDN w:val="0"/>
        <w:adjustRightInd w:val="0"/>
        <w:spacing w:after="0" w:line="288" w:lineRule="auto"/>
        <w:rPr>
          <w:rFonts w:ascii="Arial" w:hAnsi="Arial" w:cs="Arial"/>
          <w:color w:val="000000"/>
          <w:u w:val="single"/>
        </w:rPr>
      </w:pPr>
    </w:p>
    <w:p w14:paraId="08BAAF8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E72A69B" w14:textId="77777777"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lastRenderedPageBreak/>
        <w:t>Part B—Determining the need for CCT</w:t>
      </w:r>
    </w:p>
    <w:p w14:paraId="0F6E8A8A" w14:textId="5ECC3184" w:rsidR="00526B26" w:rsidRPr="00CE335C" w:rsidRDefault="00526B26" w:rsidP="00526B26">
      <w:pPr>
        <w:autoSpaceDE w:val="0"/>
        <w:autoSpaceDN w:val="0"/>
        <w:adjustRightInd w:val="0"/>
        <w:spacing w:after="0" w:line="288" w:lineRule="auto"/>
        <w:rPr>
          <w:rFonts w:eastAsia="MS Mincho" w:cstheme="minorHAnsi"/>
          <w:b/>
          <w:bCs/>
          <w:color w:val="000000"/>
        </w:rPr>
      </w:pPr>
      <w:r w:rsidRPr="00CE335C">
        <w:rPr>
          <w:rFonts w:eastAsia="MS Mincho" w:cstheme="minorHAnsi"/>
          <w:b/>
          <w:bCs/>
          <w:color w:val="000000"/>
          <w:sz w:val="24"/>
          <w:szCs w:val="24"/>
          <w:lang w:val="ru-RU"/>
        </w:rPr>
        <w:t xml:space="preserve">B1 </w:t>
      </w:r>
      <w:r w:rsidRPr="00CE335C">
        <w:rPr>
          <w:rFonts w:eastAsia="MS Mincho" w:cstheme="minorHAnsi"/>
          <w:b/>
          <w:bCs/>
          <w:color w:val="000000"/>
          <w:sz w:val="24"/>
          <w:szCs w:val="24"/>
        </w:rPr>
        <w:t>– P</w:t>
      </w:r>
      <w:r w:rsidR="00A55221">
        <w:rPr>
          <w:rFonts w:eastAsia="MS Mincho" w:cstheme="minorHAnsi"/>
          <w:b/>
          <w:bCs/>
          <w:color w:val="000000"/>
          <w:sz w:val="24"/>
          <w:szCs w:val="24"/>
        </w:rPr>
        <w:t>ediatric</w:t>
      </w:r>
      <w:r w:rsidRPr="00CE335C">
        <w:rPr>
          <w:rFonts w:eastAsia="MS Mincho" w:cstheme="minorHAnsi"/>
          <w:b/>
          <w:bCs/>
          <w:color w:val="000000"/>
          <w:sz w:val="24"/>
          <w:szCs w:val="24"/>
          <w:lang w:val="pt-PT"/>
        </w:rPr>
        <w:t xml:space="preserve"> </w:t>
      </w:r>
      <w:r w:rsidR="00A55221" w:rsidRPr="00CE335C">
        <w:rPr>
          <w:rFonts w:eastAsia="MS Mincho" w:cstheme="minorHAnsi"/>
          <w:b/>
          <w:bCs/>
          <w:color w:val="000000"/>
          <w:sz w:val="24"/>
          <w:szCs w:val="24"/>
        </w:rPr>
        <w:t>P</w:t>
      </w:r>
      <w:r w:rsidR="00A55221">
        <w:rPr>
          <w:rFonts w:eastAsia="MS Mincho" w:cstheme="minorHAnsi"/>
          <w:b/>
          <w:bCs/>
          <w:color w:val="000000"/>
          <w:sz w:val="24"/>
          <w:szCs w:val="24"/>
          <w:lang w:val="de-DE"/>
        </w:rPr>
        <w:t>atients</w:t>
      </w:r>
      <w:r w:rsidR="00A55221" w:rsidRPr="00CE335C">
        <w:rPr>
          <w:rFonts w:eastAsia="MS Mincho" w:cstheme="minorHAnsi"/>
          <w:b/>
          <w:bCs/>
          <w:color w:val="000000"/>
          <w:lang w:val="de-DE"/>
        </w:rPr>
        <w:t xml:space="preserve"> </w:t>
      </w:r>
      <w:r w:rsidRPr="00CE335C">
        <w:rPr>
          <w:rFonts w:eastAsia="MS Mincho" w:cstheme="minorHAnsi"/>
          <w:b/>
          <w:bCs/>
          <w:color w:val="000000"/>
        </w:rPr>
        <w:t>(</w:t>
      </w:r>
      <w:r w:rsidR="00A55221" w:rsidRPr="00CE335C">
        <w:rPr>
          <w:rFonts w:eastAsia="MS Mincho" w:cstheme="minorHAnsi"/>
          <w:b/>
          <w:bCs/>
          <w:color w:val="000000"/>
        </w:rPr>
        <w:t xml:space="preserve">14 </w:t>
      </w:r>
      <w:r w:rsidRPr="00CE335C">
        <w:rPr>
          <w:rFonts w:eastAsia="MS Mincho" w:cstheme="minorHAnsi"/>
          <w:b/>
          <w:bCs/>
          <w:color w:val="000000"/>
        </w:rPr>
        <w:t>years of age or younger</w:t>
      </w:r>
      <w:r w:rsidR="00A55221" w:rsidRPr="00CE335C">
        <w:rPr>
          <w:rFonts w:eastAsia="MS Mincho" w:cstheme="minorHAnsi"/>
          <w:b/>
          <w:bCs/>
          <w:color w:val="000000"/>
        </w:rPr>
        <w:t xml:space="preserve"> and/or weighing no more than 40 kg</w:t>
      </w:r>
      <w:r w:rsidRPr="00CE335C">
        <w:rPr>
          <w:rFonts w:eastAsia="MS Mincho" w:cstheme="minorHAnsi"/>
          <w:b/>
          <w:bCs/>
          <w:color w:val="000000"/>
        </w:rPr>
        <w:t>)</w:t>
      </w:r>
    </w:p>
    <w:p w14:paraId="1EC577EC" w14:textId="037516CD"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b/>
          <w:bCs/>
          <w:color w:val="000000"/>
        </w:rPr>
        <w:t xml:space="preserve"> </w:t>
      </w:r>
      <w:r w:rsidRPr="00CE335C">
        <w:rPr>
          <w:rFonts w:eastAsia="MS Mincho" w:cstheme="minorHAnsi"/>
          <w:b/>
          <w:bCs/>
          <w:i/>
          <w:iCs/>
          <w:color w:val="000000"/>
        </w:rPr>
        <w:t>Any neonate (30 days or younger) requiring transfer for evaluation and/or treatment of an UNSTABILIZED acute condition.</w:t>
      </w:r>
    </w:p>
    <w:p w14:paraId="18965D8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ediatric patient with critical illness or injury.</w:t>
      </w:r>
    </w:p>
    <w:p w14:paraId="5B8E876A" w14:textId="449FE31B"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b/>
          <w:bCs/>
          <w:color w:val="000000"/>
        </w:rPr>
        <w:t xml:space="preserve">NOTE: MEDICAL CONTROL </w:t>
      </w:r>
      <w:r w:rsidRPr="00CE335C">
        <w:rPr>
          <w:rFonts w:eastAsia="MS Mincho" w:cstheme="minorHAnsi"/>
          <w:color w:val="000000"/>
        </w:rPr>
        <w:t xml:space="preserve">should be involved in determining whether  </w:t>
      </w:r>
      <w:r w:rsidRPr="00CE335C">
        <w:rPr>
          <w:rFonts w:eastAsia="MS Mincho" w:cstheme="minorHAnsi"/>
          <w:b/>
          <w:bCs/>
          <w:color w:val="000000"/>
        </w:rPr>
        <w:t xml:space="preserve"> </w:t>
      </w:r>
      <w:r w:rsidRPr="00CE335C">
        <w:rPr>
          <w:rFonts w:eastAsia="MS Mincho" w:cstheme="minorHAnsi"/>
          <w:color w:val="000000"/>
        </w:rPr>
        <w:t>pediatric patients require critical care.</w:t>
      </w:r>
    </w:p>
    <w:p w14:paraId="05EDCE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athology associated with the potential for imminent upper airway collapse and / or</w:t>
      </w:r>
    </w:p>
    <w:p w14:paraId="0F05477F"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obstruction (including but not limited to airway burns, toxic inhalation, epiglottitis,</w:t>
      </w:r>
    </w:p>
    <w:p w14:paraId="589497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retropharyngeal abscess, etc.). If any concerns whether patient falls into this category,</w:t>
      </w:r>
    </w:p>
    <w:p w14:paraId="57728A62"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contact MEDICAL C</w:t>
      </w:r>
      <w:r w:rsidRPr="00CE335C">
        <w:rPr>
          <w:rFonts w:eastAsia="MS Mincho" w:cstheme="minorHAnsi"/>
          <w:color w:val="000000"/>
          <w:lang w:val="de-DE"/>
        </w:rPr>
        <w:t>ONTROL</w:t>
      </w:r>
      <w:r w:rsidRPr="00CE335C">
        <w:rPr>
          <w:rFonts w:eastAsia="MS Mincho" w:cstheme="minorHAnsi"/>
          <w:color w:val="000000"/>
        </w:rPr>
        <w:t>.</w:t>
      </w:r>
    </w:p>
    <w:p w14:paraId="6033BD32" w14:textId="77777777"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w:t>
      </w:r>
      <w:r w:rsidRPr="00CE335C">
        <w:rPr>
          <w:rFonts w:eastAsia="MS Mincho" w:cstheme="minorHAnsi"/>
          <w:b/>
          <w:bCs/>
          <w:i/>
          <w:iCs/>
          <w:color w:val="000000"/>
        </w:rPr>
        <w:t xml:space="preserve">Any pediatric patient requiring </w:t>
      </w:r>
      <w:r w:rsidRPr="00CE335C">
        <w:rPr>
          <w:rFonts w:eastAsia="MS Mincho" w:cstheme="minorHAnsi"/>
          <w:b/>
          <w:bCs/>
          <w:i/>
          <w:iCs/>
          <w:color w:val="000000"/>
          <w:u w:val="single"/>
          <w:lang w:val="pt-PT"/>
        </w:rPr>
        <w:t>acute</w:t>
      </w:r>
      <w:r w:rsidRPr="00CE335C">
        <w:rPr>
          <w:rFonts w:eastAsia="MS Mincho" w:cstheme="minorHAnsi"/>
          <w:b/>
          <w:bCs/>
          <w:i/>
          <w:iCs/>
          <w:color w:val="000000"/>
        </w:rPr>
        <w:t xml:space="preserve"> ventilatory support (NIV, high flow NC, ventilator, etc.) who requires an interfacility transfer.</w:t>
      </w:r>
    </w:p>
    <w:p w14:paraId="3BEE2113"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ascii="Segoe UI Symbol" w:eastAsia="MS Gothic" w:hAnsi="Segoe UI Symbol" w:cs="Segoe UI Symbol"/>
          <w:color w:val="000000"/>
        </w:rPr>
        <w:t>❑</w:t>
      </w:r>
      <w:r w:rsidRPr="00CE335C">
        <w:rPr>
          <w:rFonts w:eastAsia="MS Gothic" w:cstheme="minorHAnsi"/>
          <w:color w:val="000000"/>
        </w:rPr>
        <w:t xml:space="preserve">  For patients 2 months or older, Paramedic transport may be indicated in place of CCT         </w:t>
      </w:r>
    </w:p>
    <w:p w14:paraId="39779DAF"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for patients requiring hi flow nasal cannula if the patient is receiving an FiO2 &lt;50% or less  </w:t>
      </w:r>
    </w:p>
    <w:p w14:paraId="3CE91CDD"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and has an SpO2 of ≥ 92% and is stable on such settings for 20 minutes. Such transport </w:t>
      </w:r>
    </w:p>
    <w:p w14:paraId="56051F67" w14:textId="28A31AA2" w:rsidR="00526B26" w:rsidRPr="00CE335C" w:rsidRDefault="00526B26" w:rsidP="00526B26">
      <w:pPr>
        <w:autoSpaceDE w:val="0"/>
        <w:autoSpaceDN w:val="0"/>
        <w:adjustRightInd w:val="0"/>
        <w:rPr>
          <w:rFonts w:eastAsia="MS Gothic" w:cstheme="minorHAnsi"/>
          <w:color w:val="000000"/>
        </w:rPr>
      </w:pPr>
      <w:r w:rsidRPr="00CE335C">
        <w:rPr>
          <w:rFonts w:eastAsia="MS Gothic" w:cstheme="minorHAnsi"/>
          <w:color w:val="000000"/>
        </w:rPr>
        <w:t xml:space="preserve">      must be agreed to by sending physician </w:t>
      </w:r>
      <w:r w:rsidR="00C8495A" w:rsidRPr="00CE335C">
        <w:rPr>
          <w:rFonts w:eastAsia="MS Gothic" w:cstheme="minorHAnsi"/>
          <w:color w:val="000000"/>
        </w:rPr>
        <w:t>and Medical</w:t>
      </w:r>
      <w:r w:rsidRPr="00CE335C">
        <w:rPr>
          <w:rFonts w:eastAsia="MS Gothic" w:cstheme="minorHAnsi"/>
          <w:color w:val="000000"/>
        </w:rPr>
        <w:t xml:space="preserve"> Control. </w:t>
      </w:r>
    </w:p>
    <w:p w14:paraId="1D929972" w14:textId="77777777" w:rsidR="00526B26" w:rsidRPr="00CE335C" w:rsidRDefault="00526B26" w:rsidP="00526B26">
      <w:pPr>
        <w:autoSpaceDE w:val="0"/>
        <w:autoSpaceDN w:val="0"/>
        <w:adjustRightInd w:val="0"/>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ll conditions that apply to adult medical patients also require CCT for the pediatric patient.</w:t>
      </w:r>
    </w:p>
    <w:p w14:paraId="1C157AE4"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NOTE: On-line MEDICAL C</w:t>
      </w:r>
      <w:r w:rsidRPr="00CE335C">
        <w:rPr>
          <w:rFonts w:eastAsia="MS Mincho" w:cstheme="minorHAnsi"/>
          <w:color w:val="000000"/>
          <w:lang w:val="de-DE"/>
        </w:rPr>
        <w:t xml:space="preserve">ONTROL </w:t>
      </w:r>
      <w:r w:rsidRPr="00CE335C">
        <w:rPr>
          <w:rFonts w:eastAsia="MS Mincho" w:cstheme="minorHAnsi"/>
          <w:color w:val="000000"/>
        </w:rPr>
        <w:t>should be involved in determining whether pediatric</w:t>
      </w:r>
    </w:p>
    <w:p w14:paraId="7F183373" w14:textId="77777777" w:rsidR="00526B26" w:rsidRPr="00CE335C" w:rsidRDefault="00526B26" w:rsidP="00526B26">
      <w:pPr>
        <w:autoSpaceDE w:val="0"/>
        <w:autoSpaceDN w:val="0"/>
        <w:adjustRightInd w:val="0"/>
        <w:spacing w:after="60" w:line="288" w:lineRule="auto"/>
        <w:rPr>
          <w:rFonts w:eastAsia="MS Mincho" w:cstheme="minorHAnsi"/>
          <w:color w:val="000000"/>
        </w:rPr>
      </w:pPr>
      <w:r w:rsidRPr="00CE335C">
        <w:rPr>
          <w:rFonts w:eastAsia="MS Mincho" w:cstheme="minorHAnsi"/>
          <w:color w:val="000000"/>
        </w:rPr>
        <w:t>patients require critical care.</w:t>
      </w:r>
    </w:p>
    <w:p w14:paraId="5E7AAC93" w14:textId="77777777" w:rsidR="00526B26" w:rsidRPr="00CE335C" w:rsidRDefault="00526B26" w:rsidP="00526B26">
      <w:pPr>
        <w:autoSpaceDE w:val="0"/>
        <w:autoSpaceDN w:val="0"/>
        <w:adjustRightInd w:val="0"/>
        <w:spacing w:after="60" w:line="288" w:lineRule="auto"/>
        <w:rPr>
          <w:rFonts w:eastAsia="MS Mincho" w:cstheme="minorHAnsi"/>
          <w:color w:val="000000"/>
        </w:rPr>
      </w:pPr>
    </w:p>
    <w:p w14:paraId="233B6F87" w14:textId="77777777" w:rsidR="00526B26" w:rsidRPr="00CE335C" w:rsidRDefault="00526B26" w:rsidP="00526B26">
      <w:pPr>
        <w:autoSpaceDE w:val="0"/>
        <w:autoSpaceDN w:val="0"/>
        <w:adjustRightInd w:val="0"/>
        <w:spacing w:after="60" w:line="288" w:lineRule="auto"/>
        <w:rPr>
          <w:rFonts w:cstheme="minorHAnsi"/>
          <w:b/>
          <w:bCs/>
          <w:smallCaps/>
          <w:color w:val="000000"/>
          <w:sz w:val="24"/>
          <w:szCs w:val="24"/>
        </w:rPr>
      </w:pPr>
      <w:r w:rsidRPr="00CE335C">
        <w:rPr>
          <w:rFonts w:cstheme="minorHAnsi"/>
          <w:b/>
          <w:bCs/>
          <w:smallCaps/>
          <w:color w:val="000000"/>
          <w:sz w:val="24"/>
          <w:szCs w:val="24"/>
        </w:rPr>
        <w:t>B2 – Adult Medical Patients</w:t>
      </w:r>
    </w:p>
    <w:p w14:paraId="3A3245A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smallCaps/>
          <w:color w:val="000000"/>
        </w:rPr>
        <w:t>Medical Control</w:t>
      </w:r>
      <w:r w:rsidRPr="00CE335C">
        <w:rPr>
          <w:rFonts w:cstheme="minorHAnsi"/>
          <w:color w:val="000000"/>
        </w:rPr>
        <w:t>, patients requiring more than three (3) medication infusions by IV pump, not including maintenance fluids must be transported by CCT.</w:t>
      </w:r>
    </w:p>
    <w:p w14:paraId="35A675E0" w14:textId="689090C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color w:val="000000"/>
        </w:rPr>
        <w:t>Medical Control</w:t>
      </w:r>
      <w:r w:rsidRPr="00CE335C">
        <w:rPr>
          <w:rFonts w:cstheme="minorHAnsi"/>
          <w:color w:val="000000"/>
        </w:rPr>
        <w:t>, any patient receiving more than one</w:t>
      </w:r>
      <w:r w:rsidR="00A97D9A" w:rsidRPr="00CE335C">
        <w:rPr>
          <w:rFonts w:cstheme="minorHAnsi"/>
          <w:color w:val="000000"/>
        </w:rPr>
        <w:t xml:space="preserve"> IV medication being actively titrated to affect heart rate or blood </w:t>
      </w:r>
      <w:r w:rsidR="00C8495A" w:rsidRPr="00CE335C">
        <w:rPr>
          <w:rFonts w:cstheme="minorHAnsi"/>
          <w:color w:val="000000"/>
        </w:rPr>
        <w:t>pressure must</w:t>
      </w:r>
      <w:r w:rsidRPr="00CE335C">
        <w:rPr>
          <w:rFonts w:cstheme="minorHAnsi"/>
          <w:color w:val="000000"/>
        </w:rPr>
        <w:t xml:space="preserve"> be transported by CCT. </w:t>
      </w:r>
    </w:p>
    <w:p w14:paraId="4E04EF49"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ho is being actively paced (either transvenous or transcutaneous) must be transported by CCT.</w:t>
      </w:r>
    </w:p>
    <w:p w14:paraId="2E5CA65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Patients being transferred due to an issue with a ventricular assist device </w:t>
      </w:r>
      <w:r w:rsidRPr="00CE335C">
        <w:rPr>
          <w:rFonts w:cstheme="minorHAnsi"/>
        </w:rPr>
        <w:t>that may require active monitoring or management</w:t>
      </w:r>
      <w:r w:rsidRPr="00CE335C">
        <w:rPr>
          <w:rFonts w:cstheme="minorHAnsi"/>
          <w:color w:val="000000"/>
        </w:rPr>
        <w:t>.</w:t>
      </w:r>
    </w:p>
    <w:p w14:paraId="3366949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ith an intra-aortic balloon pump.</w:t>
      </w:r>
    </w:p>
    <w:p w14:paraId="015EA8FE"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s with a pulmonary artery catheter.</w:t>
      </w:r>
    </w:p>
    <w:p w14:paraId="2785C6B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Central lines may be transported by ALS IFT.</w:t>
      </w:r>
    </w:p>
    <w:p w14:paraId="5225BF1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ith an intracranial device requiring active monitoring.</w:t>
      </w:r>
    </w:p>
    <w:p w14:paraId="0D209B74"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Except for chronic use devices, such as ventriculoperitoneal shunts, etc.</w:t>
      </w:r>
    </w:p>
    <w:p w14:paraId="36F874E0"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sidRPr="00CE335C">
        <w:rPr>
          <w:rFonts w:cstheme="minorHAnsi"/>
          <w:b/>
          <w:bCs/>
          <w:smallCaps/>
          <w:color w:val="000000"/>
        </w:rPr>
        <w:t>Medical Control</w:t>
      </w:r>
      <w:r w:rsidRPr="00CE335C">
        <w:rPr>
          <w:rFonts w:cstheme="minorHAnsi"/>
          <w:color w:val="000000"/>
        </w:rPr>
        <w:t>.</w:t>
      </w:r>
    </w:p>
    <w:p w14:paraId="74A89701" w14:textId="6D7ABF5B" w:rsidR="00526B26" w:rsidRPr="00CE335C" w:rsidRDefault="00526B26" w:rsidP="00526B26">
      <w:pPr>
        <w:autoSpaceDE w:val="0"/>
        <w:autoSpaceDN w:val="0"/>
        <w:adjustRightInd w:val="0"/>
        <w:spacing w:after="60" w:line="288" w:lineRule="auto"/>
        <w:rPr>
          <w:rFonts w:cstheme="minorHAnsi"/>
          <w:b/>
          <w:bCs/>
          <w:smallCaps/>
          <w:color w:val="000000"/>
        </w:rPr>
      </w:pPr>
      <w:r w:rsidRPr="00CE335C">
        <w:rPr>
          <w:rFonts w:cstheme="minorHAnsi"/>
          <w:b/>
          <w:bCs/>
          <w:smallCaps/>
          <w:color w:val="000000"/>
        </w:rPr>
        <w:lastRenderedPageBreak/>
        <w:tab/>
        <w:t>Note:</w:t>
      </w:r>
      <w:r w:rsidRPr="00CE335C">
        <w:rPr>
          <w:rFonts w:cstheme="minorHAnsi"/>
          <w:color w:val="000000"/>
        </w:rPr>
        <w:t xml:space="preserve"> If any concerns about whether patient falls into this category, contact </w:t>
      </w:r>
      <w:r w:rsidRPr="00CE335C">
        <w:rPr>
          <w:rFonts w:cstheme="minorHAnsi"/>
          <w:b/>
          <w:bCs/>
          <w:smallCaps/>
          <w:color w:val="000000"/>
        </w:rPr>
        <w:t>Medical</w:t>
      </w:r>
      <w:r w:rsidR="00A55221">
        <w:rPr>
          <w:rFonts w:cstheme="minorHAnsi"/>
          <w:b/>
          <w:bCs/>
          <w:smallCaps/>
          <w:color w:val="000000"/>
        </w:rPr>
        <w:t xml:space="preserve"> </w:t>
      </w:r>
      <w:r w:rsidRPr="00CE335C">
        <w:rPr>
          <w:rFonts w:cstheme="minorHAnsi"/>
          <w:b/>
          <w:bCs/>
          <w:smallCaps/>
          <w:color w:val="000000"/>
        </w:rPr>
        <w:t>Control.</w:t>
      </w:r>
    </w:p>
    <w:p w14:paraId="02B5F53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smallCaps/>
          <w:color w:val="000000"/>
        </w:rPr>
      </w:pPr>
      <w:r w:rsidRPr="00CE335C">
        <w:rPr>
          <w:rFonts w:cstheme="minorHAnsi"/>
          <w:color w:val="000000"/>
        </w:rPr>
        <w:t>Any patient being artificially ventilated for ARDS or Acute Lung Injury.</w:t>
      </w:r>
      <w:r w:rsidRPr="00CE335C">
        <w:rPr>
          <w:rFonts w:cstheme="minorHAnsi"/>
          <w:smallCaps/>
          <w:color w:val="000000"/>
        </w:rPr>
        <w:t xml:space="preserve"> </w:t>
      </w:r>
    </w:p>
    <w:p w14:paraId="198C9ED7" w14:textId="77777777" w:rsidR="00526B26" w:rsidRPr="00CB08DC" w:rsidRDefault="00526B26" w:rsidP="00526B26">
      <w:pPr>
        <w:pStyle w:val="Heading2"/>
        <w:rPr>
          <w:rFonts w:asciiTheme="majorHAnsi" w:hAnsiTheme="majorHAnsi" w:cstheme="majorHAnsi"/>
        </w:rPr>
      </w:pPr>
      <w:r w:rsidRPr="00CB08DC">
        <w:rPr>
          <w:rFonts w:asciiTheme="majorHAnsi" w:hAnsiTheme="majorHAnsi" w:cstheme="majorHAnsi"/>
        </w:rPr>
        <w:t>Part C – General Protocols for ALS Interfacility Transfer Care</w:t>
      </w:r>
    </w:p>
    <w:p w14:paraId="42B65482"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Vital signs should be obtained and documented every ten (10) minutes, unless otherwise required by protocol.</w:t>
      </w:r>
    </w:p>
    <w:p w14:paraId="67D4C4C2" w14:textId="5B0B0D89" w:rsidR="00526B26" w:rsidRPr="00CE335C" w:rsidRDefault="00526B26" w:rsidP="00CE335C">
      <w:pPr>
        <w:pStyle w:val="ListParagraph"/>
        <w:numPr>
          <w:ilvl w:val="0"/>
          <w:numId w:val="212"/>
        </w:numPr>
        <w:autoSpaceDE w:val="0"/>
        <w:autoSpaceDN w:val="0"/>
        <w:adjustRightInd w:val="0"/>
        <w:spacing w:after="0" w:line="288" w:lineRule="auto"/>
        <w:rPr>
          <w:rFonts w:cstheme="minorHAnsi"/>
          <w:color w:val="000000"/>
        </w:rPr>
      </w:pPr>
      <w:r w:rsidRPr="00CE335C">
        <w:rPr>
          <w:rFonts w:cstheme="minorHAnsi"/>
          <w:color w:val="000000"/>
        </w:rPr>
        <w:t>If clinically indicated, patients will have continuous monitoring of electrocardiogram (ECG) and / or pulse oximetry (SpO2).</w:t>
      </w:r>
    </w:p>
    <w:p w14:paraId="688D35E5" w14:textId="521326E5"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All artificially ventilated patients (and all other patients where it is clinically indicated) will have continuous monitoring of waveform capnography. </w:t>
      </w:r>
    </w:p>
    <w:p w14:paraId="0C596FDB"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The recommended route for medication infusions in the ALS IFT setting is the peripheral intravenous (IV) line. Intraosseous (IO) lines may also be used.</w:t>
      </w:r>
    </w:p>
    <w:p w14:paraId="5E24D9FB" w14:textId="0995E237"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Medications may also be administered through any central venous </w:t>
      </w:r>
      <w:r w:rsidR="00C8495A" w:rsidRPr="00CE335C">
        <w:rPr>
          <w:rFonts w:cstheme="minorHAnsi"/>
          <w:color w:val="000000"/>
        </w:rPr>
        <w:t>catheter.</w:t>
      </w:r>
    </w:p>
    <w:p w14:paraId="46CB5F94" w14:textId="56141233"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Paramedics may administer medication boluses, infusions and fluids through administration sets connected by the sending facility to subcutaneous devices (e.g., Port-a-Cath)</w:t>
      </w:r>
    </w:p>
    <w:p w14:paraId="031E921A"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s who are being transferred ALS between facilities should have peripheral intravenous (IV) access, if possible.</w:t>
      </w:r>
    </w:p>
    <w:p w14:paraId="46D7A10C" w14:textId="49D9B5B2" w:rsidR="00526B26" w:rsidRPr="00CE335C" w:rsidRDefault="00526B26" w:rsidP="00CE335C">
      <w:pPr>
        <w:pStyle w:val="ListParagraph"/>
        <w:numPr>
          <w:ilvl w:val="0"/>
          <w:numId w:val="213"/>
        </w:numPr>
        <w:autoSpaceDE w:val="0"/>
        <w:autoSpaceDN w:val="0"/>
        <w:adjustRightInd w:val="0"/>
        <w:spacing w:after="0" w:line="288" w:lineRule="auto"/>
        <w:rPr>
          <w:rFonts w:cstheme="minorHAnsi"/>
          <w:color w:val="000000"/>
        </w:rPr>
      </w:pPr>
      <w:r w:rsidRPr="00CE335C">
        <w:rPr>
          <w:rFonts w:cstheme="minorHAnsi"/>
          <w:color w:val="000000"/>
        </w:rPr>
        <w:t>Paramedics should attempt to establish IV access if no attempts have been made at the sending facility. Paramedics are authorized to establish IO access if warranted by the patient’s condition.</w:t>
      </w:r>
    </w:p>
    <w:p w14:paraId="594A2CA4"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ll monitoring and therapy will be continued until care is transferred to the receiving medical staff.</w:t>
      </w:r>
    </w:p>
    <w:p w14:paraId="0D9F73E9"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392E6D70"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14:paraId="45293994" w14:textId="167762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rPr>
      </w:pPr>
      <w:r w:rsidRPr="00CE335C">
        <w:rPr>
          <w:rFonts w:cstheme="minorHAnsi"/>
          <w:color w:val="000000"/>
        </w:rPr>
        <w:t xml:space="preserve">If any confusion arises regarding the need for spinal immobilization </w:t>
      </w:r>
      <w:r w:rsidRPr="00CE335C">
        <w:rPr>
          <w:rFonts w:cstheme="minorHAnsi"/>
          <w:smallCaps/>
          <w:color w:val="000000"/>
        </w:rPr>
        <w:t>Medical Control</w:t>
      </w:r>
      <w:r w:rsidRPr="00CE335C">
        <w:rPr>
          <w:rFonts w:cstheme="minorHAnsi"/>
          <w:color w:val="000000"/>
        </w:rPr>
        <w:t xml:space="preserve"> will be </w:t>
      </w:r>
      <w:r w:rsidRPr="00CE335C">
        <w:rPr>
          <w:rFonts w:cstheme="minorHAnsi"/>
          <w:color w:val="000000"/>
        </w:rPr>
        <w:tab/>
        <w:t xml:space="preserve">contacted and the </w:t>
      </w:r>
      <w:r w:rsidRPr="00CE335C">
        <w:rPr>
          <w:rFonts w:cstheme="minorHAnsi"/>
          <w:smallCaps/>
          <w:color w:val="000000"/>
        </w:rPr>
        <w:t>Medical Control</w:t>
      </w:r>
      <w:r w:rsidRPr="00CE335C">
        <w:rPr>
          <w:rFonts w:cstheme="minorHAnsi"/>
          <w:color w:val="000000"/>
        </w:rPr>
        <w:t xml:space="preserve"> physician and the </w:t>
      </w:r>
      <w:r w:rsidRPr="00CE335C">
        <w:rPr>
          <w:rFonts w:cstheme="minorHAnsi"/>
          <w:smallCaps/>
          <w:color w:val="000000"/>
        </w:rPr>
        <w:t>Sending Physician</w:t>
      </w:r>
      <w:r w:rsidRPr="00CE335C">
        <w:rPr>
          <w:rFonts w:cstheme="minorHAnsi"/>
          <w:color w:val="000000"/>
        </w:rPr>
        <w:t xml:space="preserve"> should be in direct </w:t>
      </w:r>
      <w:r w:rsidRPr="00CE335C">
        <w:rPr>
          <w:rFonts w:cstheme="minorHAnsi"/>
          <w:color w:val="000000"/>
        </w:rPr>
        <w:tab/>
        <w:t>communication.</w:t>
      </w:r>
    </w:p>
    <w:p w14:paraId="5992BF13" w14:textId="7D09BE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u w:val="single"/>
        </w:rPr>
      </w:pPr>
      <w:r w:rsidRPr="00CE335C">
        <w:rPr>
          <w:rFonts w:cstheme="minorHAnsi"/>
          <w:color w:val="000000"/>
        </w:rPr>
        <w:t xml:space="preserve">   If appropriately trained and authorized, EMTs may follow Protocol </w:t>
      </w:r>
      <w:r w:rsidRPr="00CE335C">
        <w:rPr>
          <w:rFonts w:cstheme="minorHAnsi"/>
          <w:color w:val="000000"/>
          <w:u w:val="single"/>
        </w:rPr>
        <w:t>6.4 Selective Spinal Assessment</w:t>
      </w:r>
      <w:r w:rsidRPr="00CE335C">
        <w:rPr>
          <w:rFonts w:cstheme="minorHAnsi"/>
          <w:color w:val="000000"/>
        </w:rPr>
        <w:t xml:space="preserve"> following consultation with the sending physician.</w:t>
      </w:r>
    </w:p>
    <w:p w14:paraId="6DB933B6" w14:textId="38CE01E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must be familiar with the treatments and interventions instituted at </w:t>
      </w:r>
      <w:r w:rsidR="00C8495A" w:rsidRPr="00CE335C">
        <w:rPr>
          <w:rFonts w:cstheme="minorHAnsi"/>
          <w:color w:val="000000"/>
        </w:rPr>
        <w:t>the sending</w:t>
      </w:r>
      <w:r w:rsidRPr="00CE335C">
        <w:rPr>
          <w:rFonts w:cstheme="minorHAnsi"/>
          <w:color w:val="000000"/>
        </w:rPr>
        <w:t xml:space="preserve"> facility.</w:t>
      </w:r>
    </w:p>
    <w:p w14:paraId="7501B7F6"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 care documentation should include, at a minimum:</w:t>
      </w:r>
    </w:p>
    <w:p w14:paraId="5DFB5978" w14:textId="79DD5E8E"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atient’s diagnosis / reason for transfer</w:t>
      </w:r>
    </w:p>
    <w:p w14:paraId="0EA4293D" w14:textId="3C8160C0"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Brief history of present illness / injury</w:t>
      </w:r>
    </w:p>
    <w:p w14:paraId="4ACEB811" w14:textId="31A67AD0"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 xml:space="preserve">Brief overview of interventions performed by sending </w:t>
      </w:r>
      <w:r w:rsidR="00C8495A" w:rsidRPr="00CE335C">
        <w:rPr>
          <w:rFonts w:cstheme="minorHAnsi"/>
          <w:color w:val="000000"/>
        </w:rPr>
        <w:t>facility.</w:t>
      </w:r>
    </w:p>
    <w:p w14:paraId="777832C6" w14:textId="4D5EC95F"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ertinent physical examination findings and recent vital signs</w:t>
      </w:r>
    </w:p>
    <w:p w14:paraId="5940C486" w14:textId="48601728"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Current medications and IV infusions</w:t>
      </w:r>
    </w:p>
    <w:p w14:paraId="24C0266B" w14:textId="56085AB4"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 xml:space="preserve">Presence of or need for additional medical </w:t>
      </w:r>
      <w:r w:rsidR="00C8495A" w:rsidRPr="00CE335C">
        <w:rPr>
          <w:rFonts w:cstheme="minorHAnsi"/>
          <w:color w:val="000000"/>
        </w:rPr>
        <w:t>personnel.</w:t>
      </w:r>
    </w:p>
    <w:p w14:paraId="7A8E9343" w14:textId="198C9E09"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For all patients being transferred to an emergency department, who are critically ill, unstable, or have a change in clinical status enroute, EMTs should notify receiving emergency department via CMED </w:t>
      </w:r>
      <w:r w:rsidRPr="00CE335C">
        <w:rPr>
          <w:rFonts w:cstheme="minorHAnsi"/>
          <w:color w:val="000000"/>
        </w:rPr>
        <w:lastRenderedPageBreak/>
        <w:t>prior to arrival. If local CMED is unavailable, entry notes should be made by telephone (on a recorded line, if possible).</w:t>
      </w:r>
    </w:p>
    <w:p w14:paraId="4AB45A9D"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will contact on-line </w:t>
      </w:r>
      <w:r w:rsidRPr="00CE335C">
        <w:rPr>
          <w:rFonts w:cstheme="minorHAnsi"/>
          <w:smallCaps/>
          <w:color w:val="000000"/>
        </w:rPr>
        <w:t>Medical Control</w:t>
      </w:r>
      <w:r w:rsidRPr="00CE335C">
        <w:rPr>
          <w:rFonts w:cstheme="minorHAnsi"/>
          <w:color w:val="000000"/>
        </w:rPr>
        <w:t xml:space="preserve"> for:</w:t>
      </w:r>
    </w:p>
    <w:p w14:paraId="04051AD2" w14:textId="283A4EAA"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 xml:space="preserve">Any intervention(s) that exceed the standing order scope of practice as defined by the </w:t>
      </w:r>
      <w:r w:rsidRPr="00CE335C">
        <w:rPr>
          <w:rFonts w:cstheme="minorHAnsi"/>
          <w:color w:val="000000"/>
        </w:rPr>
        <w:tab/>
        <w:t xml:space="preserve">current </w:t>
      </w:r>
      <w:r w:rsidRPr="00CE335C">
        <w:rPr>
          <w:rFonts w:cstheme="minorHAnsi"/>
          <w:color w:val="000000"/>
        </w:rPr>
        <w:tab/>
        <w:t xml:space="preserve">version of the Massachusetts Pre-Hospital Statewide Treatment Protocols for an </w:t>
      </w:r>
      <w:r w:rsidRPr="00CE335C">
        <w:rPr>
          <w:rFonts w:cstheme="minorHAnsi"/>
          <w:color w:val="000000"/>
        </w:rPr>
        <w:tab/>
        <w:t>EMT-Paramedic.</w:t>
      </w:r>
    </w:p>
    <w:p w14:paraId="52E29F56" w14:textId="5FE88900"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patient that is unstable or is likely to become unstable.</w:t>
      </w:r>
    </w:p>
    <w:p w14:paraId="5B079728" w14:textId="76DCBC82"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When there is any concern regarding the safety of the patient being transferred.</w:t>
      </w:r>
    </w:p>
    <w:p w14:paraId="4D3ECF78" w14:textId="0D38BC91"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significant patient care related questions or issues prior to transfer or en route.</w:t>
      </w:r>
    </w:p>
    <w:p w14:paraId="7DAA04AF"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The </w:t>
      </w:r>
      <w:r w:rsidRPr="00CE335C">
        <w:rPr>
          <w:rFonts w:cstheme="minorHAnsi"/>
          <w:smallCaps/>
          <w:color w:val="000000"/>
        </w:rPr>
        <w:t>Medical Control</w:t>
      </w:r>
      <w:r w:rsidRPr="00CE335C">
        <w:rPr>
          <w:rFonts w:cstheme="minorHAnsi"/>
          <w:color w:val="000000"/>
        </w:rPr>
        <w:t xml:space="preserve"> physician and </w:t>
      </w:r>
      <w:r w:rsidRPr="00CE335C">
        <w:rPr>
          <w:rFonts w:cstheme="minorHAnsi"/>
          <w:smallCaps/>
          <w:color w:val="000000"/>
        </w:rPr>
        <w:t>Sending Physician</w:t>
      </w:r>
      <w:r w:rsidRPr="00CE335C">
        <w:rPr>
          <w:rFonts w:cstheme="minorHAnsi"/>
          <w:color w:val="000000"/>
        </w:rPr>
        <w:t xml:space="preserve"> should be in direct communication if there are any concerning issues prior to patient transport. </w:t>
      </w:r>
    </w:p>
    <w:p w14:paraId="7E82A275"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sidRPr="00CE335C">
        <w:rPr>
          <w:rFonts w:cstheme="minorHAnsi"/>
          <w:smallCaps/>
          <w:color w:val="000000"/>
        </w:rPr>
        <w:t>On-Line Medical Control Physician</w:t>
      </w:r>
      <w:r w:rsidRPr="00CE335C">
        <w:rPr>
          <w:rFonts w:cstheme="minorHAnsi"/>
          <w:color w:val="000000"/>
        </w:rPr>
        <w:t>.</w:t>
      </w:r>
    </w:p>
    <w:p w14:paraId="749F70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t is recommended that central access and / or two large bore IV lines are in place prior to transport.</w:t>
      </w:r>
    </w:p>
    <w:p w14:paraId="23AB73B5" w14:textId="77777777" w:rsidR="00526B26" w:rsidRPr="00CB08DC" w:rsidRDefault="00526B26" w:rsidP="00526B26">
      <w:pPr>
        <w:pStyle w:val="Heading3"/>
        <w:rPr>
          <w:rFonts w:cstheme="majorHAnsi"/>
          <w:sz w:val="28"/>
          <w:szCs w:val="28"/>
        </w:rPr>
      </w:pPr>
      <w:r w:rsidRPr="00CB08DC">
        <w:rPr>
          <w:rFonts w:cstheme="majorHAnsi"/>
          <w:sz w:val="28"/>
          <w:szCs w:val="28"/>
        </w:rPr>
        <w:t>Part D1-Aortic Dissection</w:t>
      </w:r>
    </w:p>
    <w:p w14:paraId="0382A9D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Care during transport:</w:t>
      </w:r>
    </w:p>
    <w:p w14:paraId="46B98035" w14:textId="04042A35" w:rsidR="00526B26" w:rsidRPr="00CE335C" w:rsidRDefault="00526B26" w:rsidP="00CB08D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Administer high-flow supplemental </w:t>
      </w:r>
      <w:r w:rsidR="00C8495A" w:rsidRPr="00CE335C">
        <w:rPr>
          <w:rFonts w:cstheme="minorHAnsi"/>
          <w:color w:val="000000"/>
        </w:rPr>
        <w:t>oxygen.</w:t>
      </w:r>
    </w:p>
    <w:p w14:paraId="55783D74" w14:textId="54A6CB89"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ous cardiac monitoring</w:t>
      </w:r>
    </w:p>
    <w:p w14:paraId="00DA80EF" w14:textId="0D0D1605"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Heart rate, blood pressure, neurologic evaluations documented every 5 – 10 </w:t>
      </w:r>
      <w:r w:rsidR="00C8495A" w:rsidRPr="00CE335C">
        <w:rPr>
          <w:rFonts w:cstheme="minorHAnsi"/>
          <w:color w:val="000000"/>
        </w:rPr>
        <w:t>minutes.</w:t>
      </w:r>
    </w:p>
    <w:p w14:paraId="5990F29E" w14:textId="7A147720"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heart rate = 60 – 80 bpm</w:t>
      </w:r>
    </w:p>
    <w:p w14:paraId="28B86E2B" w14:textId="7E2B0566"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systolic blood pressure = 90 – 100 mm Hg</w:t>
      </w:r>
    </w:p>
    <w:p w14:paraId="46673399" w14:textId="3699917B"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ally assess mentation.</w:t>
      </w:r>
    </w:p>
    <w:p w14:paraId="00335578" w14:textId="5B9D22CE"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outside of these parameters, contact </w:t>
      </w:r>
      <w:r w:rsidRPr="00CE335C">
        <w:rPr>
          <w:rFonts w:cstheme="minorHAnsi"/>
          <w:b/>
          <w:bCs/>
          <w:smallCaps/>
          <w:color w:val="000000"/>
        </w:rPr>
        <w:t>Medical Control</w:t>
      </w:r>
      <w:r w:rsidRPr="00CE335C">
        <w:rPr>
          <w:rFonts w:cstheme="minorHAnsi"/>
          <w:color w:val="000000"/>
        </w:rPr>
        <w:t>.</w:t>
      </w:r>
    </w:p>
    <w:p w14:paraId="4C628AC0" w14:textId="4695A102"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Administer </w:t>
      </w:r>
      <w:r w:rsidRPr="00CE335C">
        <w:rPr>
          <w:rFonts w:cstheme="minorHAnsi"/>
          <w:b/>
          <w:bCs/>
          <w:color w:val="000000"/>
          <w:u w:val="single"/>
        </w:rPr>
        <w:t xml:space="preserve">fentanyl </w:t>
      </w:r>
      <w:r w:rsidRPr="00CE335C">
        <w:rPr>
          <w:rFonts w:cstheme="minorHAnsi"/>
          <w:color w:val="000000"/>
        </w:rPr>
        <w:t xml:space="preserve">for analgesia, per </w:t>
      </w:r>
      <w:r w:rsidR="007039ED" w:rsidRPr="00AC3E38">
        <w:rPr>
          <w:rFonts w:cstheme="minorHAnsi"/>
          <w:color w:val="000000"/>
          <w:u w:val="single"/>
        </w:rPr>
        <w:t>P</w:t>
      </w:r>
      <w:r w:rsidRPr="00AC3E38">
        <w:rPr>
          <w:rFonts w:cstheme="minorHAnsi"/>
          <w:color w:val="000000"/>
          <w:u w:val="single"/>
        </w:rPr>
        <w:t xml:space="preserve">rotocol </w:t>
      </w:r>
      <w:r w:rsidRPr="007039ED">
        <w:rPr>
          <w:rFonts w:cstheme="minorHAnsi"/>
          <w:color w:val="000000"/>
          <w:u w:val="single"/>
        </w:rPr>
        <w:t>2</w:t>
      </w:r>
      <w:r w:rsidRPr="00CE335C">
        <w:rPr>
          <w:rFonts w:cstheme="minorHAnsi"/>
          <w:color w:val="000000"/>
          <w:u w:val="single"/>
        </w:rPr>
        <w:t xml:space="preserve">.13 Pain &amp; Nausea </w:t>
      </w:r>
      <w:r w:rsidR="00C8495A" w:rsidRPr="00CE335C">
        <w:rPr>
          <w:rFonts w:cstheme="minorHAnsi"/>
          <w:color w:val="000000"/>
          <w:u w:val="single"/>
        </w:rPr>
        <w:t>Management Adult</w:t>
      </w:r>
      <w:r w:rsidRPr="00CE335C">
        <w:rPr>
          <w:rFonts w:cstheme="minorHAnsi"/>
          <w:color w:val="000000"/>
        </w:rPr>
        <w:t xml:space="preserve"> </w:t>
      </w:r>
      <w:r w:rsidRPr="00CE335C">
        <w:rPr>
          <w:rFonts w:cstheme="minorHAnsi"/>
          <w:color w:val="000000"/>
          <w:u w:val="single"/>
        </w:rPr>
        <w:t>&amp; Pediatric</w:t>
      </w:r>
      <w:r w:rsidRPr="00CE335C">
        <w:rPr>
          <w:rFonts w:cstheme="minorHAnsi"/>
          <w:color w:val="000000"/>
        </w:rPr>
        <w:t xml:space="preserve"> or by orders. </w:t>
      </w:r>
    </w:p>
    <w:p w14:paraId="7B71BD6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not approved by on-line </w:t>
      </w:r>
      <w:r w:rsidRPr="00CE335C">
        <w:rPr>
          <w:rFonts w:cstheme="minorHAnsi"/>
          <w:b/>
          <w:bCs/>
          <w:smallCaps/>
          <w:color w:val="000000"/>
        </w:rPr>
        <w:t>Medical Control</w:t>
      </w:r>
      <w:r w:rsidRPr="00CE335C">
        <w:rPr>
          <w:rFonts w:cstheme="minorHAnsi"/>
          <w:color w:val="000000"/>
        </w:rPr>
        <w:t xml:space="preserve"> prior to transport, you must contact </w:t>
      </w:r>
      <w:r w:rsidRPr="00CE335C">
        <w:rPr>
          <w:rFonts w:cstheme="minorHAnsi"/>
          <w:b/>
          <w:bCs/>
          <w:smallCaps/>
          <w:color w:val="000000"/>
        </w:rPr>
        <w:t>Medical Control</w:t>
      </w:r>
      <w:r w:rsidRPr="00CE335C">
        <w:rPr>
          <w:rFonts w:cstheme="minorHAnsi"/>
          <w:color w:val="000000"/>
        </w:rPr>
        <w:t xml:space="preserve"> to adjust all medication infusions:</w:t>
      </w:r>
    </w:p>
    <w:p w14:paraId="557BA528" w14:textId="53CD8762" w:rsidR="00526B26" w:rsidRPr="00CE335C" w:rsidRDefault="00526B26" w:rsidP="00CE335C">
      <w:pPr>
        <w:pStyle w:val="ListParagraph"/>
        <w:numPr>
          <w:ilvl w:val="0"/>
          <w:numId w:val="215"/>
        </w:numPr>
        <w:autoSpaceDE w:val="0"/>
        <w:autoSpaceDN w:val="0"/>
        <w:adjustRightInd w:val="0"/>
        <w:spacing w:after="60" w:line="288" w:lineRule="auto"/>
        <w:rPr>
          <w:rFonts w:cstheme="minorHAnsi"/>
          <w:color w:val="000000"/>
        </w:rPr>
      </w:pPr>
      <w:r w:rsidRPr="00CE335C">
        <w:rPr>
          <w:rFonts w:cstheme="minorHAnsi"/>
          <w:color w:val="000000"/>
        </w:rPr>
        <w:t xml:space="preserve">Adjust vasoactive medications initiated at sending facility (until systolic blood </w:t>
      </w:r>
      <w:r w:rsidRPr="00CE335C">
        <w:rPr>
          <w:rFonts w:cstheme="minorHAnsi"/>
          <w:color w:val="000000"/>
        </w:rPr>
        <w:tab/>
        <w:t>pressure is less than 100 mm Hg and/or MAP is less than 60 mm Hg):</w:t>
      </w:r>
    </w:p>
    <w:p w14:paraId="037BC4E1" w14:textId="2ED3E336" w:rsidR="00526B26" w:rsidRPr="00CE335C" w:rsidRDefault="00526B26" w:rsidP="00CE335C">
      <w:pPr>
        <w:pStyle w:val="ListParagraph"/>
        <w:numPr>
          <w:ilvl w:val="0"/>
          <w:numId w:val="215"/>
        </w:numPr>
        <w:autoSpaceDE w:val="0"/>
        <w:autoSpaceDN w:val="0"/>
        <w:adjustRightInd w:val="0"/>
        <w:spacing w:after="60" w:line="288" w:lineRule="auto"/>
        <w:rPr>
          <w:rFonts w:cstheme="minorHAnsi"/>
          <w:b/>
          <w:bCs/>
          <w:color w:val="000000"/>
        </w:rPr>
      </w:pPr>
      <w:r w:rsidRPr="00CE335C">
        <w:rPr>
          <w:rFonts w:cstheme="minorHAnsi"/>
          <w:color w:val="000000"/>
        </w:rPr>
        <w:t>If labetalol infusion has been initiated by sending facility,</w:t>
      </w:r>
      <w:r w:rsidRPr="00CE335C">
        <w:rPr>
          <w:rFonts w:cstheme="minorHAnsi"/>
          <w:b/>
          <w:bCs/>
          <w:color w:val="000000"/>
        </w:rPr>
        <w:t xml:space="preserve"> increase by 2 mg / minute</w:t>
      </w:r>
      <w:r w:rsidR="00C8495A">
        <w:rPr>
          <w:rFonts w:cstheme="minorHAnsi"/>
          <w:b/>
          <w:bCs/>
          <w:color w:val="000000"/>
        </w:rPr>
        <w:t>,</w:t>
      </w:r>
      <w:r w:rsidRPr="00CE335C">
        <w:rPr>
          <w:rFonts w:cstheme="minorHAnsi"/>
          <w:b/>
          <w:bCs/>
          <w:color w:val="000000"/>
        </w:rPr>
        <w:t xml:space="preserve">  </w:t>
      </w:r>
    </w:p>
    <w:p w14:paraId="3E3C9AF2" w14:textId="2924B3DB"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color w:val="000000"/>
        </w:rPr>
        <w:t xml:space="preserve">           </w:t>
      </w:r>
      <w:r w:rsidR="00C8495A">
        <w:rPr>
          <w:rFonts w:cstheme="minorHAnsi"/>
          <w:b/>
          <w:bCs/>
          <w:color w:val="000000"/>
        </w:rPr>
        <w:t xml:space="preserve">                </w:t>
      </w:r>
      <w:r w:rsidRPr="00CE335C">
        <w:rPr>
          <w:rFonts w:cstheme="minorHAnsi"/>
          <w:b/>
          <w:bCs/>
          <w:color w:val="000000"/>
        </w:rPr>
        <w:t xml:space="preserve"> every 10 minutes</w:t>
      </w:r>
      <w:r w:rsidRPr="00CE335C">
        <w:rPr>
          <w:rFonts w:cstheme="minorHAnsi"/>
          <w:color w:val="000000"/>
        </w:rPr>
        <w:t xml:space="preserve"> (to a maximum of 8 mg/minute)</w:t>
      </w:r>
    </w:p>
    <w:p w14:paraId="3610FA06" w14:textId="00149F25" w:rsidR="00526B26" w:rsidRPr="00CE335C"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esmolol</w:t>
      </w:r>
      <w:r w:rsidRPr="00CE335C">
        <w:rPr>
          <w:rFonts w:cstheme="minorHAnsi"/>
          <w:color w:val="000000"/>
        </w:rPr>
        <w:t xml:space="preserve"> infusion has been initiated by sending facility, </w:t>
      </w:r>
      <w:r w:rsidRPr="00CE335C">
        <w:rPr>
          <w:rFonts w:cstheme="minorHAnsi"/>
          <w:b/>
          <w:bCs/>
          <w:color w:val="000000"/>
        </w:rPr>
        <w:t xml:space="preserve">increase by 50 mcg / kg / minute every 4 minutes </w:t>
      </w:r>
      <w:r w:rsidRPr="00CE335C">
        <w:rPr>
          <w:rFonts w:cstheme="minorHAnsi"/>
          <w:color w:val="000000"/>
        </w:rPr>
        <w:t>(to a maximum of 300 mcg / kg / minute)</w:t>
      </w:r>
    </w:p>
    <w:p w14:paraId="6F53F099" w14:textId="77777777" w:rsidR="00C8495A" w:rsidRPr="00C8495A"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nitroprusside</w:t>
      </w:r>
      <w:r w:rsidRPr="00CE335C">
        <w:rPr>
          <w:rFonts w:cstheme="minorHAnsi"/>
          <w:color w:val="000000"/>
        </w:rPr>
        <w:t xml:space="preserve"> infusion has been initiated by sending facility, </w:t>
      </w:r>
      <w:r w:rsidRPr="00CE335C">
        <w:rPr>
          <w:rFonts w:cstheme="minorHAnsi"/>
          <w:b/>
          <w:bCs/>
          <w:color w:val="000000"/>
        </w:rPr>
        <w:t xml:space="preserve">increase by </w:t>
      </w:r>
    </w:p>
    <w:p w14:paraId="4454964A" w14:textId="0469F11F" w:rsidR="00526B26" w:rsidRPr="00CE335C" w:rsidRDefault="00526B26" w:rsidP="00C8495A">
      <w:pPr>
        <w:pStyle w:val="ListParagraph"/>
        <w:autoSpaceDE w:val="0"/>
        <w:autoSpaceDN w:val="0"/>
        <w:adjustRightInd w:val="0"/>
        <w:spacing w:after="60" w:line="288" w:lineRule="auto"/>
        <w:ind w:left="1443"/>
        <w:rPr>
          <w:rFonts w:cstheme="minorHAnsi"/>
          <w:color w:val="000000"/>
        </w:rPr>
      </w:pPr>
      <w:r w:rsidRPr="00CE335C">
        <w:rPr>
          <w:rFonts w:cstheme="minorHAnsi"/>
          <w:b/>
          <w:bCs/>
          <w:color w:val="000000"/>
        </w:rPr>
        <w:t>0.5 mcg/ kg / minute every 5 minutes</w:t>
      </w:r>
      <w:r w:rsidRPr="00CE335C">
        <w:rPr>
          <w:rFonts w:cstheme="minorHAnsi"/>
          <w:color w:val="000000"/>
        </w:rPr>
        <w:t xml:space="preserve"> (to a maximum of 4 mcg / kg / minute)</w:t>
      </w:r>
    </w:p>
    <w:p w14:paraId="7C16741D" w14:textId="77777777" w:rsidR="00526B26" w:rsidRPr="00CE335C" w:rsidRDefault="00526B26" w:rsidP="00526B26">
      <w:pPr>
        <w:pStyle w:val="ListParagraph"/>
        <w:numPr>
          <w:ilvl w:val="0"/>
          <w:numId w:val="153"/>
        </w:numPr>
        <w:tabs>
          <w:tab w:val="left" w:pos="1080"/>
        </w:tabs>
        <w:autoSpaceDE w:val="0"/>
        <w:autoSpaceDN w:val="0"/>
        <w:adjustRightInd w:val="0"/>
        <w:spacing w:after="60" w:line="288" w:lineRule="auto"/>
        <w:ind w:hanging="720"/>
        <w:rPr>
          <w:rFonts w:cstheme="minorHAnsi"/>
          <w:color w:val="000000"/>
        </w:rPr>
      </w:pPr>
      <w:r w:rsidRPr="00CE335C">
        <w:rPr>
          <w:rFonts w:cstheme="minorHAnsi"/>
          <w:color w:val="000000"/>
        </w:rPr>
        <w:t xml:space="preserve">If </w:t>
      </w:r>
      <w:r w:rsidRPr="00CE335C">
        <w:rPr>
          <w:rFonts w:cstheme="minorHAnsi"/>
          <w:b/>
          <w:bCs/>
          <w:color w:val="000000"/>
          <w:u w:val="single"/>
        </w:rPr>
        <w:t>nicardipine</w:t>
      </w:r>
      <w:r w:rsidRPr="00CE335C">
        <w:rPr>
          <w:rFonts w:cstheme="minorHAnsi"/>
          <w:color w:val="000000"/>
        </w:rPr>
        <w:t xml:space="preserve"> has been initiated by sending facility;</w:t>
      </w:r>
    </w:p>
    <w:p w14:paraId="04717792" w14:textId="33994F71" w:rsidR="00526B26" w:rsidRPr="00CE335C" w:rsidRDefault="00526B26" w:rsidP="00CE335C">
      <w:pPr>
        <w:pStyle w:val="ListParagraph"/>
        <w:numPr>
          <w:ilvl w:val="0"/>
          <w:numId w:val="153"/>
        </w:numPr>
        <w:tabs>
          <w:tab w:val="left" w:pos="990"/>
          <w:tab w:val="left" w:pos="1260"/>
        </w:tabs>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 hour).</w:t>
      </w:r>
    </w:p>
    <w:p w14:paraId="3E35717D" w14:textId="77777777" w:rsidR="00C8495A" w:rsidRDefault="00C8495A" w:rsidP="00526B26">
      <w:pPr>
        <w:autoSpaceDE w:val="0"/>
        <w:autoSpaceDN w:val="0"/>
        <w:adjustRightInd w:val="0"/>
        <w:spacing w:after="60" w:line="288" w:lineRule="auto"/>
        <w:rPr>
          <w:rFonts w:cstheme="minorHAnsi"/>
          <w:color w:val="000000"/>
        </w:rPr>
      </w:pPr>
    </w:p>
    <w:p w14:paraId="1004D969" w14:textId="02422295"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lastRenderedPageBreak/>
        <w:t>Discontinue drip and contact medical control for instructions if:</w:t>
      </w:r>
    </w:p>
    <w:p w14:paraId="25153B8E" w14:textId="1B89607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Systolic blood pressure &lt; 90 mm Hg, or;</w:t>
      </w:r>
    </w:p>
    <w:p w14:paraId="3A9A8915" w14:textId="2FAEC2E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Heart rate &lt; 60 bpm</w:t>
      </w:r>
    </w:p>
    <w:p w14:paraId="5589C3F1" w14:textId="5E781CD7"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 xml:space="preserve">If no medication infusion has been initiated to control blood pressure and / or heart rate, </w:t>
      </w:r>
      <w:r w:rsidRPr="00CE335C">
        <w:rPr>
          <w:rFonts w:cstheme="minorHAnsi"/>
          <w:b/>
          <w:bCs/>
          <w:smallCaps/>
          <w:color w:val="000000"/>
        </w:rPr>
        <w:t>Medical Control</w:t>
      </w:r>
      <w:r w:rsidRPr="00CE335C">
        <w:rPr>
          <w:rFonts w:cstheme="minorHAnsi"/>
          <w:color w:val="000000"/>
        </w:rPr>
        <w:t xml:space="preserve"> may order the administration of metoprolol 5 mg IV every 5 minutes to a maximum of 15 mg.</w:t>
      </w:r>
    </w:p>
    <w:p w14:paraId="212EE22C" w14:textId="77777777" w:rsidR="00526B26" w:rsidRPr="00CB08DC" w:rsidRDefault="00526B26" w:rsidP="00526B26">
      <w:pPr>
        <w:pStyle w:val="Heading1"/>
        <w:rPr>
          <w:rFonts w:cstheme="majorHAnsi"/>
        </w:rPr>
      </w:pPr>
      <w:r w:rsidRPr="00CB08DC">
        <w:rPr>
          <w:rFonts w:cstheme="majorHAnsi"/>
        </w:rPr>
        <w:t>Part D2-Blood Transfusion Reaction</w:t>
      </w:r>
    </w:p>
    <w:p w14:paraId="1EA781DC"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 xml:space="preserve">Symptoms of a Transfusion Reaction </w:t>
      </w:r>
    </w:p>
    <w:p w14:paraId="1B2DA087" w14:textId="77777777" w:rsidR="00526B26" w:rsidRPr="00CE335C" w:rsidRDefault="00526B26" w:rsidP="00526B26">
      <w:pPr>
        <w:autoSpaceDE w:val="0"/>
        <w:autoSpaceDN w:val="0"/>
        <w:adjustRightInd w:val="0"/>
        <w:spacing w:after="60" w:line="240" w:lineRule="auto"/>
        <w:rPr>
          <w:rFonts w:cstheme="minorHAnsi"/>
          <w:b/>
          <w:bCs/>
          <w:color w:val="000000"/>
        </w:rPr>
      </w:pPr>
    </w:p>
    <w:p w14:paraId="40741915"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cute Hemolytic Reaction</w:t>
      </w:r>
    </w:p>
    <w:p w14:paraId="40F323C1"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hypotension, flushing, wheezing, dark and / or red colored urine, oozing from IV sites, joint pain, back pain, chest tightness</w:t>
      </w:r>
    </w:p>
    <w:p w14:paraId="4AAF76E2" w14:textId="77777777" w:rsidR="00526B26" w:rsidRPr="00CE335C" w:rsidRDefault="00526B26" w:rsidP="00526B26">
      <w:pPr>
        <w:autoSpaceDE w:val="0"/>
        <w:autoSpaceDN w:val="0"/>
        <w:adjustRightInd w:val="0"/>
        <w:spacing w:after="60" w:line="240" w:lineRule="auto"/>
        <w:rPr>
          <w:rFonts w:cstheme="minorHAnsi"/>
          <w:b/>
          <w:bCs/>
          <w:color w:val="000000"/>
        </w:rPr>
      </w:pPr>
    </w:p>
    <w:p w14:paraId="487098CA"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Nonhemolytic Febrile Reaction</w:t>
      </w:r>
    </w:p>
    <w:p w14:paraId="22A24B4F"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chills, rigors, vomiting, hypotension</w:t>
      </w:r>
    </w:p>
    <w:p w14:paraId="472FEBF1" w14:textId="77777777" w:rsidR="00526B26" w:rsidRPr="00CE335C" w:rsidRDefault="00526B26" w:rsidP="00526B26">
      <w:pPr>
        <w:autoSpaceDE w:val="0"/>
        <w:autoSpaceDN w:val="0"/>
        <w:adjustRightInd w:val="0"/>
        <w:spacing w:after="60" w:line="240" w:lineRule="auto"/>
        <w:rPr>
          <w:rFonts w:cstheme="minorHAnsi"/>
          <w:b/>
          <w:bCs/>
          <w:color w:val="000000"/>
        </w:rPr>
      </w:pPr>
    </w:p>
    <w:p w14:paraId="147B5904"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llergic Reaction</w:t>
      </w:r>
    </w:p>
    <w:p w14:paraId="5B12A779"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Urticaria, hives (usually without fever or hypotension)</w:t>
      </w:r>
    </w:p>
    <w:p w14:paraId="75AFAF8F" w14:textId="77777777" w:rsidR="00526B26" w:rsidRPr="00CE335C" w:rsidRDefault="00526B26" w:rsidP="00526B26">
      <w:pPr>
        <w:autoSpaceDE w:val="0"/>
        <w:autoSpaceDN w:val="0"/>
        <w:adjustRightInd w:val="0"/>
        <w:spacing w:after="60" w:line="240" w:lineRule="auto"/>
        <w:rPr>
          <w:rFonts w:cstheme="minorHAnsi"/>
          <w:b/>
          <w:bCs/>
          <w:color w:val="000000"/>
        </w:rPr>
      </w:pPr>
    </w:p>
    <w:p w14:paraId="6FEF02A6"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naphylactic Reaction</w:t>
      </w:r>
    </w:p>
    <w:p w14:paraId="3F45845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wheezing, anxiety, hypotension, bronchospasm, abdominal cramps, vomiting, diarrhea</w:t>
      </w:r>
    </w:p>
    <w:p w14:paraId="68F26540" w14:textId="77777777" w:rsidR="00526B26" w:rsidRPr="00CE335C" w:rsidRDefault="00526B26" w:rsidP="00526B26">
      <w:pPr>
        <w:autoSpaceDE w:val="0"/>
        <w:autoSpaceDN w:val="0"/>
        <w:adjustRightInd w:val="0"/>
        <w:spacing w:after="60" w:line="240" w:lineRule="auto"/>
        <w:rPr>
          <w:rFonts w:cstheme="minorHAnsi"/>
          <w:b/>
          <w:bCs/>
          <w:color w:val="000000"/>
        </w:rPr>
      </w:pPr>
    </w:p>
    <w:p w14:paraId="3623472E"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Volume Overload</w:t>
      </w:r>
    </w:p>
    <w:p w14:paraId="026E7E0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tachycardia, jugular vein distention</w:t>
      </w:r>
    </w:p>
    <w:p w14:paraId="63E50BCF" w14:textId="77777777" w:rsidR="00526B26" w:rsidRPr="00CE335C" w:rsidRDefault="00526B26" w:rsidP="00526B26">
      <w:pPr>
        <w:autoSpaceDE w:val="0"/>
        <w:autoSpaceDN w:val="0"/>
        <w:adjustRightInd w:val="0"/>
        <w:spacing w:after="60" w:line="240" w:lineRule="auto"/>
        <w:rPr>
          <w:rFonts w:cstheme="minorHAnsi"/>
          <w:b/>
          <w:bCs/>
          <w:color w:val="000000"/>
        </w:rPr>
      </w:pPr>
    </w:p>
    <w:p w14:paraId="6502F26B"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Transfusion-Related Acute Lung Injury (“TRALI”)</w:t>
      </w:r>
    </w:p>
    <w:p w14:paraId="3D1AEB22"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usually without fever or signs of pulmonary edema)</w:t>
      </w:r>
    </w:p>
    <w:p w14:paraId="4CBB3F48" w14:textId="77777777" w:rsidR="00526B26" w:rsidRPr="00CE335C" w:rsidRDefault="00526B26" w:rsidP="00526B26">
      <w:pPr>
        <w:autoSpaceDE w:val="0"/>
        <w:autoSpaceDN w:val="0"/>
        <w:adjustRightInd w:val="0"/>
        <w:spacing w:after="60" w:line="240" w:lineRule="auto"/>
        <w:ind w:right="2160"/>
        <w:rPr>
          <w:rFonts w:cstheme="minorHAnsi"/>
          <w:color w:val="000000"/>
        </w:rPr>
      </w:pPr>
    </w:p>
    <w:p w14:paraId="46779562" w14:textId="77777777"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u w:val="single"/>
        </w:rPr>
        <w:t>STOP</w:t>
      </w:r>
      <w:r w:rsidRPr="00CE335C">
        <w:rPr>
          <w:rFonts w:cstheme="minorHAnsi"/>
          <w:color w:val="000000"/>
        </w:rPr>
        <w:t xml:space="preserve"> the infusion if any of the above symptoms are discovered!</w:t>
      </w:r>
    </w:p>
    <w:p w14:paraId="74AA9D7A" w14:textId="1E7719BE"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Start infusion of normal saline</w:t>
      </w:r>
      <w:r w:rsidR="00CB08DC">
        <w:rPr>
          <w:rFonts w:cstheme="minorHAnsi"/>
          <w:color w:val="000000"/>
        </w:rPr>
        <w:t>.</w:t>
      </w:r>
    </w:p>
    <w:p w14:paraId="50683918" w14:textId="5A2351E8" w:rsidR="00526B26" w:rsidRPr="00CE335C" w:rsidRDefault="00526B26" w:rsidP="00526B26">
      <w:pPr>
        <w:numPr>
          <w:ilvl w:val="0"/>
          <w:numId w:val="125"/>
        </w:numPr>
        <w:autoSpaceDE w:val="0"/>
        <w:autoSpaceDN w:val="0"/>
        <w:adjustRightInd w:val="0"/>
        <w:spacing w:after="60" w:line="240" w:lineRule="auto"/>
        <w:ind w:left="360" w:hanging="360"/>
        <w:rPr>
          <w:rFonts w:cstheme="minorHAnsi"/>
          <w:b/>
          <w:bCs/>
          <w:smallCaps/>
          <w:color w:val="000000"/>
        </w:rPr>
      </w:pPr>
      <w:r w:rsidRPr="00CE335C">
        <w:rPr>
          <w:rFonts w:cstheme="minorHAnsi"/>
          <w:color w:val="000000"/>
        </w:rPr>
        <w:t xml:space="preserve">Contact </w:t>
      </w:r>
      <w:r w:rsidRPr="00CE335C">
        <w:rPr>
          <w:rFonts w:cstheme="minorHAnsi"/>
          <w:b/>
          <w:bCs/>
          <w:smallCaps/>
          <w:color w:val="000000"/>
        </w:rPr>
        <w:t>Medical Control</w:t>
      </w:r>
      <w:r w:rsidR="00CB08DC">
        <w:rPr>
          <w:rFonts w:cstheme="minorHAnsi"/>
          <w:b/>
          <w:bCs/>
          <w:smallCaps/>
          <w:color w:val="000000"/>
        </w:rPr>
        <w:t>.</w:t>
      </w:r>
    </w:p>
    <w:p w14:paraId="49633D96" w14:textId="40F7552C"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Treat hypotension and anaphylactic reaction with standing orders (</w:t>
      </w:r>
      <w:r w:rsidR="00CB08DC">
        <w:rPr>
          <w:rFonts w:cstheme="minorHAnsi"/>
          <w:color w:val="000000"/>
        </w:rPr>
        <w:t>Statewide Treatment Protocols</w:t>
      </w:r>
      <w:r w:rsidRPr="00CE335C">
        <w:rPr>
          <w:rFonts w:cstheme="minorHAnsi"/>
          <w:color w:val="000000"/>
        </w:rPr>
        <w:t>)</w:t>
      </w:r>
      <w:r w:rsidR="00CB08DC">
        <w:rPr>
          <w:rFonts w:cstheme="minorHAnsi"/>
          <w:color w:val="000000"/>
        </w:rPr>
        <w:t>.</w:t>
      </w:r>
    </w:p>
    <w:p w14:paraId="7F3E8499" w14:textId="36DF1EE9" w:rsidR="00526B26" w:rsidRPr="00A55221" w:rsidRDefault="00526B26" w:rsidP="00526B26">
      <w:pPr>
        <w:numPr>
          <w:ilvl w:val="0"/>
          <w:numId w:val="154"/>
        </w:numPr>
        <w:autoSpaceDE w:val="0"/>
        <w:autoSpaceDN w:val="0"/>
        <w:adjustRightInd w:val="0"/>
        <w:spacing w:after="60" w:line="240" w:lineRule="auto"/>
        <w:ind w:left="360"/>
        <w:rPr>
          <w:rFonts w:cstheme="minorHAnsi"/>
          <w:color w:val="4472C4" w:themeColor="accent1"/>
        </w:rPr>
      </w:pPr>
      <w:r w:rsidRPr="00CE335C">
        <w:rPr>
          <w:rFonts w:cstheme="minorHAnsi"/>
          <w:color w:val="000000"/>
        </w:rPr>
        <w:t xml:space="preserve">If minor allergic reaction (urticaria / wheezing) </w:t>
      </w:r>
      <w:r w:rsidR="00C8495A" w:rsidRPr="00CE335C">
        <w:rPr>
          <w:rFonts w:cstheme="minorHAnsi"/>
          <w:color w:val="000000"/>
        </w:rPr>
        <w:t>administers</w:t>
      </w:r>
      <w:r w:rsidRPr="00CE335C">
        <w:rPr>
          <w:rFonts w:cstheme="minorHAnsi"/>
          <w:color w:val="000000"/>
        </w:rPr>
        <w:t xml:space="preserve"> </w:t>
      </w:r>
      <w:r w:rsidRPr="00CE335C">
        <w:rPr>
          <w:rFonts w:cstheme="minorHAnsi"/>
          <w:b/>
          <w:color w:val="000000"/>
          <w:u w:val="single"/>
        </w:rPr>
        <w:t>diphenhydramine</w:t>
      </w:r>
      <w:r w:rsidRPr="00CE335C">
        <w:rPr>
          <w:rFonts w:cstheme="minorHAnsi"/>
          <w:b/>
          <w:color w:val="000000"/>
        </w:rPr>
        <w:t>,</w:t>
      </w:r>
      <w:r w:rsidRPr="00CE335C">
        <w:rPr>
          <w:rFonts w:cstheme="minorHAnsi"/>
          <w:color w:val="000000"/>
        </w:rPr>
        <w:t xml:space="preserve"> 50 mg IV</w:t>
      </w:r>
      <w:r w:rsidR="00CB08DC">
        <w:rPr>
          <w:rFonts w:cstheme="minorHAnsi"/>
          <w:color w:val="000000"/>
        </w:rPr>
        <w:t>.</w:t>
      </w:r>
    </w:p>
    <w:p w14:paraId="1C71CB02" w14:textId="77777777" w:rsidR="00526B26" w:rsidRPr="00CE335C" w:rsidRDefault="00526B26" w:rsidP="00526B26">
      <w:pPr>
        <w:pStyle w:val="ListParagraph"/>
        <w:numPr>
          <w:ilvl w:val="0"/>
          <w:numId w:val="154"/>
        </w:numPr>
        <w:autoSpaceDE w:val="0"/>
        <w:autoSpaceDN w:val="0"/>
        <w:adjustRightInd w:val="0"/>
        <w:spacing w:after="60" w:line="240" w:lineRule="auto"/>
        <w:ind w:left="360" w:right="2160"/>
        <w:rPr>
          <w:rFonts w:cstheme="minorHAnsi"/>
          <w:color w:val="000000"/>
        </w:rPr>
      </w:pPr>
      <w:r w:rsidRPr="00CE335C">
        <w:rPr>
          <w:rFonts w:cstheme="minorHAnsi"/>
          <w:color w:val="000000"/>
        </w:rPr>
        <w:t xml:space="preserve">If SpO2 is below 90% or patient experiences wheezing / rales, administer high-flow supplemental oxygen and consider positive pressure ventilation. If significant signs of volume overload, consider </w:t>
      </w:r>
      <w:r w:rsidRPr="00CE335C">
        <w:rPr>
          <w:rFonts w:cstheme="minorHAnsi"/>
          <w:b/>
          <w:bCs/>
          <w:color w:val="000000"/>
          <w:u w:val="single"/>
        </w:rPr>
        <w:t>furosemide</w:t>
      </w:r>
      <w:r w:rsidRPr="00CE335C">
        <w:rPr>
          <w:rFonts w:cstheme="minorHAnsi"/>
          <w:color w:val="000000"/>
        </w:rPr>
        <w:t>, 40 mg IV.</w:t>
      </w:r>
    </w:p>
    <w:p w14:paraId="5485D515" w14:textId="77777777" w:rsidR="00526B26" w:rsidRPr="00CE335C" w:rsidRDefault="00526B26" w:rsidP="00526B26">
      <w:pPr>
        <w:pStyle w:val="ListParagraph"/>
        <w:autoSpaceDE w:val="0"/>
        <w:autoSpaceDN w:val="0"/>
        <w:adjustRightInd w:val="0"/>
        <w:spacing w:after="60" w:line="240" w:lineRule="auto"/>
        <w:ind w:left="360" w:right="2160"/>
        <w:rPr>
          <w:rFonts w:cstheme="minorHAnsi"/>
          <w:color w:val="000000"/>
        </w:rPr>
      </w:pPr>
    </w:p>
    <w:p w14:paraId="2D4C59CD" w14:textId="77777777" w:rsidR="00526B26" w:rsidRPr="00CE335C" w:rsidRDefault="00526B26" w:rsidP="00526B26">
      <w:pPr>
        <w:pStyle w:val="ListParagraph"/>
        <w:numPr>
          <w:ilvl w:val="0"/>
          <w:numId w:val="154"/>
        </w:numPr>
        <w:ind w:left="360"/>
        <w:rPr>
          <w:rFonts w:eastAsiaTheme="majorEastAsia" w:cstheme="minorHAnsi"/>
          <w:b/>
          <w:bCs/>
          <w:color w:val="2F5496" w:themeColor="accent1" w:themeShade="BF"/>
          <w:sz w:val="28"/>
          <w:szCs w:val="28"/>
        </w:rPr>
      </w:pPr>
      <w:r w:rsidRPr="00CE335C">
        <w:rPr>
          <w:rFonts w:cstheme="minorHAnsi"/>
          <w:color w:val="000000"/>
        </w:rPr>
        <w:t>Notify issuing hospital’s blood bank of any suspected reaction.</w:t>
      </w:r>
      <w:r w:rsidRPr="00A55221">
        <w:rPr>
          <w:rFonts w:cstheme="minorHAnsi"/>
        </w:rPr>
        <w:br w:type="page"/>
      </w:r>
    </w:p>
    <w:p w14:paraId="651DD8C6" w14:textId="77777777" w:rsidR="00526B26" w:rsidRPr="00CB08DC" w:rsidRDefault="00526B26" w:rsidP="00526B26">
      <w:pPr>
        <w:pStyle w:val="Heading1"/>
        <w:rPr>
          <w:rFonts w:cstheme="majorHAnsi"/>
        </w:rPr>
      </w:pPr>
      <w:r w:rsidRPr="00CB08DC">
        <w:rPr>
          <w:rFonts w:cstheme="majorHAnsi"/>
        </w:rPr>
        <w:lastRenderedPageBreak/>
        <w:t>Part D3-CVA post tPA</w:t>
      </w:r>
    </w:p>
    <w:p w14:paraId="451212D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Seizures (either generalized motor or nonconvulsive) should be quickly controlled.</w:t>
      </w:r>
    </w:p>
    <w:p w14:paraId="6168FBE5" w14:textId="6B8B567E"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39478D4" w14:textId="5B8213FC"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 xml:space="preserve">Follow Seizure protocols: </w:t>
      </w:r>
    </w:p>
    <w:p w14:paraId="41EC216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ab/>
      </w:r>
      <w:r w:rsidRPr="00CE335C">
        <w:rPr>
          <w:rFonts w:cstheme="minorHAnsi"/>
          <w:color w:val="000000"/>
        </w:rPr>
        <w:tab/>
      </w:r>
      <w:r w:rsidRPr="00CE335C">
        <w:rPr>
          <w:rFonts w:cstheme="minorHAnsi"/>
          <w:color w:val="000000"/>
        </w:rPr>
        <w:tab/>
      </w:r>
      <w:r w:rsidRPr="00CE335C">
        <w:rPr>
          <w:rFonts w:cstheme="minorHAnsi"/>
          <w:color w:val="000000"/>
          <w:u w:val="single"/>
        </w:rPr>
        <w:t>2.15A Seizures – Adult and 2.15P Seizures - Pediatric</w:t>
      </w:r>
    </w:p>
    <w:p w14:paraId="1ACB263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 ischemic CVA, if a tPA (tissue plasminogen activator) infusion will be continued during the transport, follow these guidelines:</w:t>
      </w:r>
    </w:p>
    <w:p w14:paraId="7E860117" w14:textId="2845A043"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Sending facility staff should withdraw excess tPA from the bottle, so that the bottle will be empty once the full dose has infused.</w:t>
      </w:r>
    </w:p>
    <w:p w14:paraId="656E991B" w14:textId="3A5574EF" w:rsidR="00526B26" w:rsidRPr="00CE335C" w:rsidRDefault="00526B26" w:rsidP="00CB08DC">
      <w:pPr>
        <w:autoSpaceDE w:val="0"/>
        <w:autoSpaceDN w:val="0"/>
        <w:adjustRightInd w:val="0"/>
        <w:spacing w:after="60" w:line="288" w:lineRule="auto"/>
        <w:ind w:left="900" w:hanging="900"/>
        <w:rPr>
          <w:rFonts w:cstheme="minorHAnsi"/>
          <w:color w:val="000000"/>
        </w:rPr>
      </w:pPr>
      <w:r w:rsidRPr="00CE335C">
        <w:rPr>
          <w:rFonts w:cstheme="minorHAnsi"/>
          <w:b/>
          <w:bCs/>
          <w:color w:val="000000"/>
        </w:rPr>
        <w:t>Example</w:t>
      </w:r>
      <w:r w:rsidRPr="00CE335C">
        <w:rPr>
          <w:rFonts w:cstheme="minorHAnsi"/>
          <w:color w:val="000000"/>
        </w:rPr>
        <w:t>:  100 mg bottle of tPA contains 100 mL of fluid when reconstituted; if</w:t>
      </w:r>
      <w:r w:rsidR="00CB08DC">
        <w:rPr>
          <w:rFonts w:cstheme="minorHAnsi"/>
          <w:color w:val="000000"/>
        </w:rPr>
        <w:t xml:space="preserve"> </w:t>
      </w:r>
      <w:r w:rsidRPr="00CE335C">
        <w:rPr>
          <w:rFonts w:cstheme="minorHAnsi"/>
          <w:color w:val="000000"/>
        </w:rPr>
        <w:t>the total dose being administered is 70 mg, then the facility should remove 30 mL</w:t>
      </w:r>
      <w:r w:rsidR="00CB08DC">
        <w:rPr>
          <w:rFonts w:cstheme="minorHAnsi"/>
          <w:color w:val="000000"/>
        </w:rPr>
        <w:t xml:space="preserve"> </w:t>
      </w:r>
      <w:r w:rsidRPr="00CE335C">
        <w:rPr>
          <w:rFonts w:cstheme="minorHAnsi"/>
          <w:color w:val="000000"/>
        </w:rPr>
        <w:t>of fluid from the bottle before departure.</w:t>
      </w:r>
    </w:p>
    <w:p w14:paraId="5EF49253" w14:textId="7B73B4F6" w:rsidR="00526B26" w:rsidRPr="00CE335C" w:rsidRDefault="00526B26" w:rsidP="00CE335C">
      <w:pPr>
        <w:pStyle w:val="ListParagraph"/>
        <w:numPr>
          <w:ilvl w:val="0"/>
          <w:numId w:val="219"/>
        </w:numPr>
        <w:tabs>
          <w:tab w:val="left" w:pos="540"/>
        </w:tabs>
        <w:autoSpaceDE w:val="0"/>
        <w:autoSpaceDN w:val="0"/>
        <w:adjustRightInd w:val="0"/>
        <w:spacing w:after="60" w:line="288" w:lineRule="auto"/>
        <w:rPr>
          <w:rFonts w:cstheme="minorHAnsi"/>
          <w:color w:val="000000"/>
        </w:rPr>
      </w:pPr>
      <w:r w:rsidRPr="00CE335C">
        <w:rPr>
          <w:rFonts w:cstheme="minorHAnsi"/>
          <w:color w:val="000000"/>
        </w:rPr>
        <w:t>When the pump alarm indicates that the bottle is empty, you should take the</w:t>
      </w:r>
    </w:p>
    <w:p w14:paraId="679E5B1C" w14:textId="749B3A3B"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following steps to ensure that the drug contained within the administration tubing</w:t>
      </w:r>
    </w:p>
    <w:p w14:paraId="411A1CA9" w14:textId="0215E3F2"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is administered to the patient:</w:t>
      </w:r>
    </w:p>
    <w:p w14:paraId="21CA50EB" w14:textId="4402BBEA" w:rsidR="00526B26" w:rsidRPr="00CE335C" w:rsidRDefault="00526B26" w:rsidP="00CE335C">
      <w:pPr>
        <w:pStyle w:val="ListParagraph"/>
        <w:numPr>
          <w:ilvl w:val="0"/>
          <w:numId w:val="219"/>
        </w:numPr>
        <w:tabs>
          <w:tab w:val="left" w:pos="1080"/>
        </w:tabs>
        <w:autoSpaceDE w:val="0"/>
        <w:autoSpaceDN w:val="0"/>
        <w:adjustRightInd w:val="0"/>
        <w:spacing w:after="60" w:line="288" w:lineRule="auto"/>
        <w:rPr>
          <w:rFonts w:cstheme="minorHAnsi"/>
          <w:color w:val="000000"/>
        </w:rPr>
      </w:pPr>
      <w:r w:rsidRPr="00CE335C">
        <w:rPr>
          <w:rFonts w:cstheme="minorHAnsi"/>
          <w:color w:val="000000"/>
        </w:rPr>
        <w:t xml:space="preserve">Remove the IV tubing from the tPA bottle and spike a bag </w:t>
      </w:r>
      <w:r w:rsidR="00C8495A" w:rsidRPr="00CE335C">
        <w:rPr>
          <w:rFonts w:cstheme="minorHAnsi"/>
          <w:color w:val="000000"/>
        </w:rPr>
        <w:t>of 0.9</w:t>
      </w:r>
      <w:r w:rsidRPr="00CE335C">
        <w:rPr>
          <w:rFonts w:cstheme="minorHAnsi"/>
          <w:color w:val="000000"/>
        </w:rPr>
        <w:t>% NS</w:t>
      </w:r>
    </w:p>
    <w:p w14:paraId="698F12D2" w14:textId="693EC509"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and restart the infusion; the pump will stop infusing when the preset volume</w:t>
      </w:r>
    </w:p>
    <w:p w14:paraId="30D1FF1F" w14:textId="77777777"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has been administered.</w:t>
      </w:r>
    </w:p>
    <w:p w14:paraId="0335134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systolic blood pressure is found to be greater than 180 mm Hg or diastolic blood pressure is found to be greater than 105 mm Hg consult </w:t>
      </w:r>
      <w:r w:rsidRPr="00CE335C">
        <w:rPr>
          <w:rFonts w:cstheme="minorHAnsi"/>
          <w:b/>
          <w:bCs/>
          <w:smallCaps/>
          <w:color w:val="000000"/>
        </w:rPr>
        <w:t>Medical Control</w:t>
      </w:r>
      <w:r w:rsidRPr="00CE335C">
        <w:rPr>
          <w:rFonts w:cstheme="minorHAnsi"/>
          <w:color w:val="000000"/>
        </w:rPr>
        <w:t>, then:</w:t>
      </w:r>
    </w:p>
    <w:p w14:paraId="2630EABA" w14:textId="05D371E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Adjust antihypertensive medications initiated at sending facility:</w:t>
      </w:r>
    </w:p>
    <w:p w14:paraId="3DA99EF0" w14:textId="1BC67F3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u w:val="single"/>
        </w:rPr>
        <w:t>labetalol</w:t>
      </w:r>
      <w:r w:rsidRPr="00CE335C">
        <w:rPr>
          <w:rFonts w:cstheme="minorHAnsi"/>
          <w:color w:val="000000"/>
        </w:rPr>
        <w:t xml:space="preserve"> has been initiated by sending facility;</w:t>
      </w:r>
    </w:p>
    <w:p w14:paraId="2F4344F7" w14:textId="290C47D0"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 mg/minute every 10 minutes</w:t>
      </w:r>
      <w:r w:rsidRPr="00CE335C">
        <w:rPr>
          <w:rFonts w:cstheme="minorHAnsi"/>
          <w:color w:val="000000"/>
        </w:rPr>
        <w:t xml:space="preserve"> (to a maximum of 8 mg/minute) until systolic blood pressure is less than 180 mm Hg and/or diastolic blood pressure is less than 105 mm Hg</w:t>
      </w:r>
    </w:p>
    <w:p w14:paraId="42B98129" w14:textId="572BCBA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 rate &lt; 60 bpm</w:t>
      </w:r>
    </w:p>
    <w:p w14:paraId="619CDC08" w14:textId="7C9C29A1"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sz w:val="24"/>
          <w:szCs w:val="24"/>
        </w:rPr>
      </w:pPr>
      <w:r w:rsidRPr="00CE335C">
        <w:rPr>
          <w:rFonts w:cstheme="minorHAnsi"/>
          <w:color w:val="000000"/>
          <w:sz w:val="24"/>
          <w:szCs w:val="24"/>
        </w:rPr>
        <w:t xml:space="preserve">If </w:t>
      </w:r>
      <w:r w:rsidRPr="00CE335C">
        <w:rPr>
          <w:rFonts w:cstheme="minorHAnsi"/>
          <w:b/>
          <w:bCs/>
          <w:color w:val="000000"/>
          <w:sz w:val="24"/>
          <w:szCs w:val="24"/>
          <w:u w:val="single"/>
        </w:rPr>
        <w:t>nicardipine</w:t>
      </w:r>
      <w:r w:rsidRPr="00CE335C">
        <w:rPr>
          <w:rFonts w:cstheme="minorHAnsi"/>
          <w:color w:val="000000"/>
          <w:sz w:val="24"/>
          <w:szCs w:val="24"/>
        </w:rPr>
        <w:t xml:space="preserve"> has been initiated by sending facility;</w:t>
      </w:r>
    </w:p>
    <w:p w14:paraId="59B20C73" w14:textId="0DF608D7"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hour) until systolic blood pressure is less than 180 mm Hg and/or diastolic blood pressure is less than 105 mm Hg</w:t>
      </w:r>
    </w:p>
    <w:p w14:paraId="1E94870C" w14:textId="32BDE39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rate &lt; 60 bpm</w:t>
      </w:r>
    </w:p>
    <w:p w14:paraId="430DA71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y acute worsening of neurologic condition (e.g., acutely worsening neurological deficits, development of severe headache, acute hypertension, vomiting, etc.):</w:t>
      </w:r>
    </w:p>
    <w:p w14:paraId="7DCFB4A8" w14:textId="12ABAB77" w:rsidR="00526B26" w:rsidRPr="00CE335C" w:rsidRDefault="00526B26" w:rsidP="00CE335C">
      <w:pPr>
        <w:pStyle w:val="ListParagraph"/>
        <w:numPr>
          <w:ilvl w:val="0"/>
          <w:numId w:val="220"/>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receiving tPA, discontinue the infusion.</w:t>
      </w:r>
    </w:p>
    <w:p w14:paraId="24527DAE" w14:textId="461C3277" w:rsidR="00526B26" w:rsidRPr="00CE335C" w:rsidRDefault="00526B26" w:rsidP="00CE335C">
      <w:pPr>
        <w:pStyle w:val="ListParagraph"/>
        <w:numPr>
          <w:ilvl w:val="0"/>
          <w:numId w:val="220"/>
        </w:numPr>
        <w:autoSpaceDE w:val="0"/>
        <w:autoSpaceDN w:val="0"/>
        <w:adjustRightInd w:val="0"/>
        <w:spacing w:after="0" w:line="288" w:lineRule="auto"/>
        <w:rPr>
          <w:rFonts w:cstheme="minorHAnsi"/>
          <w:color w:val="000000"/>
        </w:rPr>
      </w:pPr>
      <w:r w:rsidRPr="00CE335C">
        <w:rPr>
          <w:rFonts w:cstheme="minorHAnsi"/>
          <w:color w:val="000000"/>
        </w:rPr>
        <w:t xml:space="preserve">Contact </w:t>
      </w:r>
      <w:r w:rsidRPr="00CE335C">
        <w:rPr>
          <w:rFonts w:cstheme="minorHAnsi"/>
          <w:b/>
          <w:bCs/>
          <w:smallCaps/>
          <w:color w:val="000000"/>
        </w:rPr>
        <w:t>Medical Control</w:t>
      </w:r>
      <w:r w:rsidRPr="00CE335C">
        <w:rPr>
          <w:rFonts w:cstheme="minorHAnsi"/>
          <w:color w:val="000000"/>
        </w:rPr>
        <w:t xml:space="preserve"> for further instructions,</w:t>
      </w:r>
      <w:r w:rsidRPr="00CE335C">
        <w:rPr>
          <w:rFonts w:cstheme="minorHAnsi"/>
          <w:color w:val="FF0000"/>
        </w:rPr>
        <w:t xml:space="preserve"> </w:t>
      </w:r>
      <w:r w:rsidRPr="00CE335C">
        <w:rPr>
          <w:rFonts w:cstheme="minorHAnsi"/>
          <w:color w:val="000000"/>
        </w:rPr>
        <w:t xml:space="preserve">including possible change in      </w:t>
      </w:r>
    </w:p>
    <w:p w14:paraId="0BAC3E60"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destination.</w:t>
      </w:r>
    </w:p>
    <w:p w14:paraId="69E1AB42" w14:textId="42C8D0E7"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lastRenderedPageBreak/>
        <w:t>Contact receiving hospital emergency department with an update on patient’s condition and an estimated time of arrival.</w:t>
      </w:r>
    </w:p>
    <w:p w14:paraId="117400A2" w14:textId="77777777" w:rsidR="00526B26" w:rsidRPr="00CB08DC" w:rsidRDefault="00526B26" w:rsidP="00526B26">
      <w:pPr>
        <w:pStyle w:val="Heading1"/>
        <w:rPr>
          <w:rFonts w:cstheme="majorHAnsi"/>
        </w:rPr>
      </w:pPr>
      <w:r w:rsidRPr="00CB08DC">
        <w:rPr>
          <w:rFonts w:cstheme="majorHAnsi"/>
        </w:rPr>
        <w:t>Part D4—Post-Arrest Targeted Temperature Management (TTM)</w:t>
      </w:r>
    </w:p>
    <w:p w14:paraId="2A4911C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ost-arrest targeted temperature management (TTM) therapy in progress at the time of IFT ALS arrival, it should be continued during the transport.</w:t>
      </w:r>
    </w:p>
    <w:p w14:paraId="503BF1B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re-transport temperature should be documented, and temperature should be monitored with vital signs every five minutes.</w:t>
      </w:r>
    </w:p>
    <w:p w14:paraId="26B4949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he temperature target for post-arrest targeted temperature management (TTM) is 32°C – 36°C (89.6°F – 96.8°F).</w:t>
      </w:r>
    </w:p>
    <w:p w14:paraId="78B5CEB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re-transport or inter-transport temperature is less than or equal to 36°C:</w:t>
      </w:r>
    </w:p>
    <w:p w14:paraId="71C7CBC5" w14:textId="2D03074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Maintain temperature with cold packs placed in the groin, axillae, and on the chest   </w:t>
      </w:r>
    </w:p>
    <w:p w14:paraId="18E1327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and sides of neck.</w:t>
      </w:r>
    </w:p>
    <w:p w14:paraId="125AAADF" w14:textId="77777777" w:rsidR="00526B26" w:rsidRPr="00CE335C" w:rsidRDefault="00526B26" w:rsidP="00526B26">
      <w:pPr>
        <w:pStyle w:val="ListParagraph"/>
        <w:numPr>
          <w:ilvl w:val="0"/>
          <w:numId w:val="155"/>
        </w:numPr>
        <w:autoSpaceDE w:val="0"/>
        <w:autoSpaceDN w:val="0"/>
        <w:adjustRightInd w:val="0"/>
        <w:spacing w:after="60" w:line="288" w:lineRule="auto"/>
        <w:ind w:left="360"/>
        <w:rPr>
          <w:rFonts w:cstheme="minorHAnsi"/>
          <w:color w:val="000000"/>
        </w:rPr>
      </w:pPr>
      <w:r w:rsidRPr="00CE335C">
        <w:rPr>
          <w:rFonts w:cstheme="minorHAnsi"/>
          <w:color w:val="000000"/>
        </w:rPr>
        <w:t>If pre-transport or inter-transport temperature is greater than 36°C:</w:t>
      </w:r>
    </w:p>
    <w:p w14:paraId="3B59EF19" w14:textId="7B23BDA5"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Continue cooling with cold packs placed in the groin, axillae, and on the chest </w:t>
      </w:r>
      <w:r w:rsidR="00C8495A" w:rsidRPr="00CE335C">
        <w:rPr>
          <w:rFonts w:cstheme="minorHAnsi"/>
          <w:color w:val="000000"/>
        </w:rPr>
        <w:t>and sides</w:t>
      </w:r>
      <w:r w:rsidRPr="00CE335C">
        <w:rPr>
          <w:rFonts w:cstheme="minorHAnsi"/>
          <w:color w:val="000000"/>
        </w:rPr>
        <w:t xml:space="preserve"> of neck.</w:t>
      </w:r>
    </w:p>
    <w:p w14:paraId="043673DE" w14:textId="1CA8C206"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emperature should be monitored</w:t>
      </w:r>
      <w:r w:rsidR="00CB08DC">
        <w:rPr>
          <w:rFonts w:cstheme="minorHAnsi"/>
          <w:color w:val="000000"/>
        </w:rPr>
        <w:t>,</w:t>
      </w:r>
      <w:r w:rsidRPr="00CE335C">
        <w:rPr>
          <w:rFonts w:cstheme="minorHAnsi"/>
          <w:color w:val="000000"/>
        </w:rPr>
        <w:t xml:space="preserve"> if possible</w:t>
      </w:r>
      <w:r w:rsidR="00CB08DC">
        <w:rPr>
          <w:rFonts w:cstheme="minorHAnsi"/>
          <w:color w:val="000000"/>
        </w:rPr>
        <w:t>,</w:t>
      </w:r>
      <w:r w:rsidRPr="00CE335C">
        <w:rPr>
          <w:rFonts w:cstheme="minorHAnsi"/>
          <w:color w:val="000000"/>
        </w:rPr>
        <w:t xml:space="preserve"> for transport times longer than 20 minutes.</w:t>
      </w:r>
    </w:p>
    <w:p w14:paraId="3807C0B3" w14:textId="77777777" w:rsidR="00526B26" w:rsidRPr="00CE335C" w:rsidRDefault="00526B26" w:rsidP="00526B26">
      <w:pPr>
        <w:autoSpaceDE w:val="0"/>
        <w:autoSpaceDN w:val="0"/>
        <w:adjustRightInd w:val="0"/>
        <w:spacing w:after="60" w:line="288" w:lineRule="auto"/>
        <w:ind w:left="360"/>
        <w:rPr>
          <w:rFonts w:cstheme="minorHAnsi"/>
          <w:color w:val="000000"/>
        </w:rPr>
      </w:pPr>
      <w:r w:rsidRPr="00CE335C">
        <w:rPr>
          <w:rFonts w:cstheme="minorHAnsi"/>
          <w:color w:val="000000"/>
        </w:rPr>
        <w:t>Patients should be handled gently (due to risk of arrhythmias).</w:t>
      </w:r>
    </w:p>
    <w:p w14:paraId="1C785D9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LS IFT crews will not discontinue TTM unless ordered to do so by </w:t>
      </w:r>
      <w:r w:rsidRPr="00CE335C">
        <w:rPr>
          <w:rFonts w:cstheme="minorHAnsi"/>
          <w:b/>
          <w:bCs/>
          <w:smallCaps/>
          <w:color w:val="000000"/>
        </w:rPr>
        <w:t>Medical Control</w:t>
      </w:r>
      <w:r w:rsidRPr="00CE335C">
        <w:rPr>
          <w:rFonts w:cstheme="minorHAnsi"/>
          <w:color w:val="000000"/>
        </w:rPr>
        <w:t>.</w:t>
      </w:r>
    </w:p>
    <w:p w14:paraId="50AAECB4" w14:textId="346F2629"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w:t>
      </w:r>
      <w:r w:rsidR="00C8495A" w:rsidRPr="00CE335C">
        <w:rPr>
          <w:rFonts w:cstheme="minorHAnsi"/>
          <w:color w:val="000000"/>
        </w:rPr>
        <w:t>a patient’s</w:t>
      </w:r>
      <w:r w:rsidRPr="00CE335C">
        <w:rPr>
          <w:rFonts w:cstheme="minorHAnsi"/>
          <w:color w:val="000000"/>
        </w:rPr>
        <w:t xml:space="preserve"> temperature is less than 31°C, contact </w:t>
      </w:r>
      <w:r w:rsidRPr="00CE335C">
        <w:rPr>
          <w:rFonts w:cstheme="minorHAnsi"/>
          <w:b/>
          <w:bCs/>
          <w:smallCaps/>
          <w:color w:val="000000"/>
        </w:rPr>
        <w:t>Medical Control</w:t>
      </w:r>
      <w:r w:rsidRPr="00CE335C">
        <w:rPr>
          <w:rFonts w:cstheme="minorHAnsi"/>
          <w:color w:val="000000"/>
        </w:rPr>
        <w:t xml:space="preserve"> and utilize any external warming devices (blankets, etc.) to actively rewarm patient until the temperature is greater than 31°C.</w:t>
      </w:r>
    </w:p>
    <w:p w14:paraId="48478B7C" w14:textId="680762D9"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If ordered by </w:t>
      </w:r>
      <w:r w:rsidRPr="00CE335C">
        <w:rPr>
          <w:rFonts w:cstheme="minorHAnsi"/>
          <w:b/>
          <w:bCs/>
          <w:smallCaps/>
          <w:color w:val="000000"/>
        </w:rPr>
        <w:t>Medical Control</w:t>
      </w:r>
      <w:r w:rsidRPr="00CE335C">
        <w:rPr>
          <w:rFonts w:cstheme="minorHAnsi"/>
          <w:color w:val="000000"/>
        </w:rPr>
        <w:t xml:space="preserve"> and available, consider infusion of 250 mL IV boluses of warmed normal saline solution, until the temperature is greater than 31°C.</w:t>
      </w:r>
    </w:p>
    <w:p w14:paraId="7BBEE29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hemodynamically significant dysrhythmias or bradycardia of any type develop, or if the patient develops significant bleeding, TTM should be stopped, </w:t>
      </w:r>
      <w:r w:rsidRPr="00CE335C">
        <w:rPr>
          <w:rFonts w:cstheme="minorHAnsi"/>
          <w:b/>
          <w:bCs/>
          <w:smallCaps/>
          <w:color w:val="000000"/>
        </w:rPr>
        <w:t>Medical Control</w:t>
      </w:r>
      <w:r w:rsidRPr="00CE335C">
        <w:rPr>
          <w:rFonts w:cstheme="minorHAnsi"/>
          <w:color w:val="000000"/>
        </w:rPr>
        <w:t xml:space="preserve"> contacted, and active rewarming pursued.</w:t>
      </w:r>
    </w:p>
    <w:p w14:paraId="6506E2AA"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543275B0"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5- Pregnancy Related</w:t>
      </w:r>
    </w:p>
    <w:p w14:paraId="2ED9CA4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ho are in labor with concern for imminent delivery must be accompanied by sending facility staff.</w:t>
      </w:r>
    </w:p>
    <w:p w14:paraId="74323B31" w14:textId="7967A5DD"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high-risk situations, a physician/registered nurse will accompany the patient for transport.</w:t>
      </w:r>
    </w:p>
    <w:p w14:paraId="4615BD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any confusion arises regarding the need for additional OB staff </w:t>
      </w:r>
      <w:r w:rsidRPr="00CE335C">
        <w:rPr>
          <w:rFonts w:cstheme="minorHAnsi"/>
          <w:b/>
          <w:bCs/>
          <w:smallCaps/>
          <w:color w:val="000000"/>
        </w:rPr>
        <w:t>Medical Control</w:t>
      </w:r>
      <w:r w:rsidRPr="00CE335C">
        <w:rPr>
          <w:rFonts w:cstheme="minorHAnsi"/>
          <w:color w:val="000000"/>
        </w:rPr>
        <w:t xml:space="preserve"> will be contacted and the </w:t>
      </w:r>
      <w:r w:rsidRPr="00CE335C">
        <w:rPr>
          <w:rFonts w:cstheme="minorHAnsi"/>
          <w:b/>
          <w:bCs/>
          <w:smallCaps/>
          <w:color w:val="000000"/>
        </w:rPr>
        <w:t>Medical Control</w:t>
      </w:r>
      <w:r w:rsidRPr="00CE335C">
        <w:rPr>
          <w:rFonts w:cstheme="minorHAnsi"/>
          <w:color w:val="000000"/>
        </w:rPr>
        <w:t xml:space="preserve"> physician and </w:t>
      </w:r>
      <w:r w:rsidRPr="00CE335C">
        <w:rPr>
          <w:rFonts w:cstheme="minorHAnsi"/>
          <w:b/>
          <w:bCs/>
          <w:smallCaps/>
          <w:color w:val="000000"/>
        </w:rPr>
        <w:t>Sending Physician</w:t>
      </w:r>
      <w:r w:rsidRPr="00CE335C">
        <w:rPr>
          <w:rFonts w:cstheme="minorHAnsi"/>
          <w:color w:val="000000"/>
        </w:rPr>
        <w:t xml:space="preserve"> should be in direct communication.</w:t>
      </w:r>
    </w:p>
    <w:p w14:paraId="4B13337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addition to the documentation standards listed in the General ALS IFT Care Guidelines, when transporting an obstetrical patient, the following should be documented:</w:t>
      </w:r>
    </w:p>
    <w:p w14:paraId="3AAA018C" w14:textId="18530A3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he presence of a fetal heart rate before and after transfer</w:t>
      </w:r>
    </w:p>
    <w:p w14:paraId="270A1CDF" w14:textId="44BCC936"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Estimated date of confinement, maternal history of any complications</w:t>
      </w:r>
    </w:p>
    <w:p w14:paraId="4A0255A7" w14:textId="197FEA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Condition of membranes, dilation</w:t>
      </w:r>
    </w:p>
    <w:p w14:paraId="569CBBD0" w14:textId="00D0AB20"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Gravida / Para</w:t>
      </w:r>
    </w:p>
    <w:p w14:paraId="55DDF3BA" w14:textId="6041A3A5"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iming and nature of contractions</w:t>
      </w:r>
    </w:p>
    <w:p w14:paraId="3EDC0641" w14:textId="512FD3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Fetal Position</w:t>
      </w:r>
    </w:p>
    <w:p w14:paraId="19E8C3B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should be transported in a left-lateral position or sitting upright, if possible.</w:t>
      </w:r>
    </w:p>
    <w:p w14:paraId="11A9A7C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Document that the fetal heart rate was evaluated prior to transport and upon arrival.</w:t>
      </w:r>
    </w:p>
    <w:p w14:paraId="3496B57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atient should develop eclamptic seizures:</w:t>
      </w:r>
    </w:p>
    <w:p w14:paraId="14BC8235" w14:textId="32D388AA" w:rsidR="00526B26" w:rsidRPr="00CE335C" w:rsidRDefault="00526B26" w:rsidP="00CE335C">
      <w:pPr>
        <w:pStyle w:val="ListParagraph"/>
        <w:numPr>
          <w:ilvl w:val="0"/>
          <w:numId w:val="222"/>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EDBD4EB" w14:textId="200DB154" w:rsidR="00526B26" w:rsidRPr="00CE335C" w:rsidRDefault="00526B26" w:rsidP="00CE335C">
      <w:pPr>
        <w:pStyle w:val="ListParagraph"/>
        <w:numPr>
          <w:ilvl w:val="0"/>
          <w:numId w:val="222"/>
        </w:numPr>
        <w:autoSpaceDE w:val="0"/>
        <w:autoSpaceDN w:val="0"/>
        <w:adjustRightInd w:val="0"/>
        <w:spacing w:after="60" w:line="288" w:lineRule="auto"/>
        <w:rPr>
          <w:rFonts w:cstheme="minorHAnsi"/>
        </w:rPr>
      </w:pPr>
      <w:r w:rsidRPr="00CE335C">
        <w:rPr>
          <w:rFonts w:cstheme="minorHAnsi"/>
        </w:rPr>
        <w:t xml:space="preserve">Administer </w:t>
      </w:r>
      <w:r w:rsidRPr="00CE335C">
        <w:rPr>
          <w:rFonts w:cstheme="minorHAnsi"/>
          <w:b/>
          <w:bCs/>
          <w:u w:val="single"/>
        </w:rPr>
        <w:t>magnesium sulfate</w:t>
      </w:r>
      <w:r w:rsidRPr="00CE335C">
        <w:rPr>
          <w:rFonts w:cstheme="minorHAnsi"/>
        </w:rPr>
        <w:t xml:space="preserve"> 2-4 grams over 5 minutes IV/IO.</w:t>
      </w:r>
    </w:p>
    <w:p w14:paraId="7283EE8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Follow Seizure Protocol</w:t>
      </w:r>
      <w:r w:rsidRPr="00CE335C">
        <w:rPr>
          <w:rFonts w:cstheme="minorHAnsi"/>
          <w:color w:val="000000"/>
          <w:u w:val="single"/>
        </w:rPr>
        <w:t xml:space="preserve"> 2.15A – Seizures-Adult</w:t>
      </w:r>
      <w:r w:rsidRPr="00CE335C">
        <w:rPr>
          <w:rFonts w:cstheme="minorHAnsi"/>
          <w:color w:val="000000"/>
        </w:rPr>
        <w:t xml:space="preserve"> and the OB protocol </w:t>
      </w:r>
      <w:r w:rsidRPr="00CE335C">
        <w:rPr>
          <w:rFonts w:cstheme="minorHAnsi"/>
          <w:color w:val="000000"/>
          <w:u w:val="single"/>
        </w:rPr>
        <w:t>2.10 Obstetrical Emergencies</w:t>
      </w:r>
      <w:r w:rsidRPr="00CE335C">
        <w:rPr>
          <w:rFonts w:cstheme="minorHAnsi"/>
          <w:color w:val="000000"/>
        </w:rPr>
        <w:t xml:space="preserve">. </w:t>
      </w:r>
    </w:p>
    <w:p w14:paraId="4A634D05" w14:textId="77777777" w:rsidR="00526B26" w:rsidRPr="00CE335C" w:rsidRDefault="00526B26" w:rsidP="00526B26">
      <w:pPr>
        <w:rPr>
          <w:rFonts w:cstheme="minorHAnsi"/>
          <w:color w:val="000000"/>
        </w:rPr>
      </w:pPr>
      <w:r w:rsidRPr="00CE335C">
        <w:rPr>
          <w:rFonts w:cstheme="minorHAnsi"/>
          <w:color w:val="000000"/>
        </w:rPr>
        <w:br w:type="page"/>
      </w:r>
    </w:p>
    <w:p w14:paraId="5E8EA2D7"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6-ST Segment Elevation MI (STEMI)</w:t>
      </w:r>
    </w:p>
    <w:p w14:paraId="2109ECC5" w14:textId="77777777" w:rsidR="00526B26" w:rsidRPr="00CE335C" w:rsidRDefault="00526B26" w:rsidP="00526B26">
      <w:pPr>
        <w:pStyle w:val="NoSpacing"/>
        <w:numPr>
          <w:ilvl w:val="0"/>
          <w:numId w:val="156"/>
        </w:numPr>
        <w:rPr>
          <w:rFonts w:cstheme="minorHAnsi"/>
          <w:b/>
        </w:rPr>
      </w:pPr>
      <w:r w:rsidRPr="00CE335C">
        <w:rPr>
          <w:rFonts w:cstheme="minorHAnsi"/>
          <w:b/>
        </w:rPr>
        <w:t xml:space="preserve">  Paramedics should be familiar with the care and treatment the patient has received.</w:t>
      </w:r>
    </w:p>
    <w:p w14:paraId="14CD132B" w14:textId="77777777" w:rsidR="00526B26" w:rsidRPr="00CE335C" w:rsidRDefault="00526B26" w:rsidP="00526B26">
      <w:pPr>
        <w:pStyle w:val="NoSpacing"/>
        <w:rPr>
          <w:rFonts w:cstheme="minorHAnsi"/>
        </w:rPr>
      </w:pPr>
      <w:r w:rsidRPr="00A55221">
        <w:rPr>
          <w:rFonts w:cstheme="minorHAnsi"/>
        </w:rPr>
        <w:t xml:space="preserve">      </w:t>
      </w:r>
      <w:r w:rsidRPr="00CE335C">
        <w:rPr>
          <w:rFonts w:cstheme="minorHAnsi"/>
        </w:rPr>
        <w:t>Confirm medications administered prior to arrival.</w:t>
      </w:r>
    </w:p>
    <w:p w14:paraId="1A6504AE" w14:textId="77777777" w:rsidR="00526B26" w:rsidRPr="00CE335C" w:rsidRDefault="00526B26" w:rsidP="00526B26">
      <w:pPr>
        <w:pStyle w:val="NoSpacing"/>
        <w:rPr>
          <w:rFonts w:cstheme="minorHAnsi"/>
        </w:rPr>
      </w:pPr>
    </w:p>
    <w:p w14:paraId="3071598F" w14:textId="77777777" w:rsidR="00526B26" w:rsidRPr="00CE335C" w:rsidRDefault="00526B26" w:rsidP="00526B26">
      <w:pPr>
        <w:numPr>
          <w:ilvl w:val="0"/>
          <w:numId w:val="125"/>
        </w:numPr>
        <w:tabs>
          <w:tab w:val="left" w:pos="180"/>
        </w:tabs>
        <w:autoSpaceDE w:val="0"/>
        <w:autoSpaceDN w:val="0"/>
        <w:adjustRightInd w:val="0"/>
        <w:spacing w:line="288" w:lineRule="auto"/>
        <w:ind w:left="360" w:hanging="360"/>
        <w:rPr>
          <w:rFonts w:cstheme="minorHAnsi"/>
          <w:b/>
          <w:bCs/>
          <w:color w:val="000000"/>
        </w:rPr>
      </w:pPr>
      <w:r w:rsidRPr="00CE335C">
        <w:rPr>
          <w:rFonts w:cstheme="minorHAnsi"/>
          <w:b/>
          <w:bCs/>
          <w:color w:val="000000"/>
        </w:rPr>
        <w:t>Consider discontinuing or avoiding all medication infusions (except for basic IV fluids) to expedite transfer.</w:t>
      </w:r>
    </w:p>
    <w:p w14:paraId="07858E5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Receiving facility should be contacted to ensure rapid transfer to cardiac cath lab.</w:t>
      </w:r>
    </w:p>
    <w:p w14:paraId="29B1FC0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 xml:space="preserve">Patients should receive appropriate supplemental oxygen therapy, only if SpO2 &lt;94% or dyspnea, in accordance with </w:t>
      </w:r>
      <w:r w:rsidRPr="00CE335C">
        <w:rPr>
          <w:rFonts w:cstheme="minorHAnsi"/>
          <w:color w:val="000000"/>
          <w:u w:val="single"/>
        </w:rPr>
        <w:t>Routine Patient Care 1.0.</w:t>
      </w:r>
      <w:r w:rsidRPr="00CE335C">
        <w:rPr>
          <w:rFonts w:cstheme="minorHAnsi"/>
          <w:color w:val="000000"/>
        </w:rPr>
        <w:t xml:space="preserve"> </w:t>
      </w:r>
    </w:p>
    <w:p w14:paraId="2C1DF49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ll other interventions per state-wide treatment protocol, if not already administered:</w:t>
      </w:r>
    </w:p>
    <w:p w14:paraId="143CA46A" w14:textId="48589B69" w:rsidR="00526B26" w:rsidRPr="00CE335C" w:rsidRDefault="00526B26" w:rsidP="00CE335C">
      <w:pPr>
        <w:pStyle w:val="ListParagraph"/>
        <w:numPr>
          <w:ilvl w:val="0"/>
          <w:numId w:val="223"/>
        </w:numPr>
        <w:tabs>
          <w:tab w:val="left" w:pos="720"/>
          <w:tab w:val="left" w:pos="900"/>
        </w:tabs>
        <w:autoSpaceDE w:val="0"/>
        <w:autoSpaceDN w:val="0"/>
        <w:adjustRightInd w:val="0"/>
        <w:spacing w:line="288" w:lineRule="auto"/>
        <w:rPr>
          <w:rFonts w:cstheme="minorHAnsi"/>
          <w:color w:val="000000"/>
        </w:rPr>
      </w:pPr>
      <w:r w:rsidRPr="00CE335C">
        <w:rPr>
          <w:rFonts w:cstheme="minorHAnsi"/>
          <w:b/>
          <w:bCs/>
          <w:color w:val="000000"/>
          <w:u w:val="single"/>
        </w:rPr>
        <w:t>Aspirin</w:t>
      </w:r>
      <w:r w:rsidRPr="00CE335C">
        <w:rPr>
          <w:rFonts w:cstheme="minorHAnsi"/>
          <w:b/>
          <w:bCs/>
          <w:color w:val="000000"/>
        </w:rPr>
        <w:t xml:space="preserve"> </w:t>
      </w:r>
      <w:r w:rsidRPr="00CE335C">
        <w:rPr>
          <w:rFonts w:cstheme="minorHAnsi"/>
          <w:color w:val="000000"/>
        </w:rPr>
        <w:t>324-325 mg PO</w:t>
      </w:r>
    </w:p>
    <w:p w14:paraId="757C376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f patient continues to experience chest discomfort:</w:t>
      </w:r>
    </w:p>
    <w:p w14:paraId="39660312" w14:textId="0A4EF852" w:rsidR="00526B26" w:rsidRPr="00CE335C" w:rsidRDefault="00526B26" w:rsidP="00CE335C">
      <w:pPr>
        <w:pStyle w:val="NoSpacing"/>
        <w:numPr>
          <w:ilvl w:val="0"/>
          <w:numId w:val="223"/>
        </w:numPr>
        <w:rPr>
          <w:rFonts w:cstheme="minorHAnsi"/>
        </w:rPr>
      </w:pPr>
      <w:r w:rsidRPr="00CE335C">
        <w:rPr>
          <w:rFonts w:cstheme="minorHAnsi"/>
          <w:b/>
          <w:u w:val="single"/>
        </w:rPr>
        <w:t>Nitroglycerine</w:t>
      </w:r>
      <w:r w:rsidRPr="00CE335C">
        <w:rPr>
          <w:rFonts w:cstheme="minorHAnsi"/>
        </w:rPr>
        <w:t xml:space="preserve"> (if systolic blood pressure is greater than 120mm Hg), 0.4 mg SL      </w:t>
      </w:r>
    </w:p>
    <w:p w14:paraId="19909A3D" w14:textId="555B6DE2" w:rsidR="00526B26" w:rsidRPr="00CE335C" w:rsidRDefault="00526B26" w:rsidP="00526B26">
      <w:pPr>
        <w:pStyle w:val="NoSpacing"/>
        <w:rPr>
          <w:rFonts w:cstheme="minorHAnsi"/>
        </w:rPr>
      </w:pPr>
      <w:r w:rsidRPr="00CE335C">
        <w:rPr>
          <w:rFonts w:cstheme="minorHAnsi"/>
        </w:rPr>
        <w:t xml:space="preserve">                     tablet or spray; may be repeated in </w:t>
      </w:r>
      <w:r w:rsidR="00C8495A" w:rsidRPr="00CE335C">
        <w:rPr>
          <w:rFonts w:cstheme="minorHAnsi"/>
        </w:rPr>
        <w:t>5-minute</w:t>
      </w:r>
      <w:r w:rsidRPr="00CE335C">
        <w:rPr>
          <w:rFonts w:cstheme="minorHAnsi"/>
        </w:rPr>
        <w:t xml:space="preserve"> intervals for a total of three (3) doses </w:t>
      </w:r>
    </w:p>
    <w:p w14:paraId="5B79E1B0" w14:textId="77777777" w:rsidR="00526B26" w:rsidRPr="00CE335C" w:rsidRDefault="00526B26" w:rsidP="00526B26">
      <w:pPr>
        <w:pStyle w:val="NoSpacing"/>
        <w:rPr>
          <w:rFonts w:cstheme="minorHAnsi"/>
        </w:rPr>
      </w:pPr>
    </w:p>
    <w:p w14:paraId="6DD3FA5F" w14:textId="129907DB" w:rsidR="00526B26" w:rsidRPr="00CE335C" w:rsidRDefault="00526B26" w:rsidP="00CE335C">
      <w:pPr>
        <w:pStyle w:val="ListParagraph"/>
        <w:numPr>
          <w:ilvl w:val="0"/>
          <w:numId w:val="223"/>
        </w:numPr>
        <w:autoSpaceDE w:val="0"/>
        <w:autoSpaceDN w:val="0"/>
        <w:adjustRightInd w:val="0"/>
        <w:spacing w:line="288" w:lineRule="auto"/>
        <w:rPr>
          <w:rFonts w:cstheme="minorHAnsi"/>
          <w:color w:val="000000"/>
        </w:rPr>
      </w:pPr>
      <w:r w:rsidRPr="00CE335C">
        <w:rPr>
          <w:rFonts w:cstheme="minorHAnsi"/>
          <w:b/>
          <w:color w:val="000000"/>
          <w:u w:val="single"/>
        </w:rPr>
        <w:t>Fentanyl</w:t>
      </w:r>
      <w:r w:rsidRPr="00CE335C">
        <w:rPr>
          <w:rFonts w:cstheme="minorHAnsi"/>
          <w:color w:val="000000"/>
        </w:rPr>
        <w:t>, 1 mcg / kg slow IV/IO push, to a maximum of 150 mcg</w:t>
      </w:r>
    </w:p>
    <w:p w14:paraId="7838FBC1" w14:textId="77777777" w:rsidR="00526B26" w:rsidRPr="0090624B" w:rsidRDefault="00526B26" w:rsidP="00526B26">
      <w:pPr>
        <w:pStyle w:val="Heading1"/>
        <w:rPr>
          <w:rFonts w:cstheme="majorHAnsi"/>
        </w:rPr>
      </w:pPr>
      <w:r w:rsidRPr="0090624B">
        <w:rPr>
          <w:rFonts w:cstheme="majorHAnsi"/>
        </w:rPr>
        <w:t>Part E1-General Guidelines for Medication Administration</w:t>
      </w:r>
    </w:p>
    <w:p w14:paraId="3D1F1506"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14:paraId="6C764F09" w14:textId="13CF1A8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type and name of medication being administered.</w:t>
      </w:r>
    </w:p>
    <w:p w14:paraId="11C2ED88" w14:textId="0B3968D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indication and contraindications for administration of the medication.</w:t>
      </w:r>
    </w:p>
    <w:p w14:paraId="7E1F2530" w14:textId="3477B1A2"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correct dose, rate, and mixture of medication.</w:t>
      </w:r>
    </w:p>
    <w:p w14:paraId="0BE297C7" w14:textId="1969CCB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titration indications or instructions.</w:t>
      </w:r>
    </w:p>
    <w:p w14:paraId="0EE57228" w14:textId="0ADF0051"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specific medical control instructions.</w:t>
      </w:r>
    </w:p>
    <w:p w14:paraId="1359193D" w14:textId="281BDE9F"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 xml:space="preserve">Any patient-specific information </w:t>
      </w:r>
    </w:p>
    <w:p w14:paraId="5C29EF2F" w14:textId="5038404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adverse effects of the medication being administered.</w:t>
      </w:r>
    </w:p>
    <w:p w14:paraId="4FC9B67D" w14:textId="19066DFC"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seven rights of medication administration should always be considered, even when transporting patients between facilities.</w:t>
      </w:r>
    </w:p>
    <w:p w14:paraId="086AC024" w14:textId="26B62B00"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Right patient, drug, dose, route, time, outcome, documentation</w:t>
      </w:r>
    </w:p>
    <w:p w14:paraId="0259D9AF"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4C00AF51"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E2-Approved Medications and Classes</w:t>
      </w:r>
    </w:p>
    <w:p w14:paraId="51529EBA" w14:textId="77777777" w:rsidR="00526B26" w:rsidRPr="00CE335C" w:rsidRDefault="00526B26" w:rsidP="00526B26">
      <w:pPr>
        <w:autoSpaceDE w:val="0"/>
        <w:autoSpaceDN w:val="0"/>
        <w:adjustRightInd w:val="0"/>
        <w:spacing w:after="240" w:line="312" w:lineRule="auto"/>
        <w:rPr>
          <w:rFonts w:cstheme="minorHAnsi"/>
          <w:color w:val="000000"/>
        </w:rPr>
      </w:pPr>
      <w:r w:rsidRPr="00CE335C">
        <w:rPr>
          <w:rFonts w:cstheme="minorHAnsi"/>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sidRPr="00CE335C">
        <w:rPr>
          <w:rFonts w:cstheme="minorHAnsi"/>
          <w:b/>
          <w:bCs/>
          <w:color w:val="000000"/>
        </w:rPr>
        <w:t>and</w:t>
      </w:r>
      <w:r w:rsidRPr="00CE335C">
        <w:rPr>
          <w:rFonts w:cstheme="minorHAnsi"/>
          <w:color w:val="000000"/>
        </w:rPr>
        <w:t xml:space="preserve"> by on-line </w:t>
      </w:r>
      <w:r w:rsidRPr="00CE335C">
        <w:rPr>
          <w:rFonts w:cstheme="minorHAnsi"/>
          <w:b/>
          <w:bCs/>
          <w:smallCaps/>
          <w:color w:val="000000"/>
        </w:rPr>
        <w:t>Medical Control</w:t>
      </w:r>
      <w:r w:rsidRPr="00CE335C">
        <w:rPr>
          <w:rFonts w:cstheme="minorHAnsi"/>
          <w:color w:val="000000"/>
        </w:rPr>
        <w:t>.</w:t>
      </w:r>
    </w:p>
    <w:p w14:paraId="69A0306A"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minophylline</w:t>
      </w:r>
    </w:p>
    <w:p w14:paraId="416E5376"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algesics</w:t>
      </w:r>
    </w:p>
    <w:p w14:paraId="4084A07F"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convulsants</w:t>
      </w:r>
    </w:p>
    <w:p w14:paraId="3B0DFEAE"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otes</w:t>
      </w:r>
    </w:p>
    <w:p w14:paraId="22F02B2F" w14:textId="44A2DC0C" w:rsidR="00526B26" w:rsidRPr="00CE335C" w:rsidRDefault="00C8495A"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ysrhythmic</w:t>
      </w:r>
    </w:p>
    <w:p w14:paraId="72B578F9"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hypertensive agents</w:t>
      </w:r>
    </w:p>
    <w:p w14:paraId="36EECC90"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infectives (e.g., antibiotics, anti-sepsis)</w:t>
      </w:r>
    </w:p>
    <w:p w14:paraId="022A7D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enzodiazepines</w:t>
      </w:r>
    </w:p>
    <w:p w14:paraId="331FE1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lood products</w:t>
      </w:r>
    </w:p>
    <w:p w14:paraId="691D52DD"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Chemotherapeutic agents</w:t>
      </w:r>
    </w:p>
    <w:p w14:paraId="2500DB4D"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Electrolyte infusions</w:t>
      </w:r>
    </w:p>
    <w:p w14:paraId="2CE9EBD8" w14:textId="77777777" w:rsidR="00526B26" w:rsidRPr="00CE335C" w:rsidRDefault="00526B26" w:rsidP="00526B26">
      <w:pPr>
        <w:autoSpaceDE w:val="0"/>
        <w:autoSpaceDN w:val="0"/>
        <w:adjustRightInd w:val="0"/>
        <w:spacing w:after="100" w:line="240" w:lineRule="auto"/>
        <w:rPr>
          <w:rFonts w:cstheme="minorHAnsi"/>
          <w:color w:val="000000"/>
        </w:rPr>
      </w:pPr>
      <w:r w:rsidRPr="00CE335C">
        <w:rPr>
          <w:rFonts w:cstheme="minorHAnsi"/>
          <w:color w:val="000000"/>
        </w:rPr>
        <w:tab/>
      </w:r>
      <w:r w:rsidRPr="00CE335C">
        <w:rPr>
          <w:rFonts w:cstheme="minorHAnsi"/>
          <w:color w:val="000000"/>
        </w:rPr>
        <w:t></w:t>
      </w:r>
      <w:r w:rsidRPr="00CE335C">
        <w:rPr>
          <w:rFonts w:cstheme="minorHAnsi"/>
          <w:color w:val="000000"/>
        </w:rPr>
        <w:t>Potassium, limited to 10 mEq / hour</w:t>
      </w:r>
    </w:p>
    <w:p w14:paraId="25099343" w14:textId="77777777" w:rsidR="00526B26" w:rsidRPr="00CE335C" w:rsidRDefault="00526B26" w:rsidP="00526B26">
      <w:pPr>
        <w:autoSpaceDE w:val="0"/>
        <w:autoSpaceDN w:val="0"/>
        <w:adjustRightInd w:val="0"/>
        <w:spacing w:after="100" w:line="240" w:lineRule="auto"/>
        <w:ind w:firstLine="720"/>
        <w:jc w:val="both"/>
        <w:rPr>
          <w:rFonts w:cstheme="minorHAnsi"/>
          <w:color w:val="000000"/>
        </w:rPr>
      </w:pPr>
      <w:r w:rsidRPr="00CE335C">
        <w:rPr>
          <w:rFonts w:cstheme="minorHAnsi"/>
          <w:color w:val="000000"/>
        </w:rPr>
        <w:t></w:t>
      </w:r>
      <w:r w:rsidRPr="00CE335C">
        <w:rPr>
          <w:rFonts w:cstheme="minorHAnsi"/>
          <w:color w:val="000000"/>
        </w:rPr>
        <w:t>Magnesium, maintenance infusion limited to 2 g / hour</w:t>
      </w:r>
    </w:p>
    <w:p w14:paraId="7B634A5A"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Glycoprotein IIb / IIIa inhibitors</w:t>
      </w:r>
    </w:p>
    <w:p w14:paraId="2B2856C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Heparin</w:t>
      </w:r>
    </w:p>
    <w:p w14:paraId="4596FD45" w14:textId="77777777" w:rsidR="00962859" w:rsidRPr="00CE335C" w:rsidRDefault="00962859"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3% Hypertonic Saline</w:t>
      </w:r>
    </w:p>
    <w:p w14:paraId="4C7F1123" w14:textId="083AD752"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sulin infusions</w:t>
      </w:r>
    </w:p>
    <w:p w14:paraId="5463224E" w14:textId="503A54E6"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travenous Steroids</w:t>
      </w:r>
    </w:p>
    <w:p w14:paraId="68D7D3BE" w14:textId="528E9395"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haled or nebulized medications</w:t>
      </w:r>
    </w:p>
    <w:p w14:paraId="31A9C6D3"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Mannitol infusions</w:t>
      </w:r>
    </w:p>
    <w:p w14:paraId="593D556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Octreotide</w:t>
      </w:r>
    </w:p>
    <w:p w14:paraId="21025EE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alytics</w:t>
      </w:r>
    </w:p>
    <w:p w14:paraId="7300BCB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enteral nutrition</w:t>
      </w:r>
    </w:p>
    <w:p w14:paraId="7E553DD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roton Pump Inhibitors</w:t>
      </w:r>
    </w:p>
    <w:p w14:paraId="2731DD70"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edatives</w:t>
      </w:r>
    </w:p>
    <w:p w14:paraId="3F08C90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tandard IV infusion fluids (including 10% Dextrose)</w:t>
      </w:r>
    </w:p>
    <w:p w14:paraId="4F16273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Thrombolytic agents</w:t>
      </w:r>
    </w:p>
    <w:p w14:paraId="1FEADF2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dilators (including all forms of Nitroglycerin)</w:t>
      </w:r>
    </w:p>
    <w:p w14:paraId="10802FF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pressors</w:t>
      </w:r>
    </w:p>
    <w:p w14:paraId="20BCEB2D" w14:textId="77777777" w:rsidR="00526B26" w:rsidRPr="00CE335C" w:rsidRDefault="00526B26" w:rsidP="00526B26">
      <w:pPr>
        <w:autoSpaceDE w:val="0"/>
        <w:autoSpaceDN w:val="0"/>
        <w:adjustRightInd w:val="0"/>
        <w:spacing w:after="100" w:line="240" w:lineRule="auto"/>
        <w:jc w:val="both"/>
        <w:rPr>
          <w:rFonts w:cstheme="minorHAnsi"/>
          <w:color w:val="000000"/>
        </w:rPr>
      </w:pPr>
      <w:r w:rsidRPr="00CE335C">
        <w:rPr>
          <w:rFonts w:cstheme="minorHAnsi"/>
          <w:color w:val="000000"/>
        </w:rPr>
        <w:t>NOTE: All medication infusions other than standard crystalloids and blood products must be administered by IV infusion pump.</w:t>
      </w:r>
    </w:p>
    <w:p w14:paraId="59E9887E" w14:textId="77777777" w:rsidR="0090624B" w:rsidRDefault="0090624B" w:rsidP="00526B26">
      <w:pPr>
        <w:pStyle w:val="Heading2"/>
        <w:rPr>
          <w:rFonts w:asciiTheme="majorHAnsi" w:hAnsiTheme="majorHAnsi" w:cstheme="majorHAnsi"/>
          <w:sz w:val="28"/>
          <w:szCs w:val="28"/>
        </w:rPr>
      </w:pPr>
    </w:p>
    <w:p w14:paraId="0A96EC07" w14:textId="4A1A7839"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t>Part E4</w:t>
      </w:r>
      <w:r w:rsidR="00524530">
        <w:rPr>
          <w:rFonts w:asciiTheme="majorHAnsi" w:hAnsiTheme="majorHAnsi" w:cstheme="majorHAnsi"/>
          <w:sz w:val="28"/>
          <w:szCs w:val="28"/>
        </w:rPr>
        <w:t>-</w:t>
      </w:r>
      <w:r w:rsidRPr="00CE335C">
        <w:rPr>
          <w:rFonts w:asciiTheme="majorHAnsi" w:hAnsiTheme="majorHAnsi" w:cstheme="majorHAnsi"/>
          <w:sz w:val="28"/>
          <w:szCs w:val="28"/>
        </w:rPr>
        <w:t>Blood and / or Blood-Product Administration</w:t>
      </w:r>
    </w:p>
    <w:p w14:paraId="5AE97161" w14:textId="76AF2ED1"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nfusion/</w:t>
      </w:r>
      <w:r w:rsidR="00C8495A" w:rsidRPr="00CE335C">
        <w:rPr>
          <w:rFonts w:cstheme="minorHAnsi"/>
          <w:color w:val="000000"/>
        </w:rPr>
        <w:t>blood bank</w:t>
      </w:r>
      <w:r w:rsidRPr="00CE335C">
        <w:rPr>
          <w:rFonts w:cstheme="minorHAnsi"/>
          <w:color w:val="000000"/>
        </w:rPr>
        <w:t xml:space="preserve"> documentation must be transported with the patient.</w:t>
      </w:r>
    </w:p>
    <w:p w14:paraId="48AF6FDA"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Paramedics will not initiate a blood product infusion.</w:t>
      </w:r>
    </w:p>
    <w:p w14:paraId="0D62E15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t least one additional IV line should be in place.</w:t>
      </w:r>
    </w:p>
    <w:p w14:paraId="256B12E8" w14:textId="092DAB01" w:rsidR="00526B26" w:rsidRPr="00CE335C" w:rsidRDefault="00C8495A"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Paramedics</w:t>
      </w:r>
      <w:r w:rsidR="00526B26" w:rsidRPr="00CE335C">
        <w:rPr>
          <w:rFonts w:cstheme="minorHAnsi"/>
          <w:color w:val="000000"/>
        </w:rPr>
        <w:t xml:space="preserve"> </w:t>
      </w:r>
      <w:r w:rsidR="00526B26" w:rsidRPr="00CE335C">
        <w:rPr>
          <w:rFonts w:cstheme="minorHAnsi"/>
          <w:color w:val="000000"/>
          <w:u w:val="single"/>
        </w:rPr>
        <w:t>will not</w:t>
      </w:r>
      <w:r w:rsidR="00526B26" w:rsidRPr="00CE335C">
        <w:rPr>
          <w:rFonts w:cstheme="minorHAnsi"/>
          <w:color w:val="000000"/>
        </w:rPr>
        <w:t xml:space="preserve"> administer any medications through an IV line which is being used to infuse blood or a blood product.</w:t>
      </w:r>
    </w:p>
    <w:p w14:paraId="17C11B63"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Ensure the blood and / or blood products are infusing at the prescribed rate.</w:t>
      </w:r>
    </w:p>
    <w:p w14:paraId="664454EB"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Monitor and record the patient’s vital signs every 5 – 10 minutes.</w:t>
      </w:r>
    </w:p>
    <w:p w14:paraId="667A9ECD" w14:textId="6F264195" w:rsidR="00526B26" w:rsidRPr="00CE335C" w:rsidRDefault="00526B26" w:rsidP="00526B26">
      <w:pPr>
        <w:numPr>
          <w:ilvl w:val="0"/>
          <w:numId w:val="125"/>
        </w:numPr>
        <w:autoSpaceDE w:val="0"/>
        <w:autoSpaceDN w:val="0"/>
        <w:adjustRightInd w:val="0"/>
        <w:spacing w:line="288" w:lineRule="auto"/>
        <w:ind w:left="360" w:hanging="360"/>
        <w:rPr>
          <w:rFonts w:cstheme="minorHAnsi"/>
          <w:b/>
          <w:bCs/>
          <w:color w:val="000000"/>
        </w:rPr>
      </w:pPr>
      <w:r w:rsidRPr="00CE335C">
        <w:rPr>
          <w:rFonts w:cstheme="minorHAnsi"/>
          <w:b/>
          <w:bCs/>
          <w:color w:val="000000"/>
        </w:rPr>
        <w:t xml:space="preserve">If any signs and symptoms of transfusion reaction, proceed immediately to the </w:t>
      </w:r>
      <w:r w:rsidRPr="00CE335C">
        <w:rPr>
          <w:rFonts w:cstheme="minorHAnsi"/>
          <w:b/>
          <w:bCs/>
          <w:smallCaps/>
          <w:color w:val="000000"/>
        </w:rPr>
        <w:t>Transfusion Reaction protocol</w:t>
      </w:r>
      <w:r w:rsidRPr="00CE335C">
        <w:rPr>
          <w:rFonts w:cstheme="minorHAnsi"/>
          <w:b/>
          <w:bCs/>
          <w:color w:val="000000"/>
        </w:rPr>
        <w:t xml:space="preserve"> (Part D2)</w:t>
      </w:r>
      <w:r w:rsidR="0090624B">
        <w:rPr>
          <w:rFonts w:cstheme="minorHAnsi"/>
          <w:b/>
          <w:bCs/>
          <w:color w:val="000000"/>
        </w:rPr>
        <w:t>.</w:t>
      </w:r>
    </w:p>
    <w:p w14:paraId="092AF9BD"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When the transfusion has finished:</w:t>
      </w:r>
    </w:p>
    <w:p w14:paraId="50BB8447" w14:textId="748304B6"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Record transfusion end-time and post-infusion vital signs.</w:t>
      </w:r>
    </w:p>
    <w:p w14:paraId="44CE6F9C" w14:textId="6158AA6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isconnect infusion set tubing from primary line.</w:t>
      </w:r>
    </w:p>
    <w:p w14:paraId="3E9C8904" w14:textId="218F48F5"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Flush primary line with normal saline only.</w:t>
      </w:r>
    </w:p>
    <w:p w14:paraId="16413406" w14:textId="10EE904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 xml:space="preserve">Place any used supplies into a </w:t>
      </w:r>
      <w:r w:rsidRPr="00CE335C">
        <w:rPr>
          <w:rFonts w:cstheme="minorHAnsi"/>
          <w:color w:val="000000"/>
          <w:u w:val="single"/>
        </w:rPr>
        <w:t>clean</w:t>
      </w:r>
      <w:r w:rsidRPr="00CE335C">
        <w:rPr>
          <w:rFonts w:cstheme="minorHAnsi"/>
          <w:color w:val="000000"/>
        </w:rPr>
        <w:t xml:space="preserve"> biohazard marked container or bag.</w:t>
      </w:r>
    </w:p>
    <w:p w14:paraId="5E758E4A" w14:textId="2B22EE1C"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eliver all empty transfusion bags and tubing to the receiving facility with the patient.</w:t>
      </w:r>
    </w:p>
    <w:p w14:paraId="5EE08AFE"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67411181" w14:textId="01558B30" w:rsidR="00526B26" w:rsidRPr="00CE335C" w:rsidRDefault="00524530" w:rsidP="00526B26">
      <w:pPr>
        <w:pStyle w:val="Heading2"/>
        <w:rPr>
          <w:rFonts w:asciiTheme="majorHAnsi" w:hAnsiTheme="majorHAnsi" w:cstheme="majorHAnsi"/>
          <w:sz w:val="28"/>
          <w:szCs w:val="28"/>
        </w:rPr>
      </w:pPr>
      <w:r>
        <w:rPr>
          <w:rFonts w:asciiTheme="majorHAnsi" w:hAnsiTheme="majorHAnsi" w:cstheme="majorHAnsi"/>
          <w:sz w:val="28"/>
          <w:szCs w:val="28"/>
        </w:rPr>
        <w:lastRenderedPageBreak/>
        <w:t>Part F1-</w:t>
      </w:r>
      <w:r w:rsidR="00526B26" w:rsidRPr="00CE335C">
        <w:rPr>
          <w:rFonts w:asciiTheme="majorHAnsi" w:hAnsiTheme="majorHAnsi" w:cstheme="majorHAnsi"/>
          <w:sz w:val="28"/>
          <w:szCs w:val="28"/>
        </w:rPr>
        <w:t>Mechanical Ventilators</w:t>
      </w:r>
    </w:p>
    <w:p w14:paraId="46497CE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artificially ventilated patients must be transferred on a ventilator.</w:t>
      </w:r>
    </w:p>
    <w:p w14:paraId="0C4940C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Consider sedation/analgesia, remember that </w:t>
      </w:r>
      <w:r w:rsidRPr="00CE335C">
        <w:rPr>
          <w:rFonts w:cstheme="minorHAnsi"/>
          <w:b/>
          <w:color w:val="000000"/>
        </w:rPr>
        <w:t>paralysis is not sedation!</w:t>
      </w:r>
    </w:p>
    <w:p w14:paraId="7146AEC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ventilators must be able to meet the demands of the patient’s condition, taking into consideration all settings and features described or stipulated by the sending facility and / or physician.</w:t>
      </w:r>
    </w:p>
    <w:p w14:paraId="3FAB6FF1" w14:textId="3FCC8118"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Ventilators may </w:t>
      </w:r>
      <w:r w:rsidRPr="00CE335C">
        <w:rPr>
          <w:rFonts w:cstheme="minorHAnsi"/>
          <w:color w:val="000000"/>
          <w:u w:val="single"/>
        </w:rPr>
        <w:t>not</w:t>
      </w:r>
      <w:r w:rsidRPr="00CE335C">
        <w:rPr>
          <w:rFonts w:cstheme="minorHAnsi"/>
          <w:color w:val="000000"/>
        </w:rPr>
        <w:t xml:space="preserve"> be full control mode only and must be capable of meeting the patient’s ventilatory needs. Ventilator settings must be documented </w:t>
      </w:r>
      <w:r w:rsidR="00C8495A" w:rsidRPr="00CE335C">
        <w:rPr>
          <w:rFonts w:cstheme="minorHAnsi"/>
          <w:color w:val="000000"/>
        </w:rPr>
        <w:t>in the Patient</w:t>
      </w:r>
      <w:r w:rsidRPr="00CE335C">
        <w:rPr>
          <w:rFonts w:cstheme="minorHAnsi"/>
          <w:color w:val="000000"/>
        </w:rPr>
        <w:t xml:space="preserve"> Care Report. </w:t>
      </w:r>
    </w:p>
    <w:p w14:paraId="2EF24931"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Unless the transfer is time sensitive in nature (e.g., STEMI, aortic dissection, acute CVA, unstable trauma, etc.), the following requirements apply to ventilator use and / or adjustment:</w:t>
      </w:r>
    </w:p>
    <w:p w14:paraId="1FEEB212" w14:textId="76155F9E"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 xml:space="preserve">Patients must be observed, by the sending facility, for a minimum of 20 minutes after </w:t>
      </w:r>
      <w:r w:rsidRPr="00CE335C">
        <w:rPr>
          <w:rFonts w:cstheme="minorHAnsi"/>
          <w:color w:val="000000"/>
        </w:rPr>
        <w:tab/>
        <w:t>any adjustment in ventilator settings.</w:t>
      </w:r>
    </w:p>
    <w:p w14:paraId="23322B24" w14:textId="44B0FC7D"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Patients should be on the transport ventilator for 20 minutes prior to departure.</w:t>
      </w:r>
    </w:p>
    <w:p w14:paraId="56ADCC4F" w14:textId="314C2457"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b/>
          <w:bCs/>
          <w:smallCaps/>
          <w:color w:val="000000"/>
        </w:rPr>
        <w:t>Medical Control</w:t>
      </w:r>
      <w:r w:rsidRPr="00CE335C">
        <w:rPr>
          <w:rFonts w:cstheme="minorHAnsi"/>
          <w:color w:val="000000"/>
        </w:rPr>
        <w:t xml:space="preserve"> may waive </w:t>
      </w:r>
      <w:r w:rsidR="00C8495A" w:rsidRPr="00CE335C">
        <w:rPr>
          <w:rFonts w:cstheme="minorHAnsi"/>
          <w:color w:val="000000"/>
        </w:rPr>
        <w:t>20-minute</w:t>
      </w:r>
      <w:r w:rsidRPr="00CE335C">
        <w:rPr>
          <w:rFonts w:cstheme="minorHAnsi"/>
          <w:color w:val="000000"/>
        </w:rPr>
        <w:t xml:space="preserve"> rule based on patient condition and needs, if utilized, must be documented on Patient Care Report.</w:t>
      </w:r>
    </w:p>
    <w:p w14:paraId="6483D06F"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On-line </w:t>
      </w:r>
      <w:r w:rsidRPr="00CE335C">
        <w:rPr>
          <w:rFonts w:cstheme="minorHAnsi"/>
          <w:b/>
          <w:bCs/>
          <w:smallCaps/>
          <w:color w:val="000000"/>
        </w:rPr>
        <w:t>Medical Control</w:t>
      </w:r>
      <w:r w:rsidRPr="00CE335C">
        <w:rPr>
          <w:rFonts w:cstheme="minorHAnsi"/>
          <w:color w:val="000000"/>
        </w:rPr>
        <w:t xml:space="preserve"> is required for any instance when adjustment of the ventilator settings is needed.</w:t>
      </w:r>
    </w:p>
    <w:p w14:paraId="2FE01515" w14:textId="77777777" w:rsidR="00526B26" w:rsidRPr="00CE335C" w:rsidRDefault="00526B26" w:rsidP="00526B26">
      <w:pPr>
        <w:rPr>
          <w:rFonts w:cstheme="minorHAnsi"/>
          <w:color w:val="000000"/>
        </w:rPr>
      </w:pPr>
      <w:r w:rsidRPr="00CE335C">
        <w:rPr>
          <w:rFonts w:cstheme="minorHAnsi"/>
          <w:color w:val="000000"/>
        </w:rPr>
        <w:br w:type="page"/>
      </w:r>
    </w:p>
    <w:p w14:paraId="4295898A"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F2-Intravenous Pumps</w:t>
      </w:r>
    </w:p>
    <w:p w14:paraId="7DCA54D6"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 xml:space="preserve">Paramedics who operate at the ALS IFT level are expected to have a thorough understanding of the functions and operations of the infusion pump they will utilize (whether property of the ambulance service or sending facility). </w:t>
      </w:r>
    </w:p>
    <w:p w14:paraId="5625908C"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Paramedics are expected to not only control the basic functions of the pump, but also be able to dynamically troubleshoot pump issues. Prior to transport, paramedics must be proficient at the following:</w:t>
      </w:r>
    </w:p>
    <w:p w14:paraId="7A273FF8"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urn the pump on and off.</w:t>
      </w:r>
    </w:p>
    <w:p w14:paraId="4ECE09A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load and safely eject the administration set into pump.</w:t>
      </w:r>
    </w:p>
    <w:p w14:paraId="515414C4"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The importance of having spare tubing.</w:t>
      </w:r>
    </w:p>
    <w:p w14:paraId="21AD94A6"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suspend pump operation.</w:t>
      </w:r>
    </w:p>
    <w:p w14:paraId="1B2C57EF"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adjust the infusion rate, if necessary.</w:t>
      </w:r>
    </w:p>
    <w:p w14:paraId="0F362513"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clear air bubbles from the tubing.</w:t>
      </w:r>
    </w:p>
    <w:p w14:paraId="2B38F4B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roubleshoot problems (e.g., occlusion alarms).</w:t>
      </w:r>
    </w:p>
    <w:p w14:paraId="430FD2E9"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he specific service addresses low battery or power issues.</w:t>
      </w:r>
    </w:p>
    <w:p w14:paraId="511B1FB7" w14:textId="77777777" w:rsidR="00526B26" w:rsidRPr="00CE335C" w:rsidRDefault="00526B26" w:rsidP="00526B26">
      <w:pPr>
        <w:autoSpaceDE w:val="0"/>
        <w:autoSpaceDN w:val="0"/>
        <w:adjustRightInd w:val="0"/>
        <w:spacing w:before="240" w:after="240" w:line="360" w:lineRule="auto"/>
        <w:jc w:val="both"/>
        <w:rPr>
          <w:rFonts w:cstheme="minorHAnsi"/>
          <w:b/>
          <w:bCs/>
          <w:color w:val="000000"/>
        </w:rPr>
      </w:pPr>
      <w:r w:rsidRPr="00CE335C">
        <w:rPr>
          <w:rFonts w:cstheme="minorHAnsi"/>
          <w:b/>
          <w:bCs/>
          <w:color w:val="000000"/>
        </w:rPr>
        <w:t>It is strongly recommended that paramedics be trained and practiced on the infusion pump they will be using in the field.</w:t>
      </w:r>
    </w:p>
    <w:p w14:paraId="189C9EFA" w14:textId="77777777" w:rsidR="00526B26" w:rsidRPr="00CE335C" w:rsidRDefault="00526B26" w:rsidP="00526B26">
      <w:pPr>
        <w:rPr>
          <w:rFonts w:eastAsiaTheme="majorEastAsia" w:cstheme="minorHAnsi"/>
          <w:b/>
          <w:color w:val="2F5496" w:themeColor="accent1" w:themeShade="BF"/>
          <w:sz w:val="28"/>
          <w:szCs w:val="28"/>
        </w:rPr>
      </w:pPr>
    </w:p>
    <w:p w14:paraId="4B8B9B16" w14:textId="77777777" w:rsidR="00526B26" w:rsidRPr="00CE335C" w:rsidRDefault="00526B26" w:rsidP="00526B26">
      <w:pPr>
        <w:rPr>
          <w:rFonts w:eastAsiaTheme="majorEastAsia" w:cstheme="minorHAnsi"/>
          <w:b/>
          <w:color w:val="2F5496" w:themeColor="accent1" w:themeShade="BF"/>
          <w:sz w:val="28"/>
          <w:szCs w:val="28"/>
        </w:rPr>
      </w:pPr>
    </w:p>
    <w:p w14:paraId="45C972A9" w14:textId="77777777" w:rsidR="00526B26" w:rsidRPr="00CE335C" w:rsidRDefault="00526B26" w:rsidP="00526B26">
      <w:pPr>
        <w:rPr>
          <w:rFonts w:eastAsiaTheme="majorEastAsia" w:cstheme="minorHAnsi"/>
          <w:b/>
          <w:color w:val="2F5496" w:themeColor="accent1" w:themeShade="BF"/>
          <w:sz w:val="28"/>
          <w:szCs w:val="28"/>
        </w:rPr>
      </w:pPr>
    </w:p>
    <w:p w14:paraId="5C4084CD" w14:textId="77777777" w:rsidR="00526B26" w:rsidRPr="00CE335C" w:rsidRDefault="00526B26" w:rsidP="00526B26">
      <w:pPr>
        <w:rPr>
          <w:rFonts w:eastAsiaTheme="majorEastAsia" w:cstheme="minorHAnsi"/>
          <w:b/>
          <w:color w:val="2F5496" w:themeColor="accent1" w:themeShade="BF"/>
          <w:sz w:val="28"/>
          <w:szCs w:val="28"/>
        </w:rPr>
      </w:pPr>
    </w:p>
    <w:p w14:paraId="32338A49" w14:textId="77777777" w:rsidR="00526B26" w:rsidRPr="00CE335C" w:rsidRDefault="00526B26" w:rsidP="00526B26">
      <w:pPr>
        <w:rPr>
          <w:rFonts w:eastAsiaTheme="majorEastAsia" w:cstheme="minorHAnsi"/>
          <w:b/>
          <w:color w:val="2F5496" w:themeColor="accent1" w:themeShade="BF"/>
          <w:sz w:val="28"/>
          <w:szCs w:val="28"/>
        </w:rPr>
      </w:pPr>
    </w:p>
    <w:p w14:paraId="7E4CD5E0" w14:textId="77777777" w:rsidR="00526B26" w:rsidRPr="00CE335C" w:rsidRDefault="00526B26" w:rsidP="00526B26">
      <w:pPr>
        <w:rPr>
          <w:rFonts w:eastAsiaTheme="majorEastAsia" w:cstheme="minorHAnsi"/>
          <w:b/>
          <w:color w:val="2F5496" w:themeColor="accent1" w:themeShade="BF"/>
          <w:sz w:val="28"/>
          <w:szCs w:val="28"/>
        </w:rPr>
      </w:pPr>
    </w:p>
    <w:p w14:paraId="64B5FDE4" w14:textId="77777777" w:rsidR="007C466F" w:rsidRPr="00CE335C" w:rsidRDefault="007C466F" w:rsidP="00526B26">
      <w:pPr>
        <w:rPr>
          <w:rFonts w:eastAsiaTheme="majorEastAsia" w:cstheme="minorHAnsi"/>
          <w:b/>
          <w:color w:val="2F5496" w:themeColor="accent1" w:themeShade="BF"/>
          <w:sz w:val="28"/>
          <w:szCs w:val="28"/>
        </w:rPr>
      </w:pPr>
    </w:p>
    <w:p w14:paraId="34D9F60F" w14:textId="77777777" w:rsidR="00526B26" w:rsidRPr="00CE335C" w:rsidRDefault="00526B26" w:rsidP="00526B26">
      <w:pPr>
        <w:rPr>
          <w:rFonts w:eastAsiaTheme="majorEastAsia" w:cstheme="minorHAnsi"/>
          <w:b/>
          <w:color w:val="2F5496" w:themeColor="accent1" w:themeShade="BF"/>
          <w:sz w:val="28"/>
          <w:szCs w:val="28"/>
        </w:rPr>
      </w:pPr>
    </w:p>
    <w:p w14:paraId="28C17C4F" w14:textId="77777777" w:rsidR="00526B26" w:rsidRPr="00CE335C" w:rsidRDefault="00526B26" w:rsidP="00526B26">
      <w:pPr>
        <w:rPr>
          <w:rFonts w:eastAsiaTheme="majorEastAsia" w:cstheme="minorHAnsi"/>
          <w:b/>
          <w:color w:val="2F5496" w:themeColor="accent1" w:themeShade="BF"/>
          <w:sz w:val="28"/>
          <w:szCs w:val="28"/>
        </w:rPr>
      </w:pPr>
    </w:p>
    <w:p w14:paraId="21CABAE4" w14:textId="77777777" w:rsidR="00526B26" w:rsidRPr="00CE335C" w:rsidRDefault="00526B26" w:rsidP="00526B26">
      <w:pPr>
        <w:rPr>
          <w:rFonts w:eastAsiaTheme="majorEastAsia" w:cstheme="minorHAnsi"/>
          <w:b/>
          <w:color w:val="2F5496" w:themeColor="accent1" w:themeShade="BF"/>
          <w:sz w:val="28"/>
          <w:szCs w:val="28"/>
        </w:rPr>
      </w:pPr>
    </w:p>
    <w:p w14:paraId="79708EA6" w14:textId="77777777" w:rsidR="00526B26" w:rsidRPr="00CE335C" w:rsidRDefault="00526B26" w:rsidP="00526B26">
      <w:pPr>
        <w:rPr>
          <w:rFonts w:eastAsiaTheme="majorEastAsia" w:cstheme="minorHAnsi"/>
          <w:b/>
          <w:color w:val="2F5496" w:themeColor="accent1" w:themeShade="BF"/>
          <w:sz w:val="28"/>
          <w:szCs w:val="28"/>
        </w:rPr>
      </w:pPr>
    </w:p>
    <w:p w14:paraId="6E1D5DA1" w14:textId="77777777" w:rsidR="00526B26" w:rsidRPr="0090624B" w:rsidRDefault="00526B26" w:rsidP="00526B26">
      <w:pPr>
        <w:rPr>
          <w:rFonts w:asciiTheme="majorHAnsi" w:eastAsiaTheme="majorEastAsia" w:hAnsiTheme="majorHAnsi" w:cstheme="majorHAnsi"/>
          <w:b/>
          <w:color w:val="2F5496" w:themeColor="accent1" w:themeShade="BF"/>
          <w:sz w:val="28"/>
          <w:szCs w:val="28"/>
        </w:rPr>
      </w:pPr>
      <w:r w:rsidRPr="0090624B">
        <w:rPr>
          <w:rFonts w:asciiTheme="majorHAnsi" w:eastAsiaTheme="majorEastAsia" w:hAnsiTheme="majorHAnsi" w:cstheme="majorHAnsi"/>
          <w:b/>
          <w:color w:val="2F5496" w:themeColor="accent1" w:themeShade="BF"/>
          <w:sz w:val="28"/>
          <w:szCs w:val="28"/>
        </w:rPr>
        <w:lastRenderedPageBreak/>
        <w:t>Part F3-Pleural Chest Tube Monitoring</w:t>
      </w:r>
    </w:p>
    <w:p w14:paraId="779DD5E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Obtain and document the indication for placement of the pleural chest tube.</w:t>
      </w:r>
    </w:p>
    <w:p w14:paraId="7D241F30"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Ensure that the chest tube is secured to the patient, and that the drainage system remains in an upright position and below the level of the patient’s chest at all times.</w:t>
      </w:r>
    </w:p>
    <w:p w14:paraId="6DCD62A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Regularly evaluate lung sounds and vital signs.</w:t>
      </w:r>
    </w:p>
    <w:p w14:paraId="7B4EA85C" w14:textId="3DF855DE"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Signs and symptoms of a tension pneumothorax include</w:t>
      </w:r>
      <w:r w:rsidR="0090624B">
        <w:rPr>
          <w:rFonts w:cstheme="minorHAnsi"/>
          <w:color w:val="000000"/>
        </w:rPr>
        <w:t xml:space="preserve"> the following</w:t>
      </w:r>
      <w:r w:rsidRPr="00CE335C">
        <w:rPr>
          <w:rFonts w:cstheme="minorHAnsi"/>
          <w:color w:val="000000"/>
        </w:rPr>
        <w:t>: Dyspnea, tachypnea,</w:t>
      </w:r>
      <w:r w:rsidR="0090624B">
        <w:rPr>
          <w:rFonts w:cstheme="minorHAnsi"/>
          <w:color w:val="000000"/>
        </w:rPr>
        <w:t xml:space="preserve"> </w:t>
      </w:r>
      <w:r w:rsidRPr="00CE335C">
        <w:rPr>
          <w:rFonts w:cstheme="minorHAnsi"/>
          <w:color w:val="000000"/>
        </w:rPr>
        <w:t>decreased / absent lung sounds on affected side, hypotension, tachycardia, jugular venous distention, tracheal deviation (late sign)</w:t>
      </w:r>
    </w:p>
    <w:p w14:paraId="139DCFD4"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ubes and connections should be evaluated following any movement of the patient to ensure leak-proof operation and chest tube patency.</w:t>
      </w:r>
    </w:p>
    <w:p w14:paraId="283ABBFA"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Check the following initially and after moving the patient:</w:t>
      </w:r>
    </w:p>
    <w:p w14:paraId="704A35FE" w14:textId="5C9DFBDA"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 dressing remains dry and occlusive.</w:t>
      </w:r>
    </w:p>
    <w:p w14:paraId="6A0638BF" w14:textId="5F2F6697"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re are no kinks or dependent loops (e.g., a loop or turn in the tubing that</w:t>
      </w:r>
    </w:p>
    <w:p w14:paraId="0BBBF1C0"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forces the drainage to move against gravity to reach the collection chamber) in the    </w:t>
      </w:r>
    </w:p>
    <w:p w14:paraId="4435F79D"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tubing.</w:t>
      </w:r>
    </w:p>
    <w:p w14:paraId="656929F5" w14:textId="0F40642D"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 xml:space="preserve">Amount of water in the water seal chamber; if the water level appears low ask a staff </w:t>
      </w:r>
      <w:r w:rsidR="0090624B">
        <w:rPr>
          <w:rFonts w:cstheme="minorHAnsi"/>
          <w:color w:val="000000"/>
        </w:rPr>
        <w:t xml:space="preserve"> </w:t>
      </w:r>
      <w:r w:rsidRPr="00CE335C">
        <w:rPr>
          <w:rFonts w:cstheme="minorHAnsi"/>
          <w:color w:val="000000"/>
        </w:rPr>
        <w:t>member if it requires refilling prior to departure.</w:t>
      </w:r>
    </w:p>
    <w:p w14:paraId="0E7B99BD"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Monitor the following items after routine assessment of patient’s vital signs:</w:t>
      </w:r>
    </w:p>
    <w:p w14:paraId="36C59332" w14:textId="73BE1D50"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Drainage (document the appearance and amount of fluid, at the start and at the</w:t>
      </w:r>
      <w:r w:rsidR="0090624B">
        <w:rPr>
          <w:rFonts w:cstheme="minorHAnsi"/>
          <w:color w:val="000000"/>
        </w:rPr>
        <w:t xml:space="preserve"> </w:t>
      </w:r>
      <w:r w:rsidRPr="00CE335C">
        <w:rPr>
          <w:rFonts w:cstheme="minorHAnsi"/>
          <w:color w:val="000000"/>
        </w:rPr>
        <w:t>conclusion of transport)</w:t>
      </w:r>
    </w:p>
    <w:p w14:paraId="54ACAD18" w14:textId="5F777927" w:rsidR="00526B26" w:rsidRPr="00CE335C" w:rsidRDefault="00526B26" w:rsidP="00CE335C">
      <w:pPr>
        <w:pStyle w:val="ListParagraph"/>
        <w:numPr>
          <w:ilvl w:val="0"/>
          <w:numId w:val="227"/>
        </w:numPr>
        <w:autoSpaceDE w:val="0"/>
        <w:autoSpaceDN w:val="0"/>
        <w:adjustRightInd w:val="0"/>
        <w:spacing w:after="60" w:line="312" w:lineRule="auto"/>
        <w:rPr>
          <w:rFonts w:cstheme="minorHAnsi"/>
          <w:b/>
          <w:bCs/>
          <w:color w:val="000000"/>
        </w:rPr>
      </w:pPr>
      <w:r w:rsidRPr="00CE335C">
        <w:rPr>
          <w:rFonts w:cstheme="minorHAnsi"/>
          <w:color w:val="000000"/>
        </w:rPr>
        <w:t>Bubbling in the water seal chamber</w:t>
      </w:r>
    </w:p>
    <w:p w14:paraId="7F7959F1" w14:textId="056FA703" w:rsidR="00526B26" w:rsidRPr="00CE335C" w:rsidRDefault="00526B26" w:rsidP="00C8495A">
      <w:pPr>
        <w:pStyle w:val="ListParagraph"/>
        <w:numPr>
          <w:ilvl w:val="0"/>
          <w:numId w:val="227"/>
        </w:numPr>
        <w:autoSpaceDE w:val="0"/>
        <w:autoSpaceDN w:val="0"/>
        <w:adjustRightInd w:val="0"/>
        <w:spacing w:after="60" w:line="240" w:lineRule="auto"/>
        <w:rPr>
          <w:rFonts w:cstheme="minorHAnsi"/>
          <w:color w:val="000000"/>
        </w:rPr>
      </w:pPr>
      <w:r w:rsidRPr="00CE335C">
        <w:rPr>
          <w:rFonts w:cstheme="minorHAnsi"/>
          <w:color w:val="000000"/>
        </w:rPr>
        <w:t xml:space="preserve">Gentle rise and fall of the water level, which corresponds with the patient’s respirations  </w:t>
      </w:r>
    </w:p>
    <w:p w14:paraId="6D7C65CA" w14:textId="630D71E9" w:rsidR="00526B26" w:rsidRPr="00CE335C" w:rsidRDefault="00526B26" w:rsidP="00C8495A">
      <w:pPr>
        <w:autoSpaceDE w:val="0"/>
        <w:autoSpaceDN w:val="0"/>
        <w:adjustRightInd w:val="0"/>
        <w:spacing w:after="60" w:line="240" w:lineRule="auto"/>
        <w:rPr>
          <w:rFonts w:cstheme="minorHAnsi"/>
          <w:color w:val="000000"/>
        </w:rPr>
      </w:pPr>
      <w:r w:rsidRPr="00CE335C">
        <w:rPr>
          <w:rFonts w:cstheme="minorHAnsi"/>
          <w:color w:val="000000"/>
        </w:rPr>
        <w:t xml:space="preserve">      </w:t>
      </w:r>
      <w:r w:rsidR="00C8495A">
        <w:rPr>
          <w:rFonts w:cstheme="minorHAnsi"/>
          <w:color w:val="000000"/>
        </w:rPr>
        <w:t xml:space="preserve">                      </w:t>
      </w:r>
      <w:r w:rsidRPr="00CE335C">
        <w:rPr>
          <w:rFonts w:cstheme="minorHAnsi"/>
          <w:color w:val="000000"/>
        </w:rPr>
        <w:t xml:space="preserve">  is</w:t>
      </w:r>
      <w:r w:rsidR="0090624B">
        <w:rPr>
          <w:rFonts w:cstheme="minorHAnsi"/>
          <w:color w:val="000000"/>
        </w:rPr>
        <w:t xml:space="preserve"> </w:t>
      </w:r>
      <w:r w:rsidRPr="00CE335C">
        <w:rPr>
          <w:rFonts w:cstheme="minorHAnsi"/>
          <w:color w:val="000000"/>
        </w:rPr>
        <w:t>called “tidalling” and indicates that the system is functioning properly.</w:t>
      </w:r>
    </w:p>
    <w:p w14:paraId="5859DE4F"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roubleshooting / problems</w:t>
      </w:r>
    </w:p>
    <w:p w14:paraId="0AB25425" w14:textId="2D492772" w:rsidR="00526B26" w:rsidRPr="00CE335C" w:rsidRDefault="00526B26" w:rsidP="00CE335C">
      <w:pPr>
        <w:pStyle w:val="ListParagraph"/>
        <w:numPr>
          <w:ilvl w:val="0"/>
          <w:numId w:val="228"/>
        </w:numPr>
        <w:autoSpaceDE w:val="0"/>
        <w:autoSpaceDN w:val="0"/>
        <w:adjustRightInd w:val="0"/>
        <w:spacing w:after="60" w:line="312" w:lineRule="auto"/>
        <w:rPr>
          <w:rFonts w:cstheme="minorHAnsi"/>
          <w:b/>
          <w:bCs/>
          <w:color w:val="000000"/>
        </w:rPr>
      </w:pPr>
      <w:r w:rsidRPr="00CE335C">
        <w:rPr>
          <w:rFonts w:cstheme="minorHAnsi"/>
          <w:b/>
          <w:bCs/>
          <w:color w:val="000000"/>
        </w:rPr>
        <w:t>Abnormal bubbling in the water seal chamber</w:t>
      </w:r>
    </w:p>
    <w:p w14:paraId="7652C1F1" w14:textId="0DED7556"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Remember, gentle rise and fall of the water level, which corresponds with the patient’s respirations is called “tidalling” and indicates that the system is functioning properly.</w:t>
      </w:r>
    </w:p>
    <w:p w14:paraId="5FE724B9" w14:textId="11DAEEEC"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 xml:space="preserve">Continuous air bubbling confirms a constant air leak from a tube connection </w:t>
      </w:r>
      <w:r w:rsidR="00C8495A" w:rsidRPr="00CE335C">
        <w:rPr>
          <w:rFonts w:cstheme="minorHAnsi"/>
          <w:color w:val="000000"/>
        </w:rPr>
        <w:t>or from</w:t>
      </w:r>
      <w:r w:rsidRPr="00CE335C">
        <w:rPr>
          <w:rFonts w:cstheme="minorHAnsi"/>
          <w:color w:val="000000"/>
        </w:rPr>
        <w:t xml:space="preserve"> the patient's chest (e.g., unresolved pneumothorax).</w:t>
      </w:r>
    </w:p>
    <w:p w14:paraId="4178B5E2" w14:textId="4775F771"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Intermittent bubbling confirms an intermittent air leak from the patient's chest.</w:t>
      </w:r>
    </w:p>
    <w:p w14:paraId="4EE66F6D" w14:textId="5BDE7CAE"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No air bubbling confirms no air leak from the patient's chest and no air leak from a tube connection.</w:t>
      </w:r>
    </w:p>
    <w:p w14:paraId="794D77A5" w14:textId="016210A8"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entire chest tube is removed from the chest:</w:t>
      </w:r>
      <w:r w:rsidRPr="00CE335C">
        <w:rPr>
          <w:rFonts w:cstheme="minorHAnsi"/>
          <w:color w:val="000000"/>
        </w:rPr>
        <w:t xml:space="preserve"> Cover with a three-sided dressing and contact </w:t>
      </w:r>
      <w:r w:rsidRPr="00CE335C">
        <w:rPr>
          <w:rFonts w:cstheme="minorHAnsi"/>
          <w:b/>
          <w:bCs/>
          <w:smallCaps/>
          <w:color w:val="000000"/>
        </w:rPr>
        <w:t>Medical Control</w:t>
      </w:r>
      <w:r w:rsidRPr="00CE335C">
        <w:rPr>
          <w:rFonts w:cstheme="minorHAnsi"/>
          <w:color w:val="000000"/>
        </w:rPr>
        <w:t>.</w:t>
      </w:r>
    </w:p>
    <w:p w14:paraId="2BF3E6FC" w14:textId="2A25B0A9"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chest drainage system tips over and spills:</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you may be instructed to clamp tube.</w:t>
      </w:r>
    </w:p>
    <w:p w14:paraId="46F116B5" w14:textId="02F6FCA5"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lastRenderedPageBreak/>
        <w:t>If the chest drainage system is crushed or broken open, or the chest drain becomes detached from the chest tube:</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xml:space="preserve"> immediately, do not reconnect; you may be instructed to place the end of the chest tube in a bottle of sterile water to create a seal.</w:t>
      </w:r>
    </w:p>
    <w:p w14:paraId="2A00EA55" w14:textId="77777777" w:rsidR="00526B26" w:rsidRPr="00A55221" w:rsidRDefault="00526B26" w:rsidP="00526B26">
      <w:pPr>
        <w:rPr>
          <w:rFonts w:cstheme="minorHAnsi"/>
        </w:rPr>
      </w:pPr>
    </w:p>
    <w:p w14:paraId="002A8AC9" w14:textId="77777777" w:rsidR="00526B26" w:rsidRPr="00A55221" w:rsidRDefault="00526B26" w:rsidP="00526B26">
      <w:pPr>
        <w:rPr>
          <w:rFonts w:cstheme="minorHAnsi"/>
        </w:rPr>
      </w:pPr>
    </w:p>
    <w:p w14:paraId="7B1AF491" w14:textId="77777777" w:rsidR="00526B26" w:rsidRPr="00A55221" w:rsidRDefault="00526B26" w:rsidP="00526B26">
      <w:pPr>
        <w:rPr>
          <w:rFonts w:cstheme="minorHAnsi"/>
        </w:rPr>
      </w:pPr>
    </w:p>
    <w:p w14:paraId="54255DAE" w14:textId="77777777" w:rsidR="00526B26" w:rsidRPr="00A55221" w:rsidRDefault="00526B26" w:rsidP="00526B26">
      <w:pPr>
        <w:rPr>
          <w:rFonts w:cstheme="minorHAnsi"/>
        </w:rPr>
      </w:pPr>
    </w:p>
    <w:p w14:paraId="3887BFF1" w14:textId="77777777" w:rsidR="00526B26" w:rsidRPr="00A55221" w:rsidRDefault="00526B26" w:rsidP="00526B26">
      <w:pPr>
        <w:rPr>
          <w:rFonts w:cstheme="minorHAnsi"/>
        </w:rPr>
      </w:pPr>
    </w:p>
    <w:p w14:paraId="4ADB5153" w14:textId="77777777" w:rsidR="00526B26" w:rsidRPr="00A55221" w:rsidRDefault="00526B26" w:rsidP="00526B26">
      <w:pPr>
        <w:rPr>
          <w:rFonts w:cstheme="minorHAnsi"/>
        </w:rPr>
      </w:pPr>
    </w:p>
    <w:p w14:paraId="5ACBAFA6" w14:textId="77777777" w:rsidR="00526B26" w:rsidRPr="00A55221" w:rsidRDefault="00526B26" w:rsidP="00526B26">
      <w:pPr>
        <w:rPr>
          <w:rFonts w:cstheme="minorHAnsi"/>
        </w:rPr>
      </w:pPr>
    </w:p>
    <w:p w14:paraId="531E4C9E" w14:textId="77777777" w:rsidR="00526B26" w:rsidRPr="00A55221" w:rsidRDefault="00526B26" w:rsidP="00526B26">
      <w:pPr>
        <w:rPr>
          <w:rFonts w:cstheme="minorHAnsi"/>
        </w:rPr>
      </w:pPr>
    </w:p>
    <w:p w14:paraId="4C6E3705" w14:textId="77777777" w:rsidR="00526B26" w:rsidRPr="00A55221" w:rsidRDefault="00526B26" w:rsidP="00526B26">
      <w:pPr>
        <w:rPr>
          <w:rFonts w:cstheme="minorHAnsi"/>
        </w:rPr>
      </w:pPr>
    </w:p>
    <w:p w14:paraId="3B418AB1" w14:textId="77777777" w:rsidR="00C22660" w:rsidRPr="00A55221" w:rsidRDefault="00C22660" w:rsidP="00526B26">
      <w:pPr>
        <w:rPr>
          <w:rFonts w:cstheme="minorHAnsi"/>
        </w:rPr>
      </w:pPr>
    </w:p>
    <w:p w14:paraId="5C7273E7" w14:textId="77777777" w:rsidR="00526B26" w:rsidRPr="00A55221" w:rsidRDefault="00526B26" w:rsidP="00526B26">
      <w:pPr>
        <w:rPr>
          <w:rFonts w:cstheme="minorHAnsi"/>
        </w:rPr>
      </w:pPr>
    </w:p>
    <w:p w14:paraId="2DD54953" w14:textId="77777777" w:rsidR="00526B26" w:rsidRPr="00A55221" w:rsidRDefault="00526B26" w:rsidP="00526B26">
      <w:pPr>
        <w:rPr>
          <w:rFonts w:cstheme="minorHAnsi"/>
        </w:rPr>
      </w:pPr>
    </w:p>
    <w:p w14:paraId="6A6AB7E9" w14:textId="77777777" w:rsidR="00526B26" w:rsidRPr="00A55221" w:rsidRDefault="00526B26" w:rsidP="00526B26">
      <w:pPr>
        <w:rPr>
          <w:rFonts w:cstheme="minorHAnsi"/>
        </w:rPr>
      </w:pPr>
    </w:p>
    <w:p w14:paraId="1B1E5FC8" w14:textId="77777777" w:rsidR="00526B26" w:rsidRPr="00A55221" w:rsidRDefault="00526B26" w:rsidP="00526B26">
      <w:pPr>
        <w:rPr>
          <w:rFonts w:cstheme="minorHAnsi"/>
        </w:rPr>
      </w:pPr>
    </w:p>
    <w:p w14:paraId="774D31FA" w14:textId="77777777" w:rsidR="00526B26" w:rsidRPr="00A55221" w:rsidRDefault="00526B26" w:rsidP="00526B26">
      <w:pPr>
        <w:rPr>
          <w:rFonts w:cstheme="minorHAnsi"/>
        </w:rPr>
      </w:pPr>
    </w:p>
    <w:p w14:paraId="6783381B" w14:textId="77777777" w:rsidR="00526B26" w:rsidRPr="00A55221" w:rsidRDefault="00526B26" w:rsidP="00526B26">
      <w:pPr>
        <w:rPr>
          <w:rFonts w:cstheme="minorHAnsi"/>
        </w:rPr>
      </w:pPr>
    </w:p>
    <w:p w14:paraId="300C606A" w14:textId="77777777" w:rsidR="00526B26" w:rsidRPr="00A55221" w:rsidRDefault="00526B26" w:rsidP="00526B26">
      <w:pPr>
        <w:rPr>
          <w:rFonts w:cstheme="minorHAnsi"/>
        </w:rPr>
      </w:pPr>
    </w:p>
    <w:p w14:paraId="65DB9EF8" w14:textId="77777777" w:rsidR="00526B26" w:rsidRPr="00A55221" w:rsidRDefault="00526B26" w:rsidP="00526B26">
      <w:pPr>
        <w:rPr>
          <w:rFonts w:cstheme="minorHAnsi"/>
        </w:rPr>
      </w:pPr>
    </w:p>
    <w:p w14:paraId="356E6F7A" w14:textId="77777777" w:rsidR="00526B26" w:rsidRPr="00A55221" w:rsidRDefault="00526B26" w:rsidP="00526B26">
      <w:pPr>
        <w:rPr>
          <w:rFonts w:cstheme="minorHAnsi"/>
        </w:rPr>
      </w:pPr>
    </w:p>
    <w:p w14:paraId="68B77DEC" w14:textId="77777777" w:rsidR="00526B26" w:rsidRPr="00A55221" w:rsidRDefault="00526B26" w:rsidP="00526B26">
      <w:pPr>
        <w:rPr>
          <w:rFonts w:cstheme="minorHAnsi"/>
        </w:rPr>
      </w:pPr>
    </w:p>
    <w:p w14:paraId="6266C86F" w14:textId="77777777" w:rsidR="00526B26" w:rsidRPr="00A55221" w:rsidRDefault="00526B26" w:rsidP="00526B26">
      <w:pPr>
        <w:rPr>
          <w:rFonts w:cstheme="minorHAnsi"/>
        </w:rPr>
      </w:pPr>
    </w:p>
    <w:p w14:paraId="1C243446" w14:textId="77777777" w:rsidR="00526B26" w:rsidRPr="00A55221" w:rsidRDefault="00526B26" w:rsidP="00526B26">
      <w:pPr>
        <w:rPr>
          <w:rFonts w:cstheme="minorHAnsi"/>
        </w:rPr>
      </w:pPr>
    </w:p>
    <w:p w14:paraId="33F63520" w14:textId="77777777" w:rsidR="00526B26" w:rsidRPr="00A55221" w:rsidRDefault="00526B26" w:rsidP="00526B26">
      <w:pPr>
        <w:rPr>
          <w:rFonts w:cstheme="minorHAnsi"/>
        </w:rPr>
      </w:pPr>
    </w:p>
    <w:p w14:paraId="0760E259" w14:textId="77777777" w:rsidR="00AE4F94" w:rsidRPr="00CB08DC" w:rsidRDefault="00AE4F94" w:rsidP="00526B26">
      <w:pPr>
        <w:rPr>
          <w:rFonts w:cstheme="minorHAnsi"/>
        </w:rPr>
      </w:pPr>
    </w:p>
    <w:p w14:paraId="2AD81C04" w14:textId="77777777" w:rsidR="00AE4F94" w:rsidRPr="00CB08DC" w:rsidRDefault="00AE4F94" w:rsidP="00526B26">
      <w:pPr>
        <w:rPr>
          <w:rFonts w:cstheme="minorHAnsi"/>
        </w:rPr>
      </w:pPr>
    </w:p>
    <w:p w14:paraId="3FB79B52" w14:textId="77777777" w:rsidR="00526B26" w:rsidRPr="00CE335C" w:rsidRDefault="00526B26" w:rsidP="00526B26">
      <w:pPr>
        <w:rPr>
          <w:rFonts w:cstheme="minorHAnsi"/>
          <w:color w:val="2F5496" w:themeColor="accent1" w:themeShade="BF"/>
        </w:rPr>
      </w:pPr>
    </w:p>
    <w:p w14:paraId="01CE78C7" w14:textId="099B61AE" w:rsidR="00526B26" w:rsidRPr="00CE335C" w:rsidRDefault="00526B26" w:rsidP="00526B26">
      <w:pPr>
        <w:rPr>
          <w:rFonts w:asciiTheme="majorHAnsi" w:hAnsiTheme="majorHAnsi" w:cstheme="majorHAnsi"/>
          <w:b/>
          <w:bCs/>
          <w:color w:val="2F5496" w:themeColor="accent1" w:themeShade="BF"/>
          <w:sz w:val="28"/>
          <w:szCs w:val="28"/>
        </w:rPr>
      </w:pPr>
      <w:r w:rsidRPr="00CE335C">
        <w:rPr>
          <w:rFonts w:asciiTheme="majorHAnsi" w:hAnsiTheme="majorHAnsi" w:cstheme="majorHAnsi"/>
          <w:b/>
          <w:bCs/>
          <w:color w:val="2F5496" w:themeColor="accent1" w:themeShade="BF"/>
          <w:sz w:val="28"/>
          <w:szCs w:val="28"/>
        </w:rPr>
        <w:t>Appendix A</w:t>
      </w:r>
      <w:bookmarkStart w:id="105" w:name="_Adult_and_Pediatric"/>
      <w:bookmarkEnd w:id="105"/>
      <w:r w:rsidR="005F533D" w:rsidRPr="00CE335C">
        <w:rPr>
          <w:rFonts w:asciiTheme="majorHAnsi" w:hAnsiTheme="majorHAnsi" w:cstheme="majorHAnsi"/>
          <w:b/>
          <w:bCs/>
          <w:color w:val="2F5496" w:themeColor="accent1" w:themeShade="BF"/>
          <w:sz w:val="28"/>
          <w:szCs w:val="28"/>
        </w:rPr>
        <w:t>2</w:t>
      </w:r>
      <w:r w:rsidRPr="00CE335C">
        <w:rPr>
          <w:rFonts w:asciiTheme="majorHAnsi" w:hAnsiTheme="majorHAnsi" w:cstheme="majorHAnsi"/>
          <w:b/>
          <w:bCs/>
          <w:color w:val="2F5496" w:themeColor="accent1" w:themeShade="BF"/>
          <w:sz w:val="28"/>
          <w:szCs w:val="28"/>
        </w:rPr>
        <w:t xml:space="preserve"> Adult and Pediatric Scope of Practice</w:t>
      </w:r>
    </w:p>
    <w:p w14:paraId="68FC118E" w14:textId="77777777" w:rsidR="00AE4F94" w:rsidRPr="00A55221" w:rsidRDefault="00AE4F94" w:rsidP="00526B26">
      <w:pPr>
        <w:rPr>
          <w:rFonts w:cstheme="minorHAnsi"/>
        </w:rPr>
      </w:pPr>
    </w:p>
    <w:bookmarkStart w:id="106" w:name="_MON_1696057186"/>
    <w:bookmarkEnd w:id="106"/>
    <w:p w14:paraId="293A5553" w14:textId="68A81B8C" w:rsidR="00526B26" w:rsidRDefault="007039ED" w:rsidP="00526B26">
      <w:pPr>
        <w:rPr>
          <w:rFonts w:ascii="Arial" w:hAnsi="Arial" w:cs="Arial"/>
          <w:i/>
          <w:iCs/>
          <w:color w:val="000000"/>
        </w:rPr>
      </w:pPr>
      <w:r>
        <w:object w:dxaOrig="9586" w:dyaOrig="11838" w14:anchorId="398AAAD0">
          <v:shape id="_x0000_i1048" type="#_x0000_t75" style="width:479.5pt;height:592pt" o:ole="">
            <v:imagedata r:id="rId62" o:title=""/>
          </v:shape>
          <o:OLEObject Type="Embed" ProgID="Word.Document.12" ShapeID="_x0000_i1048" DrawAspect="Content" ObjectID="_1769248936" r:id="rId63">
            <o:FieldCodes>\s</o:FieldCodes>
          </o:OLEObject>
        </w:object>
      </w:r>
    </w:p>
    <w:bookmarkStart w:id="107" w:name="_MON_1730697633"/>
    <w:bookmarkEnd w:id="107"/>
    <w:p w14:paraId="3DE80860" w14:textId="5846FC3A" w:rsidR="00526B26" w:rsidRDefault="00136D37" w:rsidP="00526B26">
      <w:pPr>
        <w:autoSpaceDE w:val="0"/>
        <w:autoSpaceDN w:val="0"/>
        <w:adjustRightInd w:val="0"/>
        <w:spacing w:after="0" w:line="288" w:lineRule="auto"/>
        <w:rPr>
          <w:rFonts w:ascii="Arial" w:hAnsi="Arial" w:cs="Arial"/>
          <w:b/>
          <w:bCs/>
          <w:color w:val="000000"/>
          <w:u w:val="single"/>
        </w:rPr>
      </w:pPr>
      <w:r>
        <w:object w:dxaOrig="9586" w:dyaOrig="8315" w14:anchorId="76CE0DBC">
          <v:shape id="_x0000_i1049" type="#_x0000_t75" style="width:479.5pt;height:415.5pt" o:ole="">
            <v:imagedata r:id="rId64" o:title=""/>
          </v:shape>
          <o:OLEObject Type="Embed" ProgID="Word.Document.12" ShapeID="_x0000_i1049" DrawAspect="Content" ObjectID="_1769248937" r:id="rId65">
            <o:FieldCodes>\s</o:FieldCodes>
          </o:OLEObject>
        </w:object>
      </w:r>
      <w:r w:rsidR="00526B26">
        <w:rPr>
          <w:rFonts w:ascii="Arial" w:hAnsi="Arial" w:cs="Arial"/>
          <w:b/>
          <w:bCs/>
          <w:color w:val="000000"/>
          <w:u w:val="single"/>
        </w:rPr>
        <w:t>Legend:</w:t>
      </w:r>
    </w:p>
    <w:p w14:paraId="09961FB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5F4ABAD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50EDC4E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4CA6ED9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AF58B6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8F0D3B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49F603C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DFB67B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8" w:name="_MON_1637147543"/>
    <w:bookmarkEnd w:id="108"/>
    <w:p w14:paraId="30C6DECD" w14:textId="2CA9D374" w:rsidR="00526B26" w:rsidRDefault="00B01603" w:rsidP="00526B26">
      <w:pPr>
        <w:tabs>
          <w:tab w:val="center" w:pos="4320"/>
          <w:tab w:val="right" w:pos="8640"/>
        </w:tabs>
        <w:autoSpaceDE w:val="0"/>
        <w:autoSpaceDN w:val="0"/>
        <w:adjustRightInd w:val="0"/>
        <w:spacing w:after="0" w:line="288" w:lineRule="auto"/>
      </w:pPr>
      <w:r>
        <w:object w:dxaOrig="9811" w:dyaOrig="6762" w14:anchorId="62FDB155">
          <v:shape id="_x0000_i1050" type="#_x0000_t75" style="width:488pt;height:336pt" o:ole="">
            <v:imagedata r:id="rId66" o:title=""/>
          </v:shape>
          <o:OLEObject Type="Embed" ProgID="Word.Document.12" ShapeID="_x0000_i1050" DrawAspect="Content" ObjectID="_1769248938" r:id="rId67">
            <o:FieldCodes>\s</o:FieldCodes>
          </o:OLEObject>
        </w:object>
      </w:r>
    </w:p>
    <w:p w14:paraId="585E3A1C" w14:textId="77777777"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31E823A2"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1ABC11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251A5A0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7EFCA8DD"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DE71CD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6498BE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E8971D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0331F8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44E5A8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CF40C5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98A45E4"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9" w:name="_MON_1646209997"/>
    <w:bookmarkEnd w:id="109"/>
    <w:p w14:paraId="38A7FEF7" w14:textId="3AF08FD3" w:rsidR="00526B26" w:rsidRDefault="00C2411D" w:rsidP="00C8495A">
      <w:pPr>
        <w:pStyle w:val="Heading1"/>
        <w:spacing w:line="240" w:lineRule="auto"/>
      </w:pPr>
      <w:r>
        <w:object w:dxaOrig="9796" w:dyaOrig="12156" w14:anchorId="58E75E37">
          <v:shape id="_x0000_i1051" type="#_x0000_t75" style="width:489pt;height:606.5pt" o:ole="">
            <v:imagedata r:id="rId68" o:title=""/>
          </v:shape>
          <o:OLEObject Type="Embed" ProgID="Word.Document.12" ShapeID="_x0000_i1051" DrawAspect="Content" ObjectID="_1769248939" r:id="rId69">
            <o:FieldCodes>\s</o:FieldCodes>
          </o:OLEObject>
        </w:object>
      </w:r>
    </w:p>
    <w:p w14:paraId="1FED19FB" w14:textId="77777777" w:rsidR="00526B26" w:rsidRDefault="00526B26" w:rsidP="00C8495A">
      <w:pPr>
        <w:spacing w:line="240" w:lineRule="auto"/>
        <w:rPr>
          <w:rFonts w:ascii="Arial" w:hAnsi="Arial" w:cs="Arial"/>
          <w:b/>
          <w:bCs/>
          <w:color w:val="000000"/>
          <w:u w:val="single"/>
        </w:rPr>
      </w:pPr>
      <w:r>
        <w:rPr>
          <w:rFonts w:ascii="Arial" w:hAnsi="Arial" w:cs="Arial"/>
          <w:b/>
          <w:bCs/>
          <w:color w:val="000000"/>
          <w:u w:val="single"/>
        </w:rPr>
        <w:t>Legend:</w:t>
      </w:r>
    </w:p>
    <w:p w14:paraId="660A7A43" w14:textId="77777777" w:rsidR="00526B26" w:rsidRDefault="00526B26" w:rsidP="00C8495A">
      <w:pPr>
        <w:tabs>
          <w:tab w:val="center" w:pos="4320"/>
          <w:tab w:val="right" w:pos="8640"/>
        </w:tabs>
        <w:autoSpaceDE w:val="0"/>
        <w:autoSpaceDN w:val="0"/>
        <w:adjustRightInd w:val="0"/>
        <w:spacing w:after="0" w:line="240"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B01528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3CC6E38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351267A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7EB48EBA" w14:textId="6E3852C5" w:rsidR="008B6AEB" w:rsidRPr="00004CFA" w:rsidRDefault="00F6176F" w:rsidP="00AC3E38">
      <w:pPr>
        <w:pStyle w:val="ListParagraph"/>
        <w:autoSpaceDE w:val="0"/>
        <w:autoSpaceDN w:val="0"/>
        <w:adjustRightInd w:val="0"/>
        <w:spacing w:after="0" w:line="288" w:lineRule="auto"/>
        <w:ind w:left="0"/>
        <w:rPr>
          <w:rFonts w:cstheme="minorHAnsi"/>
          <w:b/>
          <w:bCs/>
          <w:color w:val="000000"/>
          <w:sz w:val="28"/>
          <w:szCs w:val="28"/>
        </w:rPr>
      </w:pPr>
      <w:bookmarkStart w:id="110" w:name="_A5_–_Department"/>
      <w:bookmarkEnd w:id="110"/>
      <w:r>
        <w:t>** MDPH-designated or ACS verified if out of state.                                                  Date updated; 12/XX/2023</w:t>
      </w:r>
    </w:p>
    <w:p w14:paraId="521937DC" w14:textId="77777777" w:rsidR="00526B26" w:rsidRDefault="00526B26" w:rsidP="00526B26">
      <w:pPr>
        <w:autoSpaceDE w:val="0"/>
        <w:autoSpaceDN w:val="0"/>
        <w:adjustRightInd w:val="0"/>
        <w:spacing w:after="0" w:line="288" w:lineRule="auto"/>
        <w:ind w:left="360"/>
        <w:rPr>
          <w:rFonts w:ascii="Arial" w:hAnsi="Arial" w:cs="Arial"/>
          <w:color w:val="000000"/>
          <w:sz w:val="20"/>
          <w:szCs w:val="20"/>
        </w:rPr>
      </w:pPr>
    </w:p>
    <w:p w14:paraId="4AFAC465" w14:textId="48332BFF" w:rsidR="008720F3" w:rsidRPr="00CE335C" w:rsidRDefault="009C6E4F">
      <w:pPr>
        <w:rPr>
          <w:rFonts w:asciiTheme="majorHAnsi" w:hAnsiTheme="majorHAnsi" w:cstheme="majorHAnsi"/>
          <w:b/>
          <w:bCs/>
          <w:sz w:val="28"/>
          <w:szCs w:val="28"/>
        </w:rPr>
      </w:pPr>
      <w:r w:rsidRPr="00CE335C">
        <w:rPr>
          <w:rFonts w:asciiTheme="majorHAnsi" w:hAnsiTheme="majorHAnsi" w:cstheme="majorHAnsi"/>
          <w:b/>
          <w:bCs/>
          <w:sz w:val="28"/>
          <w:szCs w:val="28"/>
        </w:rPr>
        <w:t>A</w:t>
      </w:r>
      <w:r w:rsidR="00511ECE">
        <w:rPr>
          <w:rFonts w:asciiTheme="majorHAnsi" w:hAnsiTheme="majorHAnsi" w:cstheme="majorHAnsi"/>
          <w:b/>
          <w:bCs/>
          <w:sz w:val="28"/>
          <w:szCs w:val="28"/>
        </w:rPr>
        <w:t>3</w:t>
      </w:r>
      <w:r w:rsidRPr="00CE335C">
        <w:rPr>
          <w:rFonts w:asciiTheme="majorHAnsi" w:hAnsiTheme="majorHAnsi" w:cstheme="majorHAnsi"/>
          <w:b/>
          <w:bCs/>
          <w:sz w:val="28"/>
          <w:szCs w:val="28"/>
        </w:rPr>
        <w:t xml:space="preserve">                          Assessment Tool for the Deaf and Hard of Hearing </w:t>
      </w:r>
    </w:p>
    <w:p w14:paraId="21CEB1BF" w14:textId="35AB0918" w:rsidR="008720F3" w:rsidRDefault="009C6E4F">
      <w:pPr>
        <w:spacing w:after="160" w:line="259" w:lineRule="auto"/>
      </w:pPr>
      <w:r>
        <w:rPr>
          <w:noProof/>
        </w:rPr>
        <w:drawing>
          <wp:inline distT="0" distB="0" distL="0" distR="0" wp14:anchorId="02C1307B" wp14:editId="313A73C3">
            <wp:extent cx="5900738" cy="7863010"/>
            <wp:effectExtent l="0" t="0" r="5080" b="5080"/>
            <wp:docPr id="13" name="Picture 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diagram&#10;&#10;Description automatically generated"/>
                    <pic:cNvPicPr/>
                  </pic:nvPicPr>
                  <pic:blipFill>
                    <a:blip r:embed="rId70"/>
                    <a:stretch>
                      <a:fillRect/>
                    </a:stretch>
                  </pic:blipFill>
                  <pic:spPr>
                    <a:xfrm>
                      <a:off x="0" y="0"/>
                      <a:ext cx="5906436" cy="7870602"/>
                    </a:xfrm>
                    <a:prstGeom prst="rect">
                      <a:avLst/>
                    </a:prstGeom>
                  </pic:spPr>
                </pic:pic>
              </a:graphicData>
            </a:graphic>
          </wp:inline>
        </w:drawing>
      </w:r>
      <w:r w:rsidR="008720F3">
        <w:br w:type="page"/>
      </w:r>
      <w:r>
        <w:object w:dxaOrig="8176" w:dyaOrig="11573" w14:anchorId="3024F9C0">
          <v:shape id="_x0000_i1052" type="#_x0000_t75" style="width:436.5pt;height:685.5pt" o:ole="">
            <v:imagedata r:id="rId71" o:title=""/>
          </v:shape>
          <o:OLEObject Type="Embed" ProgID="Visio.Drawing.15" ShapeID="_x0000_i1052" DrawAspect="Content" ObjectID="_1769248940" r:id="rId72"/>
        </w:object>
      </w:r>
      <w:r w:rsidR="008720F3">
        <w:br w:type="page"/>
      </w:r>
    </w:p>
    <w:p w14:paraId="54EC559C" w14:textId="643A59F0" w:rsidR="008720F3" w:rsidRDefault="009C6E4F" w:rsidP="00CE335C">
      <w:r>
        <w:object w:dxaOrig="8041" w:dyaOrig="11933" w14:anchorId="28F8715C">
          <v:shape id="_x0000_i1053" type="#_x0000_t75" style="width:421.5pt;height:689.5pt" o:ole="">
            <v:imagedata r:id="rId73" o:title=""/>
          </v:shape>
          <o:OLEObject Type="Embed" ProgID="Visio.Drawing.15" ShapeID="_x0000_i1053" DrawAspect="Content" ObjectID="_1769248941" r:id="rId74"/>
        </w:object>
      </w:r>
      <w:r w:rsidR="008720F3">
        <w:br w:type="page"/>
      </w:r>
    </w:p>
    <w:p w14:paraId="41370940" w14:textId="0A2E0094" w:rsidR="00526B26" w:rsidRDefault="009C6E4F">
      <w:r>
        <w:object w:dxaOrig="3885" w:dyaOrig="11393" w14:anchorId="0573F7C7">
          <v:shape id="_x0000_i1054" type="#_x0000_t75" style="width:202.5pt;height:679pt" o:ole="">
            <v:imagedata r:id="rId75" o:title=""/>
          </v:shape>
          <o:OLEObject Type="Embed" ProgID="Visio.Drawing.15" ShapeID="_x0000_i1054" DrawAspect="Content" ObjectID="_1769248942" r:id="rId76"/>
        </w:object>
      </w:r>
      <w:r w:rsidR="008720F3" w:rsidRPr="008720F3">
        <w:t xml:space="preserve"> </w:t>
      </w:r>
      <w:r>
        <w:object w:dxaOrig="4238" w:dyaOrig="11326" w14:anchorId="5E069760">
          <v:shape id="_x0000_i1055" type="#_x0000_t75" style="width:264.5pt;height:679pt" o:ole="">
            <v:imagedata r:id="rId77" o:title=""/>
          </v:shape>
          <o:OLEObject Type="Embed" ProgID="Visio.Drawing.15" ShapeID="_x0000_i1055" DrawAspect="Content" ObjectID="_1769248943" r:id="rId78"/>
        </w:object>
      </w:r>
    </w:p>
    <w:sectPr w:rsidR="00526B26" w:rsidSect="00AE051E">
      <w:footerReference w:type="default" r:id="rId79"/>
      <w:pgSz w:w="12240" w:h="15840"/>
      <w:pgMar w:top="540" w:right="126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E7CFC3" w14:textId="77777777" w:rsidR="00AE051E" w:rsidRDefault="00AE051E">
      <w:pPr>
        <w:spacing w:after="0" w:line="240" w:lineRule="auto"/>
      </w:pPr>
      <w:r>
        <w:separator/>
      </w:r>
    </w:p>
  </w:endnote>
  <w:endnote w:type="continuationSeparator" w:id="0">
    <w:p w14:paraId="438B5A69" w14:textId="77777777" w:rsidR="00AE051E" w:rsidRDefault="00AE05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E1205" w14:textId="77777777" w:rsidR="00BA4E64" w:rsidRDefault="00BA4E64" w:rsidP="00526B26">
    <w:pPr>
      <w:pStyle w:val="Footer"/>
      <w:jc w:val="center"/>
    </w:pPr>
    <w:r>
      <w:t>Massachusetts Department of Public Health Office of Emergency Medical Services</w:t>
    </w:r>
  </w:p>
  <w:p w14:paraId="336609E2" w14:textId="6E2BB684" w:rsidR="00BA4E64" w:rsidRDefault="00BA4E64" w:rsidP="00526B26">
    <w:pPr>
      <w:pStyle w:val="Footer"/>
      <w:jc w:val="center"/>
    </w:pPr>
    <w:r>
      <w:t xml:space="preserve">Statewide Treatment Protocols Version </w:t>
    </w:r>
    <w:r w:rsidR="00460CBD">
      <w:t>202</w:t>
    </w:r>
    <w:r w:rsidR="00327D1F">
      <w:t>4.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39DAFB" w14:textId="77777777" w:rsidR="00AE051E" w:rsidRDefault="00AE051E">
      <w:pPr>
        <w:spacing w:after="0" w:line="240" w:lineRule="auto"/>
      </w:pPr>
      <w:r>
        <w:separator/>
      </w:r>
    </w:p>
  </w:footnote>
  <w:footnote w:type="continuationSeparator" w:id="0">
    <w:p w14:paraId="3D7C30B7" w14:textId="77777777" w:rsidR="00AE051E" w:rsidRDefault="00AE05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0000402"/>
    <w:multiLevelType w:val="multilevel"/>
    <w:tmpl w:val="00000885"/>
    <w:lvl w:ilvl="0">
      <w:numFmt w:val="bullet"/>
      <w:lvlText w:val=""/>
      <w:lvlJc w:val="left"/>
      <w:pPr>
        <w:ind w:left="501" w:hanging="347"/>
      </w:pPr>
      <w:rPr>
        <w:rFonts w:ascii="Symbol" w:hAnsi="Symbol" w:cs="Symbol"/>
        <w:b w:val="0"/>
        <w:bCs w:val="0"/>
        <w:w w:val="100"/>
        <w:sz w:val="23"/>
        <w:szCs w:val="23"/>
      </w:rPr>
    </w:lvl>
    <w:lvl w:ilvl="1">
      <w:numFmt w:val="bullet"/>
      <w:lvlText w:val="•"/>
      <w:lvlJc w:val="left"/>
      <w:pPr>
        <w:ind w:left="1340" w:hanging="347"/>
      </w:pPr>
    </w:lvl>
    <w:lvl w:ilvl="2">
      <w:numFmt w:val="bullet"/>
      <w:lvlText w:val="•"/>
      <w:lvlJc w:val="left"/>
      <w:pPr>
        <w:ind w:left="2180" w:hanging="347"/>
      </w:pPr>
    </w:lvl>
    <w:lvl w:ilvl="3">
      <w:numFmt w:val="bullet"/>
      <w:lvlText w:val="•"/>
      <w:lvlJc w:val="left"/>
      <w:pPr>
        <w:ind w:left="3020" w:hanging="347"/>
      </w:pPr>
    </w:lvl>
    <w:lvl w:ilvl="4">
      <w:numFmt w:val="bullet"/>
      <w:lvlText w:val="•"/>
      <w:lvlJc w:val="left"/>
      <w:pPr>
        <w:ind w:left="3860" w:hanging="347"/>
      </w:pPr>
    </w:lvl>
    <w:lvl w:ilvl="5">
      <w:numFmt w:val="bullet"/>
      <w:lvlText w:val="•"/>
      <w:lvlJc w:val="left"/>
      <w:pPr>
        <w:ind w:left="4700" w:hanging="347"/>
      </w:pPr>
    </w:lvl>
    <w:lvl w:ilvl="6">
      <w:numFmt w:val="bullet"/>
      <w:lvlText w:val="•"/>
      <w:lvlJc w:val="left"/>
      <w:pPr>
        <w:ind w:left="5540" w:hanging="347"/>
      </w:pPr>
    </w:lvl>
    <w:lvl w:ilvl="7">
      <w:numFmt w:val="bullet"/>
      <w:lvlText w:val="•"/>
      <w:lvlJc w:val="left"/>
      <w:pPr>
        <w:ind w:left="6380" w:hanging="347"/>
      </w:pPr>
    </w:lvl>
    <w:lvl w:ilvl="8">
      <w:numFmt w:val="bullet"/>
      <w:lvlText w:val="•"/>
      <w:lvlJc w:val="left"/>
      <w:pPr>
        <w:ind w:left="7220" w:hanging="347"/>
      </w:pPr>
    </w:lvl>
  </w:abstractNum>
  <w:abstractNum w:abstractNumId="2"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6" w15:restartNumberingAfterBreak="0">
    <w:nsid w:val="01D86E27"/>
    <w:multiLevelType w:val="hybridMultilevel"/>
    <w:tmpl w:val="5F06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 w15:restartNumberingAfterBreak="0">
    <w:nsid w:val="031B5A35"/>
    <w:multiLevelType w:val="multilevel"/>
    <w:tmpl w:val="D730F7B2"/>
    <w:lvl w:ilvl="0">
      <w:start w:val="1"/>
      <w:numFmt w:val="decimal"/>
      <w:lvlText w:val="%1.0"/>
      <w:lvlJc w:val="left"/>
      <w:pPr>
        <w:ind w:left="360" w:hanging="360"/>
      </w:pPr>
      <w:rPr>
        <w:rFonts w:hint="default"/>
        <w:u w:val="single"/>
      </w:rPr>
    </w:lvl>
    <w:lvl w:ilvl="1">
      <w:start w:val="1"/>
      <w:numFmt w:val="decimal"/>
      <w:lvlText w:val="%1.%2"/>
      <w:lvlJc w:val="left"/>
      <w:pPr>
        <w:ind w:left="1080" w:hanging="360"/>
      </w:pPr>
      <w:rPr>
        <w:rFonts w:hint="default"/>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200" w:hanging="1440"/>
      </w:pPr>
      <w:rPr>
        <w:rFonts w:hint="default"/>
        <w:u w:val="single"/>
      </w:rPr>
    </w:lvl>
  </w:abstractNum>
  <w:abstractNum w:abstractNumId="11"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4B70053"/>
    <w:multiLevelType w:val="hybridMultilevel"/>
    <w:tmpl w:val="634AAA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1A6590"/>
    <w:multiLevelType w:val="hybridMultilevel"/>
    <w:tmpl w:val="02B8918C"/>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63663BC"/>
    <w:multiLevelType w:val="hybridMultilevel"/>
    <w:tmpl w:val="FCB2F1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7196C7F"/>
    <w:multiLevelType w:val="hybridMultilevel"/>
    <w:tmpl w:val="36D0532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7" w15:restartNumberingAfterBreak="0">
    <w:nsid w:val="075C7870"/>
    <w:multiLevelType w:val="hybridMultilevel"/>
    <w:tmpl w:val="723C0C8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4F7E09"/>
    <w:multiLevelType w:val="hybridMultilevel"/>
    <w:tmpl w:val="273EDA3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0"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0B306278"/>
    <w:multiLevelType w:val="hybridMultilevel"/>
    <w:tmpl w:val="CED8C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CD9206B"/>
    <w:multiLevelType w:val="hybridMultilevel"/>
    <w:tmpl w:val="16C83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28"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04C69D3"/>
    <w:multiLevelType w:val="hybridMultilevel"/>
    <w:tmpl w:val="1260534E"/>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A72F34"/>
    <w:multiLevelType w:val="hybridMultilevel"/>
    <w:tmpl w:val="54268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17FC668D"/>
    <w:multiLevelType w:val="hybridMultilevel"/>
    <w:tmpl w:val="0C208C54"/>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0"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88B330E"/>
    <w:multiLevelType w:val="multilevel"/>
    <w:tmpl w:val="A46429A2"/>
    <w:lvl w:ilvl="0">
      <w:start w:val="1"/>
      <w:numFmt w:val="decimal"/>
      <w:lvlText w:val="%1.0"/>
      <w:lvlJc w:val="left"/>
      <w:pPr>
        <w:ind w:left="368" w:hanging="368"/>
      </w:pPr>
      <w:rPr>
        <w:rFonts w:hint="default"/>
        <w:u w:val="single"/>
      </w:rPr>
    </w:lvl>
    <w:lvl w:ilvl="1">
      <w:start w:val="1"/>
      <w:numFmt w:val="decimal"/>
      <w:lvlText w:val="%1.%2"/>
      <w:lvlJc w:val="left"/>
      <w:pPr>
        <w:ind w:left="1088" w:hanging="368"/>
      </w:pPr>
      <w:rPr>
        <w:rFonts w:hint="default"/>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560" w:hanging="1800"/>
      </w:pPr>
      <w:rPr>
        <w:rFonts w:hint="default"/>
        <w:u w:val="single"/>
      </w:rPr>
    </w:lvl>
  </w:abstractNum>
  <w:abstractNum w:abstractNumId="42"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18B21E7D"/>
    <w:multiLevelType w:val="hybridMultilevel"/>
    <w:tmpl w:val="D312E6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4" w15:restartNumberingAfterBreak="0">
    <w:nsid w:val="18BB72F0"/>
    <w:multiLevelType w:val="hybridMultilevel"/>
    <w:tmpl w:val="5CC689A4"/>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9493D6A"/>
    <w:multiLevelType w:val="hybridMultilevel"/>
    <w:tmpl w:val="92A0B11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6" w15:restartNumberingAfterBreak="0">
    <w:nsid w:val="1A96110F"/>
    <w:multiLevelType w:val="hybridMultilevel"/>
    <w:tmpl w:val="3F925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E9746CD"/>
    <w:multiLevelType w:val="hybridMultilevel"/>
    <w:tmpl w:val="85FED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EA845FE"/>
    <w:multiLevelType w:val="hybridMultilevel"/>
    <w:tmpl w:val="77C2BAA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54"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1FD736BE"/>
    <w:multiLevelType w:val="hybridMultilevel"/>
    <w:tmpl w:val="874C0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5"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72" w15:restartNumberingAfterBreak="0">
    <w:nsid w:val="29096BCF"/>
    <w:multiLevelType w:val="hybridMultilevel"/>
    <w:tmpl w:val="363CF61C"/>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73" w15:restartNumberingAfterBreak="0">
    <w:nsid w:val="29803CA1"/>
    <w:multiLevelType w:val="hybridMultilevel"/>
    <w:tmpl w:val="F16C4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A801C6D"/>
    <w:multiLevelType w:val="hybridMultilevel"/>
    <w:tmpl w:val="1A22D180"/>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75" w15:restartNumberingAfterBreak="0">
    <w:nsid w:val="2A924D12"/>
    <w:multiLevelType w:val="hybridMultilevel"/>
    <w:tmpl w:val="FD78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AD15F17"/>
    <w:multiLevelType w:val="hybridMultilevel"/>
    <w:tmpl w:val="0860CC30"/>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7">
      <w:start w:val="1"/>
      <w:numFmt w:val="lowerLetter"/>
      <w:lvlText w:val="%2)"/>
      <w:lvlJc w:val="left"/>
      <w:pPr>
        <w:ind w:left="1081"/>
      </w:pPr>
      <w:rPr>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7" w15:restartNumberingAfterBreak="0">
    <w:nsid w:val="2B7B44D1"/>
    <w:multiLevelType w:val="hybridMultilevel"/>
    <w:tmpl w:val="85C8D87C"/>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BAA579E"/>
    <w:multiLevelType w:val="hybridMultilevel"/>
    <w:tmpl w:val="45E27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BA4566"/>
    <w:multiLevelType w:val="hybridMultilevel"/>
    <w:tmpl w:val="B7802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C207645"/>
    <w:multiLevelType w:val="hybridMultilevel"/>
    <w:tmpl w:val="125EDC38"/>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E7D31E1"/>
    <w:multiLevelType w:val="hybridMultilevel"/>
    <w:tmpl w:val="01E894FA"/>
    <w:lvl w:ilvl="0" w:tplc="FFFFFFFF">
      <w:start w:val="1"/>
      <w:numFmt w:val="lowerLetter"/>
      <w:lvlText w:val="%1)"/>
      <w:lvlJc w:val="left"/>
      <w:pPr>
        <w:ind w:left="720" w:hanging="360"/>
      </w:pPr>
    </w:lvl>
    <w:lvl w:ilvl="1" w:tplc="D09CAA32">
      <w:start w:val="1"/>
      <w:numFmt w:val="lowerLetter"/>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08D5F10"/>
    <w:multiLevelType w:val="hybridMultilevel"/>
    <w:tmpl w:val="533EE2E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30E046A5"/>
    <w:multiLevelType w:val="hybridMultilevel"/>
    <w:tmpl w:val="EF704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31D212FA"/>
    <w:multiLevelType w:val="hybridMultilevel"/>
    <w:tmpl w:val="50ECBE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312025D"/>
    <w:multiLevelType w:val="hybridMultilevel"/>
    <w:tmpl w:val="8B94586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EEF24568">
      <w:start w:val="1"/>
      <w:numFmt w:val="lowerLetter"/>
      <w:lvlText w:val="%3)"/>
      <w:lvlJc w:val="left"/>
      <w:pPr>
        <w:ind w:left="541" w:firstLine="54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2"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5"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96"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100"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1"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02"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6"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CB06946"/>
    <w:multiLevelType w:val="hybridMultilevel"/>
    <w:tmpl w:val="E5081BEC"/>
    <w:lvl w:ilvl="0" w:tplc="1696DCEC">
      <w:numFmt w:val="bullet"/>
      <w:lvlText w:val=""/>
      <w:legacy w:legacy="1" w:legacySpace="0" w:legacyIndent="0"/>
      <w:lvlJc w:val="left"/>
      <w:rPr>
        <w:rFonts w:ascii="Symbol" w:hAnsi="Symbol" w:hint="default"/>
        <w:color w:val="auto"/>
        <w:sz w:val="24"/>
      </w:rPr>
    </w:lvl>
    <w:lvl w:ilvl="1" w:tplc="04090003">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108" w15:restartNumberingAfterBreak="0">
    <w:nsid w:val="3CCC24C7"/>
    <w:multiLevelType w:val="hybridMultilevel"/>
    <w:tmpl w:val="39027EF4"/>
    <w:lvl w:ilvl="0" w:tplc="C986C578">
      <w:start w:val="4"/>
      <w:numFmt w:val="decimal"/>
      <w:lvlText w:val="%1."/>
      <w:lvlJc w:val="left"/>
      <w:pPr>
        <w:ind w:left="720" w:hanging="720"/>
      </w:pPr>
      <w:rPr>
        <w:rFonts w:ascii="Arial" w:eastAsia="Arial" w:hAnsi="Arial" w:cs="Arial" w:hint="default"/>
        <w:b/>
        <w:bCs/>
        <w:i/>
        <w:spacing w:val="-1"/>
        <w:w w:val="99"/>
        <w:sz w:val="24"/>
        <w:szCs w:val="24"/>
      </w:rPr>
    </w:lvl>
    <w:lvl w:ilvl="1" w:tplc="16D68540">
      <w:start w:val="1"/>
      <w:numFmt w:val="lowerLetter"/>
      <w:lvlText w:val="%2)"/>
      <w:lvlJc w:val="left"/>
      <w:pPr>
        <w:ind w:left="720" w:hanging="360"/>
      </w:pPr>
      <w:rPr>
        <w:rFonts w:ascii="Arial" w:eastAsia="Arial" w:hAnsi="Arial" w:cs="Arial" w:hint="default"/>
        <w:w w:val="99"/>
        <w:sz w:val="24"/>
        <w:szCs w:val="24"/>
      </w:rPr>
    </w:lvl>
    <w:lvl w:ilvl="2" w:tplc="854A0706">
      <w:numFmt w:val="bullet"/>
      <w:lvlText w:val="•"/>
      <w:lvlJc w:val="left"/>
      <w:pPr>
        <w:ind w:left="2445" w:hanging="360"/>
      </w:pPr>
      <w:rPr>
        <w:rFonts w:hint="default"/>
      </w:rPr>
    </w:lvl>
    <w:lvl w:ilvl="3" w:tplc="C6C86196">
      <w:numFmt w:val="bullet"/>
      <w:lvlText w:val="•"/>
      <w:lvlJc w:val="left"/>
      <w:pPr>
        <w:ind w:left="3307" w:hanging="360"/>
      </w:pPr>
      <w:rPr>
        <w:rFonts w:hint="default"/>
      </w:rPr>
    </w:lvl>
    <w:lvl w:ilvl="4" w:tplc="12244D38">
      <w:numFmt w:val="bullet"/>
      <w:lvlText w:val="•"/>
      <w:lvlJc w:val="left"/>
      <w:pPr>
        <w:ind w:left="4170" w:hanging="360"/>
      </w:pPr>
      <w:rPr>
        <w:rFonts w:hint="default"/>
      </w:rPr>
    </w:lvl>
    <w:lvl w:ilvl="5" w:tplc="D708C678">
      <w:numFmt w:val="bullet"/>
      <w:lvlText w:val="•"/>
      <w:lvlJc w:val="left"/>
      <w:pPr>
        <w:ind w:left="5032" w:hanging="360"/>
      </w:pPr>
      <w:rPr>
        <w:rFonts w:hint="default"/>
      </w:rPr>
    </w:lvl>
    <w:lvl w:ilvl="6" w:tplc="9ED4AAD6">
      <w:numFmt w:val="bullet"/>
      <w:lvlText w:val="•"/>
      <w:lvlJc w:val="left"/>
      <w:pPr>
        <w:ind w:left="5895" w:hanging="360"/>
      </w:pPr>
      <w:rPr>
        <w:rFonts w:hint="default"/>
      </w:rPr>
    </w:lvl>
    <w:lvl w:ilvl="7" w:tplc="8342EBBE">
      <w:numFmt w:val="bullet"/>
      <w:lvlText w:val="•"/>
      <w:lvlJc w:val="left"/>
      <w:pPr>
        <w:ind w:left="6758" w:hanging="360"/>
      </w:pPr>
      <w:rPr>
        <w:rFonts w:hint="default"/>
      </w:rPr>
    </w:lvl>
    <w:lvl w:ilvl="8" w:tplc="62806578">
      <w:numFmt w:val="bullet"/>
      <w:lvlText w:val="•"/>
      <w:lvlJc w:val="left"/>
      <w:pPr>
        <w:ind w:left="7620" w:hanging="360"/>
      </w:pPr>
      <w:rPr>
        <w:rFonts w:hint="default"/>
      </w:rPr>
    </w:lvl>
  </w:abstractNum>
  <w:abstractNum w:abstractNumId="109"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1" w15:restartNumberingAfterBreak="0">
    <w:nsid w:val="3D7026DD"/>
    <w:multiLevelType w:val="hybridMultilevel"/>
    <w:tmpl w:val="3BB039A2"/>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14"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E866013"/>
    <w:multiLevelType w:val="hybridMultilevel"/>
    <w:tmpl w:val="7C66BA80"/>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17"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1" w15:restartNumberingAfterBreak="0">
    <w:nsid w:val="42310C4B"/>
    <w:multiLevelType w:val="hybridMultilevel"/>
    <w:tmpl w:val="A044C3D6"/>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124"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6991413"/>
    <w:multiLevelType w:val="hybridMultilevel"/>
    <w:tmpl w:val="524E068E"/>
    <w:lvl w:ilvl="0" w:tplc="49F82358">
      <w:start w:val="4"/>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9" w15:restartNumberingAfterBreak="0">
    <w:nsid w:val="46C6647A"/>
    <w:multiLevelType w:val="hybridMultilevel"/>
    <w:tmpl w:val="70CA8640"/>
    <w:lvl w:ilvl="0" w:tplc="1696DCEC">
      <w:numFmt w:val="bullet"/>
      <w:lvlText w:val=""/>
      <w:legacy w:legacy="1" w:legacySpace="0" w:legacyIndent="0"/>
      <w:lvlJc w:val="left"/>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1"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489114CF"/>
    <w:multiLevelType w:val="hybridMultilevel"/>
    <w:tmpl w:val="FF6C82C4"/>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4" w15:restartNumberingAfterBreak="0">
    <w:nsid w:val="4AE33DD7"/>
    <w:multiLevelType w:val="hybridMultilevel"/>
    <w:tmpl w:val="C3761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CED6864"/>
    <w:multiLevelType w:val="hybridMultilevel"/>
    <w:tmpl w:val="3DB00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F4964BD"/>
    <w:multiLevelType w:val="hybridMultilevel"/>
    <w:tmpl w:val="C5ACEC7E"/>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40" w15:restartNumberingAfterBreak="0">
    <w:nsid w:val="4F6800F6"/>
    <w:multiLevelType w:val="hybridMultilevel"/>
    <w:tmpl w:val="87648D56"/>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141" w15:restartNumberingAfterBreak="0">
    <w:nsid w:val="502E3474"/>
    <w:multiLevelType w:val="hybridMultilevel"/>
    <w:tmpl w:val="0D10744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44" w15:restartNumberingAfterBreak="0">
    <w:nsid w:val="5500376F"/>
    <w:multiLevelType w:val="hybridMultilevel"/>
    <w:tmpl w:val="C29C5706"/>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5"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7B925AB"/>
    <w:multiLevelType w:val="hybridMultilevel"/>
    <w:tmpl w:val="9D4009D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7"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8"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58974E77"/>
    <w:multiLevelType w:val="hybridMultilevel"/>
    <w:tmpl w:val="A268E3E0"/>
    <w:lvl w:ilvl="0" w:tplc="D1AAF1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1"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15:restartNumberingAfterBreak="0">
    <w:nsid w:val="5A4005A2"/>
    <w:multiLevelType w:val="hybridMultilevel"/>
    <w:tmpl w:val="794844E2"/>
    <w:lvl w:ilvl="0" w:tplc="04090017">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5"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D2A5381"/>
    <w:multiLevelType w:val="hybridMultilevel"/>
    <w:tmpl w:val="51BABB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58"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0"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1"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65"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0F3259F"/>
    <w:multiLevelType w:val="hybridMultilevel"/>
    <w:tmpl w:val="0C30FBD0"/>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0F44EC1"/>
    <w:multiLevelType w:val="hybridMultilevel"/>
    <w:tmpl w:val="FFAAAC44"/>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17B6C66"/>
    <w:multiLevelType w:val="hybridMultilevel"/>
    <w:tmpl w:val="A4D4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254746C"/>
    <w:multiLevelType w:val="hybridMultilevel"/>
    <w:tmpl w:val="49F80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2B6193C"/>
    <w:multiLevelType w:val="hybridMultilevel"/>
    <w:tmpl w:val="B80C1BCC"/>
    <w:lvl w:ilvl="0" w:tplc="176CE8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5"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5360698"/>
    <w:multiLevelType w:val="hybridMultilevel"/>
    <w:tmpl w:val="61346E8E"/>
    <w:lvl w:ilvl="0" w:tplc="1696DCEC">
      <w:numFmt w:val="bullet"/>
      <w:lvlText w:val=""/>
      <w:legacy w:legacy="1" w:legacySpace="0" w:legacyIndent="0"/>
      <w:lvlJc w:val="left"/>
      <w:pPr>
        <w:ind w:left="720" w:hanging="360"/>
      </w:pPr>
      <w:rPr>
        <w:rFonts w:ascii="Symbol" w:hAnsi="Symbol"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8" w15:restartNumberingAfterBreak="0">
    <w:nsid w:val="66830E7D"/>
    <w:multiLevelType w:val="hybridMultilevel"/>
    <w:tmpl w:val="C8BAFB5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79"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7824557"/>
    <w:multiLevelType w:val="hybridMultilevel"/>
    <w:tmpl w:val="95E01590"/>
    <w:lvl w:ilvl="0" w:tplc="04090001">
      <w:start w:val="1"/>
      <w:numFmt w:val="bullet"/>
      <w:lvlText w:val=""/>
      <w:lvlJc w:val="left"/>
      <w:pPr>
        <w:ind w:left="1802" w:hanging="360"/>
      </w:pPr>
      <w:rPr>
        <w:rFonts w:ascii="Symbol" w:hAnsi="Symbol" w:hint="default"/>
      </w:rPr>
    </w:lvl>
    <w:lvl w:ilvl="1" w:tplc="04090003" w:tentative="1">
      <w:start w:val="1"/>
      <w:numFmt w:val="bullet"/>
      <w:lvlText w:val="o"/>
      <w:lvlJc w:val="left"/>
      <w:pPr>
        <w:ind w:left="2522" w:hanging="360"/>
      </w:pPr>
      <w:rPr>
        <w:rFonts w:ascii="Courier New" w:hAnsi="Courier New" w:cs="Courier New" w:hint="default"/>
      </w:rPr>
    </w:lvl>
    <w:lvl w:ilvl="2" w:tplc="04090005" w:tentative="1">
      <w:start w:val="1"/>
      <w:numFmt w:val="bullet"/>
      <w:lvlText w:val=""/>
      <w:lvlJc w:val="left"/>
      <w:pPr>
        <w:ind w:left="3242" w:hanging="360"/>
      </w:pPr>
      <w:rPr>
        <w:rFonts w:ascii="Wingdings" w:hAnsi="Wingdings" w:hint="default"/>
      </w:rPr>
    </w:lvl>
    <w:lvl w:ilvl="3" w:tplc="04090001" w:tentative="1">
      <w:start w:val="1"/>
      <w:numFmt w:val="bullet"/>
      <w:lvlText w:val=""/>
      <w:lvlJc w:val="left"/>
      <w:pPr>
        <w:ind w:left="3962" w:hanging="360"/>
      </w:pPr>
      <w:rPr>
        <w:rFonts w:ascii="Symbol" w:hAnsi="Symbol" w:hint="default"/>
      </w:rPr>
    </w:lvl>
    <w:lvl w:ilvl="4" w:tplc="04090003" w:tentative="1">
      <w:start w:val="1"/>
      <w:numFmt w:val="bullet"/>
      <w:lvlText w:val="o"/>
      <w:lvlJc w:val="left"/>
      <w:pPr>
        <w:ind w:left="4682" w:hanging="360"/>
      </w:pPr>
      <w:rPr>
        <w:rFonts w:ascii="Courier New" w:hAnsi="Courier New" w:cs="Courier New" w:hint="default"/>
      </w:rPr>
    </w:lvl>
    <w:lvl w:ilvl="5" w:tplc="04090005" w:tentative="1">
      <w:start w:val="1"/>
      <w:numFmt w:val="bullet"/>
      <w:lvlText w:val=""/>
      <w:lvlJc w:val="left"/>
      <w:pPr>
        <w:ind w:left="5402" w:hanging="360"/>
      </w:pPr>
      <w:rPr>
        <w:rFonts w:ascii="Wingdings" w:hAnsi="Wingdings" w:hint="default"/>
      </w:rPr>
    </w:lvl>
    <w:lvl w:ilvl="6" w:tplc="04090001" w:tentative="1">
      <w:start w:val="1"/>
      <w:numFmt w:val="bullet"/>
      <w:lvlText w:val=""/>
      <w:lvlJc w:val="left"/>
      <w:pPr>
        <w:ind w:left="6122" w:hanging="360"/>
      </w:pPr>
      <w:rPr>
        <w:rFonts w:ascii="Symbol" w:hAnsi="Symbol" w:hint="default"/>
      </w:rPr>
    </w:lvl>
    <w:lvl w:ilvl="7" w:tplc="04090003" w:tentative="1">
      <w:start w:val="1"/>
      <w:numFmt w:val="bullet"/>
      <w:lvlText w:val="o"/>
      <w:lvlJc w:val="left"/>
      <w:pPr>
        <w:ind w:left="6842" w:hanging="360"/>
      </w:pPr>
      <w:rPr>
        <w:rFonts w:ascii="Courier New" w:hAnsi="Courier New" w:cs="Courier New" w:hint="default"/>
      </w:rPr>
    </w:lvl>
    <w:lvl w:ilvl="8" w:tplc="04090005" w:tentative="1">
      <w:start w:val="1"/>
      <w:numFmt w:val="bullet"/>
      <w:lvlText w:val=""/>
      <w:lvlJc w:val="left"/>
      <w:pPr>
        <w:ind w:left="7562" w:hanging="360"/>
      </w:pPr>
      <w:rPr>
        <w:rFonts w:ascii="Wingdings" w:hAnsi="Wingdings" w:hint="default"/>
      </w:rPr>
    </w:lvl>
  </w:abstractNum>
  <w:abstractNum w:abstractNumId="181"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2"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4"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85"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9A76C2D"/>
    <w:multiLevelType w:val="hybridMultilevel"/>
    <w:tmpl w:val="7CFA27C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87" w15:restartNumberingAfterBreak="0">
    <w:nsid w:val="6A953180"/>
    <w:multiLevelType w:val="hybridMultilevel"/>
    <w:tmpl w:val="A5505604"/>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88"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D787078"/>
    <w:multiLevelType w:val="hybridMultilevel"/>
    <w:tmpl w:val="0A5E2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EB3083B"/>
    <w:multiLevelType w:val="hybridMultilevel"/>
    <w:tmpl w:val="E762452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4"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5"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F9036BD"/>
    <w:multiLevelType w:val="hybridMultilevel"/>
    <w:tmpl w:val="6BCAA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0500583"/>
    <w:multiLevelType w:val="hybridMultilevel"/>
    <w:tmpl w:val="6D20FAF8"/>
    <w:lvl w:ilvl="0" w:tplc="28082D3A">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07A486D"/>
    <w:multiLevelType w:val="hybridMultilevel"/>
    <w:tmpl w:val="6FC0A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2"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476254A"/>
    <w:multiLevelType w:val="hybridMultilevel"/>
    <w:tmpl w:val="5D14309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06"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07"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8"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15:restartNumberingAfterBreak="0">
    <w:nsid w:val="74EE1CEA"/>
    <w:multiLevelType w:val="hybridMultilevel"/>
    <w:tmpl w:val="3C76006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0"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65146DD"/>
    <w:multiLevelType w:val="hybridMultilevel"/>
    <w:tmpl w:val="5FF22F8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12"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14"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7"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A944344"/>
    <w:multiLevelType w:val="hybridMultilevel"/>
    <w:tmpl w:val="9D60F4D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19"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0"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D19020E"/>
    <w:multiLevelType w:val="hybridMultilevel"/>
    <w:tmpl w:val="D9CC1FFE"/>
    <w:lvl w:ilvl="0" w:tplc="E46248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D917946"/>
    <w:multiLevelType w:val="hybridMultilevel"/>
    <w:tmpl w:val="D04C9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7"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28" w15:restartNumberingAfterBreak="0">
    <w:nsid w:val="7F8A174B"/>
    <w:multiLevelType w:val="hybridMultilevel"/>
    <w:tmpl w:val="AB1C02B2"/>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num w:numId="1" w16cid:durableId="1055396750">
    <w:abstractNumId w:val="0"/>
    <w:lvlOverride w:ilvl="0">
      <w:lvl w:ilvl="0">
        <w:numFmt w:val="bullet"/>
        <w:lvlText w:val=""/>
        <w:legacy w:legacy="1" w:legacySpace="0" w:legacyIndent="0"/>
        <w:lvlJc w:val="left"/>
        <w:rPr>
          <w:rFonts w:ascii="Symbol" w:hAnsi="Symbol" w:hint="default"/>
          <w:color w:val="auto"/>
          <w:sz w:val="24"/>
        </w:rPr>
      </w:lvl>
    </w:lvlOverride>
  </w:num>
  <w:num w:numId="2" w16cid:durableId="1889881107">
    <w:abstractNumId w:val="96"/>
  </w:num>
  <w:num w:numId="3" w16cid:durableId="2060519232">
    <w:abstractNumId w:val="0"/>
    <w:lvlOverride w:ilvl="0">
      <w:lvl w:ilvl="0">
        <w:numFmt w:val="bullet"/>
        <w:lvlText w:val=""/>
        <w:legacy w:legacy="1" w:legacySpace="0" w:legacyIndent="0"/>
        <w:lvlJc w:val="left"/>
        <w:rPr>
          <w:rFonts w:ascii="Wingdings" w:hAnsi="Wingdings" w:hint="default"/>
          <w:sz w:val="24"/>
        </w:rPr>
      </w:lvl>
    </w:lvlOverride>
  </w:num>
  <w:num w:numId="4" w16cid:durableId="1462311403">
    <w:abstractNumId w:val="97"/>
  </w:num>
  <w:num w:numId="5" w16cid:durableId="1028484558">
    <w:abstractNumId w:val="20"/>
  </w:num>
  <w:num w:numId="6" w16cid:durableId="2024934509">
    <w:abstractNumId w:val="0"/>
    <w:lvlOverride w:ilvl="0">
      <w:lvl w:ilvl="0">
        <w:numFmt w:val="bullet"/>
        <w:lvlText w:val=""/>
        <w:legacy w:legacy="1" w:legacySpace="0" w:legacyIndent="0"/>
        <w:lvlJc w:val="left"/>
        <w:rPr>
          <w:rFonts w:ascii="Symbol" w:hAnsi="Symbol" w:hint="default"/>
          <w:sz w:val="18"/>
        </w:rPr>
      </w:lvl>
    </w:lvlOverride>
  </w:num>
  <w:num w:numId="7" w16cid:durableId="1983077065">
    <w:abstractNumId w:val="0"/>
    <w:lvlOverride w:ilvl="0">
      <w:lvl w:ilvl="0">
        <w:numFmt w:val="bullet"/>
        <w:lvlText w:val=""/>
        <w:legacy w:legacy="1" w:legacySpace="0" w:legacyIndent="0"/>
        <w:lvlJc w:val="left"/>
        <w:rPr>
          <w:rFonts w:ascii="Symbol" w:hAnsi="Symbol" w:hint="default"/>
          <w:sz w:val="20"/>
        </w:rPr>
      </w:lvl>
    </w:lvlOverride>
  </w:num>
  <w:num w:numId="8" w16cid:durableId="822816356">
    <w:abstractNumId w:val="0"/>
    <w:lvlOverride w:ilvl="0">
      <w:lvl w:ilvl="0">
        <w:numFmt w:val="bullet"/>
        <w:lvlText w:val=""/>
        <w:legacy w:legacy="1" w:legacySpace="0" w:legacyIndent="0"/>
        <w:lvlJc w:val="left"/>
        <w:rPr>
          <w:rFonts w:ascii="Symbol" w:hAnsi="Symbol" w:hint="default"/>
          <w:color w:val="auto"/>
          <w:sz w:val="24"/>
        </w:rPr>
      </w:lvl>
    </w:lvlOverride>
  </w:num>
  <w:num w:numId="9" w16cid:durableId="1118376074">
    <w:abstractNumId w:val="0"/>
    <w:lvlOverride w:ilvl="0">
      <w:lvl w:ilvl="0">
        <w:numFmt w:val="bullet"/>
        <w:lvlText w:val=""/>
        <w:legacy w:legacy="1" w:legacySpace="0" w:legacyIndent="0"/>
        <w:lvlJc w:val="left"/>
        <w:rPr>
          <w:rFonts w:ascii="Symbol" w:hAnsi="Symbol" w:hint="default"/>
          <w:color w:val="auto"/>
          <w:sz w:val="24"/>
        </w:rPr>
      </w:lvl>
    </w:lvlOverride>
  </w:num>
  <w:num w:numId="10" w16cid:durableId="546795931">
    <w:abstractNumId w:val="0"/>
    <w:lvlOverride w:ilvl="0">
      <w:lvl w:ilvl="0">
        <w:numFmt w:val="bullet"/>
        <w:lvlText w:val="1"/>
        <w:legacy w:legacy="1" w:legacySpace="0" w:legacyIndent="0"/>
        <w:lvlJc w:val="left"/>
        <w:rPr>
          <w:rFonts w:ascii="Arial" w:hAnsi="Arial" w:cs="Arial" w:hint="default"/>
          <w:sz w:val="24"/>
        </w:rPr>
      </w:lvl>
    </w:lvlOverride>
  </w:num>
  <w:num w:numId="11" w16cid:durableId="1412850523">
    <w:abstractNumId w:val="0"/>
    <w:lvlOverride w:ilvl="0">
      <w:lvl w:ilvl="0">
        <w:numFmt w:val="bullet"/>
        <w:lvlText w:val=""/>
        <w:legacy w:legacy="1" w:legacySpace="0" w:legacyIndent="0"/>
        <w:lvlJc w:val="left"/>
        <w:rPr>
          <w:rFonts w:ascii="Wingdings" w:hAnsi="Wingdings" w:hint="default"/>
          <w:sz w:val="24"/>
        </w:rPr>
      </w:lvl>
    </w:lvlOverride>
  </w:num>
  <w:num w:numId="12" w16cid:durableId="122231856">
    <w:abstractNumId w:val="0"/>
    <w:lvlOverride w:ilvl="0">
      <w:lvl w:ilvl="0">
        <w:numFmt w:val="bullet"/>
        <w:lvlText w:val="2"/>
        <w:legacy w:legacy="1" w:legacySpace="0" w:legacyIndent="0"/>
        <w:lvlJc w:val="left"/>
        <w:rPr>
          <w:rFonts w:ascii="Arial" w:hAnsi="Arial" w:cs="Arial" w:hint="default"/>
          <w:sz w:val="24"/>
        </w:rPr>
      </w:lvl>
    </w:lvlOverride>
  </w:num>
  <w:num w:numId="13" w16cid:durableId="725879600">
    <w:abstractNumId w:val="0"/>
    <w:lvlOverride w:ilvl="0">
      <w:lvl w:ilvl="0">
        <w:numFmt w:val="bullet"/>
        <w:lvlText w:val="3"/>
        <w:legacy w:legacy="1" w:legacySpace="0" w:legacyIndent="0"/>
        <w:lvlJc w:val="left"/>
        <w:rPr>
          <w:rFonts w:ascii="Arial" w:hAnsi="Arial" w:cs="Arial" w:hint="default"/>
          <w:sz w:val="24"/>
        </w:rPr>
      </w:lvl>
    </w:lvlOverride>
  </w:num>
  <w:num w:numId="14" w16cid:durableId="794258094">
    <w:abstractNumId w:val="0"/>
    <w:lvlOverride w:ilvl="0">
      <w:lvl w:ilvl="0">
        <w:numFmt w:val="bullet"/>
        <w:lvlText w:val="1"/>
        <w:legacy w:legacy="1" w:legacySpace="0" w:legacyIndent="0"/>
        <w:lvlJc w:val="left"/>
        <w:rPr>
          <w:rFonts w:ascii="Arial" w:hAnsi="Arial" w:cs="Arial" w:hint="default"/>
          <w:sz w:val="22"/>
        </w:rPr>
      </w:lvl>
    </w:lvlOverride>
  </w:num>
  <w:num w:numId="15" w16cid:durableId="1962833934">
    <w:abstractNumId w:val="0"/>
    <w:lvlOverride w:ilvl="0">
      <w:lvl w:ilvl="0">
        <w:numFmt w:val="bullet"/>
        <w:lvlText w:val="2"/>
        <w:legacy w:legacy="1" w:legacySpace="0" w:legacyIndent="0"/>
        <w:lvlJc w:val="left"/>
        <w:rPr>
          <w:rFonts w:ascii="Arial" w:hAnsi="Arial" w:cs="Arial" w:hint="default"/>
          <w:sz w:val="22"/>
        </w:rPr>
      </w:lvl>
    </w:lvlOverride>
  </w:num>
  <w:num w:numId="16" w16cid:durableId="637416637">
    <w:abstractNumId w:val="0"/>
    <w:lvlOverride w:ilvl="0">
      <w:lvl w:ilvl="0">
        <w:numFmt w:val="bullet"/>
        <w:lvlText w:val="3"/>
        <w:legacy w:legacy="1" w:legacySpace="0" w:legacyIndent="0"/>
        <w:lvlJc w:val="left"/>
        <w:rPr>
          <w:rFonts w:ascii="Arial" w:hAnsi="Arial" w:cs="Arial" w:hint="default"/>
          <w:sz w:val="22"/>
        </w:rPr>
      </w:lvl>
    </w:lvlOverride>
  </w:num>
  <w:num w:numId="17" w16cid:durableId="106313712">
    <w:abstractNumId w:val="0"/>
    <w:lvlOverride w:ilvl="0">
      <w:lvl w:ilvl="0">
        <w:numFmt w:val="bullet"/>
        <w:lvlText w:val="4"/>
        <w:legacy w:legacy="1" w:legacySpace="0" w:legacyIndent="0"/>
        <w:lvlJc w:val="left"/>
        <w:rPr>
          <w:rFonts w:ascii="Arial" w:hAnsi="Arial" w:cs="Arial" w:hint="default"/>
          <w:sz w:val="22"/>
        </w:rPr>
      </w:lvl>
    </w:lvlOverride>
  </w:num>
  <w:num w:numId="18" w16cid:durableId="113456753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16cid:durableId="576789343">
    <w:abstractNumId w:val="222"/>
  </w:num>
  <w:num w:numId="20" w16cid:durableId="910117955">
    <w:abstractNumId w:val="61"/>
  </w:num>
  <w:num w:numId="21" w16cid:durableId="782069352">
    <w:abstractNumId w:val="175"/>
  </w:num>
  <w:num w:numId="22" w16cid:durableId="1083069752">
    <w:abstractNumId w:val="127"/>
  </w:num>
  <w:num w:numId="23" w16cid:durableId="755368795">
    <w:abstractNumId w:val="114"/>
  </w:num>
  <w:num w:numId="24" w16cid:durableId="1364553538">
    <w:abstractNumId w:val="188"/>
  </w:num>
  <w:num w:numId="25" w16cid:durableId="785587274">
    <w:abstractNumId w:val="15"/>
  </w:num>
  <w:num w:numId="26" w16cid:durableId="594901545">
    <w:abstractNumId w:val="109"/>
  </w:num>
  <w:num w:numId="27" w16cid:durableId="69543538">
    <w:abstractNumId w:val="165"/>
  </w:num>
  <w:num w:numId="28" w16cid:durableId="444347873">
    <w:abstractNumId w:val="137"/>
  </w:num>
  <w:num w:numId="29" w16cid:durableId="1601139130">
    <w:abstractNumId w:val="82"/>
  </w:num>
  <w:num w:numId="30" w16cid:durableId="558977993">
    <w:abstractNumId w:val="174"/>
  </w:num>
  <w:num w:numId="31" w16cid:durableId="6955742">
    <w:abstractNumId w:val="148"/>
  </w:num>
  <w:num w:numId="32" w16cid:durableId="566915291">
    <w:abstractNumId w:val="70"/>
  </w:num>
  <w:num w:numId="33" w16cid:durableId="890725614">
    <w:abstractNumId w:val="119"/>
  </w:num>
  <w:num w:numId="34" w16cid:durableId="974337675">
    <w:abstractNumId w:val="163"/>
  </w:num>
  <w:num w:numId="35" w16cid:durableId="926226417">
    <w:abstractNumId w:val="2"/>
  </w:num>
  <w:num w:numId="36" w16cid:durableId="461926680">
    <w:abstractNumId w:val="213"/>
  </w:num>
  <w:num w:numId="37" w16cid:durableId="91439062">
    <w:abstractNumId w:val="71"/>
  </w:num>
  <w:num w:numId="38" w16cid:durableId="549851286">
    <w:abstractNumId w:val="9"/>
  </w:num>
  <w:num w:numId="39" w16cid:durableId="1443916520">
    <w:abstractNumId w:val="143"/>
  </w:num>
  <w:num w:numId="40" w16cid:durableId="1658726628">
    <w:abstractNumId w:val="113"/>
  </w:num>
  <w:num w:numId="41" w16cid:durableId="1661343719">
    <w:abstractNumId w:val="184"/>
  </w:num>
  <w:num w:numId="42" w16cid:durableId="1670451062">
    <w:abstractNumId w:val="227"/>
  </w:num>
  <w:num w:numId="43" w16cid:durableId="1911235594">
    <w:abstractNumId w:val="206"/>
  </w:num>
  <w:num w:numId="44" w16cid:durableId="1555852713">
    <w:abstractNumId w:val="194"/>
  </w:num>
  <w:num w:numId="45" w16cid:durableId="1922132027">
    <w:abstractNumId w:val="29"/>
  </w:num>
  <w:num w:numId="46" w16cid:durableId="440802328">
    <w:abstractNumId w:val="200"/>
  </w:num>
  <w:num w:numId="47" w16cid:durableId="1779329507">
    <w:abstractNumId w:val="56"/>
  </w:num>
  <w:num w:numId="48" w16cid:durableId="1799644460">
    <w:abstractNumId w:val="59"/>
  </w:num>
  <w:num w:numId="49" w16cid:durableId="1809275319">
    <w:abstractNumId w:val="92"/>
  </w:num>
  <w:num w:numId="50" w16cid:durableId="103043078">
    <w:abstractNumId w:val="100"/>
  </w:num>
  <w:num w:numId="51" w16cid:durableId="1150289963">
    <w:abstractNumId w:val="219"/>
  </w:num>
  <w:num w:numId="52" w16cid:durableId="1448160524">
    <w:abstractNumId w:val="208"/>
  </w:num>
  <w:num w:numId="53" w16cid:durableId="991174132">
    <w:abstractNumId w:val="66"/>
  </w:num>
  <w:num w:numId="54" w16cid:durableId="2012247631">
    <w:abstractNumId w:val="98"/>
  </w:num>
  <w:num w:numId="55" w16cid:durableId="1199930817">
    <w:abstractNumId w:val="193"/>
  </w:num>
  <w:num w:numId="56" w16cid:durableId="411242493">
    <w:abstractNumId w:val="42"/>
  </w:num>
  <w:num w:numId="57" w16cid:durableId="1789467532">
    <w:abstractNumId w:val="88"/>
  </w:num>
  <w:num w:numId="58" w16cid:durableId="526453825">
    <w:abstractNumId w:val="201"/>
  </w:num>
  <w:num w:numId="59" w16cid:durableId="902330607">
    <w:abstractNumId w:val="162"/>
  </w:num>
  <w:num w:numId="60" w16cid:durableId="1776362023">
    <w:abstractNumId w:val="147"/>
  </w:num>
  <w:num w:numId="61" w16cid:durableId="2081361628">
    <w:abstractNumId w:val="212"/>
  </w:num>
  <w:num w:numId="62" w16cid:durableId="774640700">
    <w:abstractNumId w:val="124"/>
  </w:num>
  <w:num w:numId="63" w16cid:durableId="1319268248">
    <w:abstractNumId w:val="50"/>
  </w:num>
  <w:num w:numId="64" w16cid:durableId="1145438988">
    <w:abstractNumId w:val="182"/>
  </w:num>
  <w:num w:numId="65" w16cid:durableId="689911649">
    <w:abstractNumId w:val="65"/>
  </w:num>
  <w:num w:numId="66" w16cid:durableId="2023124335">
    <w:abstractNumId w:val="122"/>
  </w:num>
  <w:num w:numId="67" w16cid:durableId="704793020">
    <w:abstractNumId w:val="202"/>
  </w:num>
  <w:num w:numId="68" w16cid:durableId="431975544">
    <w:abstractNumId w:val="217"/>
  </w:num>
  <w:num w:numId="69" w16cid:durableId="143930257">
    <w:abstractNumId w:val="131"/>
  </w:num>
  <w:num w:numId="70" w16cid:durableId="1719813142">
    <w:abstractNumId w:val="159"/>
  </w:num>
  <w:num w:numId="71" w16cid:durableId="1197890716">
    <w:abstractNumId w:val="25"/>
  </w:num>
  <w:num w:numId="72" w16cid:durableId="592592270">
    <w:abstractNumId w:val="63"/>
  </w:num>
  <w:num w:numId="73" w16cid:durableId="1757748537">
    <w:abstractNumId w:val="102"/>
  </w:num>
  <w:num w:numId="74" w16cid:durableId="446237875">
    <w:abstractNumId w:val="161"/>
  </w:num>
  <w:num w:numId="75" w16cid:durableId="1215001464">
    <w:abstractNumId w:val="176"/>
  </w:num>
  <w:num w:numId="76" w16cid:durableId="836533635">
    <w:abstractNumId w:val="33"/>
  </w:num>
  <w:num w:numId="77" w16cid:durableId="1422406466">
    <w:abstractNumId w:val="21"/>
  </w:num>
  <w:num w:numId="78" w16cid:durableId="1442070027">
    <w:abstractNumId w:val="83"/>
  </w:num>
  <w:num w:numId="79" w16cid:durableId="666860554">
    <w:abstractNumId w:val="214"/>
  </w:num>
  <w:num w:numId="80" w16cid:durableId="325789436">
    <w:abstractNumId w:val="207"/>
  </w:num>
  <w:num w:numId="81" w16cid:durableId="224335720">
    <w:abstractNumId w:val="28"/>
  </w:num>
  <w:num w:numId="82" w16cid:durableId="4553661">
    <w:abstractNumId w:val="183"/>
  </w:num>
  <w:num w:numId="83" w16cid:durableId="944046375">
    <w:abstractNumId w:val="22"/>
  </w:num>
  <w:num w:numId="84" w16cid:durableId="1663964393">
    <w:abstractNumId w:val="120"/>
  </w:num>
  <w:num w:numId="85" w16cid:durableId="1344166944">
    <w:abstractNumId w:val="181"/>
  </w:num>
  <w:num w:numId="86" w16cid:durableId="929050149">
    <w:abstractNumId w:val="37"/>
  </w:num>
  <w:num w:numId="87" w16cid:durableId="1831025062">
    <w:abstractNumId w:val="216"/>
  </w:num>
  <w:num w:numId="88" w16cid:durableId="1615864483">
    <w:abstractNumId w:val="158"/>
  </w:num>
  <w:num w:numId="89" w16cid:durableId="827399865">
    <w:abstractNumId w:val="115"/>
  </w:num>
  <w:num w:numId="90" w16cid:durableId="2035568696">
    <w:abstractNumId w:val="210"/>
  </w:num>
  <w:num w:numId="91" w16cid:durableId="801385126">
    <w:abstractNumId w:val="7"/>
  </w:num>
  <w:num w:numId="92" w16cid:durableId="194193056">
    <w:abstractNumId w:val="195"/>
  </w:num>
  <w:num w:numId="93" w16cid:durableId="517237601">
    <w:abstractNumId w:val="24"/>
  </w:num>
  <w:num w:numId="94" w16cid:durableId="1074013284">
    <w:abstractNumId w:val="126"/>
  </w:num>
  <w:num w:numId="95" w16cid:durableId="561986679">
    <w:abstractNumId w:val="47"/>
  </w:num>
  <w:num w:numId="96" w16cid:durableId="1255940596">
    <w:abstractNumId w:val="145"/>
  </w:num>
  <w:num w:numId="97" w16cid:durableId="90442219">
    <w:abstractNumId w:val="112"/>
  </w:num>
  <w:num w:numId="98" w16cid:durableId="864171297">
    <w:abstractNumId w:val="8"/>
  </w:num>
  <w:num w:numId="99" w16cid:durableId="1840776255">
    <w:abstractNumId w:val="204"/>
  </w:num>
  <w:num w:numId="100" w16cid:durableId="417144143">
    <w:abstractNumId w:val="103"/>
  </w:num>
  <w:num w:numId="101" w16cid:durableId="814294662">
    <w:abstractNumId w:val="4"/>
  </w:num>
  <w:num w:numId="102" w16cid:durableId="719942098">
    <w:abstractNumId w:val="189"/>
  </w:num>
  <w:num w:numId="103" w16cid:durableId="1745102653">
    <w:abstractNumId w:val="3"/>
  </w:num>
  <w:num w:numId="104" w16cid:durableId="2125296684">
    <w:abstractNumId w:val="156"/>
  </w:num>
  <w:num w:numId="105" w16cid:durableId="337469535">
    <w:abstractNumId w:val="215"/>
  </w:num>
  <w:num w:numId="106" w16cid:durableId="342517833">
    <w:abstractNumId w:val="179"/>
  </w:num>
  <w:num w:numId="107" w16cid:durableId="988629922">
    <w:abstractNumId w:val="117"/>
  </w:num>
  <w:num w:numId="108" w16cid:durableId="1777751942">
    <w:abstractNumId w:val="155"/>
  </w:num>
  <w:num w:numId="109" w16cid:durableId="1180579121">
    <w:abstractNumId w:val="221"/>
  </w:num>
  <w:num w:numId="110" w16cid:durableId="1234002867">
    <w:abstractNumId w:val="152"/>
  </w:num>
  <w:num w:numId="111" w16cid:durableId="1264074102">
    <w:abstractNumId w:val="90"/>
  </w:num>
  <w:num w:numId="112" w16cid:durableId="132597592">
    <w:abstractNumId w:val="190"/>
  </w:num>
  <w:num w:numId="113" w16cid:durableId="648020313">
    <w:abstractNumId w:val="185"/>
  </w:num>
  <w:num w:numId="114" w16cid:durableId="700319361">
    <w:abstractNumId w:val="93"/>
  </w:num>
  <w:num w:numId="115" w16cid:durableId="146558806">
    <w:abstractNumId w:val="69"/>
  </w:num>
  <w:num w:numId="116" w16cid:durableId="545263208">
    <w:abstractNumId w:val="118"/>
  </w:num>
  <w:num w:numId="117" w16cid:durableId="907106480">
    <w:abstractNumId w:val="160"/>
  </w:num>
  <w:num w:numId="118" w16cid:durableId="237638201">
    <w:abstractNumId w:val="136"/>
  </w:num>
  <w:num w:numId="119" w16cid:durableId="943151174">
    <w:abstractNumId w:val="133"/>
  </w:num>
  <w:num w:numId="120" w16cid:durableId="711688097">
    <w:abstractNumId w:val="64"/>
  </w:num>
  <w:num w:numId="121" w16cid:durableId="1737126693">
    <w:abstractNumId w:val="35"/>
  </w:num>
  <w:num w:numId="122" w16cid:durableId="1097753189">
    <w:abstractNumId w:val="151"/>
  </w:num>
  <w:num w:numId="123" w16cid:durableId="1915043992">
    <w:abstractNumId w:val="142"/>
  </w:num>
  <w:num w:numId="124" w16cid:durableId="118303625">
    <w:abstractNumId w:val="68"/>
  </w:num>
  <w:num w:numId="125" w16cid:durableId="923336931">
    <w:abstractNumId w:val="0"/>
    <w:lvlOverride w:ilvl="0">
      <w:lvl w:ilvl="0">
        <w:numFmt w:val="bullet"/>
        <w:lvlText w:val=""/>
        <w:legacy w:legacy="1" w:legacySpace="0" w:legacyIndent="0"/>
        <w:lvlJc w:val="left"/>
        <w:rPr>
          <w:rFonts w:ascii="Wingdings" w:hAnsi="Wingdings" w:hint="default"/>
          <w:sz w:val="24"/>
        </w:rPr>
      </w:lvl>
    </w:lvlOverride>
  </w:num>
  <w:num w:numId="126" w16cid:durableId="1330137016">
    <w:abstractNumId w:val="18"/>
  </w:num>
  <w:num w:numId="127" w16cid:durableId="2033341487">
    <w:abstractNumId w:val="67"/>
  </w:num>
  <w:num w:numId="128" w16cid:durableId="1754816342">
    <w:abstractNumId w:val="220"/>
  </w:num>
  <w:num w:numId="129" w16cid:durableId="1600410343">
    <w:abstractNumId w:val="101"/>
  </w:num>
  <w:num w:numId="130" w16cid:durableId="1269696166">
    <w:abstractNumId w:val="105"/>
  </w:num>
  <w:num w:numId="131" w16cid:durableId="1064177535">
    <w:abstractNumId w:val="76"/>
  </w:num>
  <w:num w:numId="132" w16cid:durableId="464080967">
    <w:abstractNumId w:val="62"/>
  </w:num>
  <w:num w:numId="133" w16cid:durableId="1818763330">
    <w:abstractNumId w:val="130"/>
  </w:num>
  <w:num w:numId="134" w16cid:durableId="181165318">
    <w:abstractNumId w:val="54"/>
  </w:num>
  <w:num w:numId="135" w16cid:durableId="253827225">
    <w:abstractNumId w:val="38"/>
  </w:num>
  <w:num w:numId="136" w16cid:durableId="1190072856">
    <w:abstractNumId w:val="94"/>
  </w:num>
  <w:num w:numId="137" w16cid:durableId="2006202140">
    <w:abstractNumId w:val="57"/>
  </w:num>
  <w:num w:numId="138" w16cid:durableId="2040011368">
    <w:abstractNumId w:val="173"/>
  </w:num>
  <w:num w:numId="139" w16cid:durableId="1933390974">
    <w:abstractNumId w:val="123"/>
  </w:num>
  <w:num w:numId="140" w16cid:durableId="1501852081">
    <w:abstractNumId w:val="31"/>
  </w:num>
  <w:num w:numId="141" w16cid:durableId="740711769">
    <w:abstractNumId w:val="85"/>
  </w:num>
  <w:num w:numId="142" w16cid:durableId="12418483">
    <w:abstractNumId w:val="106"/>
  </w:num>
  <w:num w:numId="143" w16cid:durableId="1816138761">
    <w:abstractNumId w:val="58"/>
  </w:num>
  <w:num w:numId="144" w16cid:durableId="881139324">
    <w:abstractNumId w:val="79"/>
  </w:num>
  <w:num w:numId="145" w16cid:durableId="1493376293">
    <w:abstractNumId w:val="0"/>
    <w:lvlOverride w:ilvl="0">
      <w:lvl w:ilvl="0">
        <w:numFmt w:val="bullet"/>
        <w:lvlText w:val=""/>
        <w:legacy w:legacy="1" w:legacySpace="0" w:legacyIndent="0"/>
        <w:lvlJc w:val="left"/>
        <w:rPr>
          <w:rFonts w:ascii="Symbol" w:hAnsi="Symbol" w:hint="default"/>
          <w:color w:val="auto"/>
          <w:sz w:val="24"/>
        </w:rPr>
      </w:lvl>
    </w:lvlOverride>
  </w:num>
  <w:num w:numId="146" w16cid:durableId="93063218">
    <w:abstractNumId w:val="225"/>
  </w:num>
  <w:num w:numId="147" w16cid:durableId="829641731">
    <w:abstractNumId w:val="197"/>
  </w:num>
  <w:num w:numId="148" w16cid:durableId="1122109360">
    <w:abstractNumId w:val="0"/>
    <w:lvlOverride w:ilvl="0">
      <w:lvl w:ilvl="0">
        <w:numFmt w:val="bullet"/>
        <w:lvlText w:val=""/>
        <w:lvlJc w:val="left"/>
        <w:pPr>
          <w:ind w:left="720" w:hanging="360"/>
        </w:pPr>
        <w:rPr>
          <w:rFonts w:ascii="Wingdings" w:hAnsi="Wingdings" w:hint="default"/>
          <w:sz w:val="21"/>
        </w:rPr>
      </w:lvl>
    </w:lvlOverride>
  </w:num>
  <w:num w:numId="149" w16cid:durableId="1846087144">
    <w:abstractNumId w:val="40"/>
  </w:num>
  <w:num w:numId="150" w16cid:durableId="1855726339">
    <w:abstractNumId w:val="0"/>
    <w:lvlOverride w:ilvl="0">
      <w:lvl w:ilvl="0">
        <w:numFmt w:val="bullet"/>
        <w:lvlText w:val=""/>
        <w:lvlJc w:val="left"/>
        <w:pPr>
          <w:ind w:left="720" w:hanging="360"/>
        </w:pPr>
        <w:rPr>
          <w:rFonts w:ascii="Wingdings" w:hAnsi="Wingdings" w:hint="default"/>
          <w:sz w:val="21"/>
        </w:rPr>
      </w:lvl>
    </w:lvlOverride>
  </w:num>
  <w:num w:numId="151" w16cid:durableId="1877737579">
    <w:abstractNumId w:val="223"/>
  </w:num>
  <w:num w:numId="152" w16cid:durableId="1606384600">
    <w:abstractNumId w:val="104"/>
  </w:num>
  <w:num w:numId="153" w16cid:durableId="672148327">
    <w:abstractNumId w:val="134"/>
  </w:num>
  <w:num w:numId="154" w16cid:durableId="1901792538">
    <w:abstractNumId w:val="135"/>
  </w:num>
  <w:num w:numId="155" w16cid:durableId="1744328529">
    <w:abstractNumId w:val="125"/>
  </w:num>
  <w:num w:numId="156" w16cid:durableId="574432889">
    <w:abstractNumId w:val="164"/>
  </w:num>
  <w:num w:numId="157" w16cid:durableId="1816993648">
    <w:abstractNumId w:val="11"/>
  </w:num>
  <w:num w:numId="158" w16cid:durableId="1357855009">
    <w:abstractNumId w:val="99"/>
  </w:num>
  <w:num w:numId="159" w16cid:durableId="1235164788">
    <w:abstractNumId w:val="27"/>
  </w:num>
  <w:num w:numId="160" w16cid:durableId="1733698251">
    <w:abstractNumId w:val="95"/>
  </w:num>
  <w:num w:numId="161" w16cid:durableId="2052876284">
    <w:abstractNumId w:val="110"/>
  </w:num>
  <w:num w:numId="162" w16cid:durableId="714625702">
    <w:abstractNumId w:val="5"/>
  </w:num>
  <w:num w:numId="163" w16cid:durableId="1520852523">
    <w:abstractNumId w:val="49"/>
  </w:num>
  <w:num w:numId="164" w16cid:durableId="661274933">
    <w:abstractNumId w:val="149"/>
  </w:num>
  <w:num w:numId="165" w16cid:durableId="1935437740">
    <w:abstractNumId w:val="172"/>
  </w:num>
  <w:num w:numId="166" w16cid:durableId="1675843831">
    <w:abstractNumId w:val="51"/>
  </w:num>
  <w:num w:numId="167" w16cid:durableId="1201936940">
    <w:abstractNumId w:val="32"/>
  </w:num>
  <w:num w:numId="168" w16cid:durableId="763646841">
    <w:abstractNumId w:val="60"/>
  </w:num>
  <w:num w:numId="169" w16cid:durableId="699281836">
    <w:abstractNumId w:val="169"/>
  </w:num>
  <w:num w:numId="170" w16cid:durableId="1133989199">
    <w:abstractNumId w:val="48"/>
  </w:num>
  <w:num w:numId="171" w16cid:durableId="1907370896">
    <w:abstractNumId w:val="0"/>
    <w:lvlOverride w:ilvl="0">
      <w:lvl w:ilvl="0">
        <w:numFmt w:val="bullet"/>
        <w:lvlText w:val=""/>
        <w:legacy w:legacy="1" w:legacySpace="0" w:legacyIndent="0"/>
        <w:lvlJc w:val="left"/>
        <w:rPr>
          <w:rFonts w:ascii="Symbol" w:hAnsi="Symbol" w:hint="default"/>
          <w:sz w:val="21"/>
        </w:rPr>
      </w:lvl>
    </w:lvlOverride>
  </w:num>
  <w:num w:numId="172" w16cid:durableId="1815566866">
    <w:abstractNumId w:val="81"/>
  </w:num>
  <w:num w:numId="173" w16cid:durableId="1293634682">
    <w:abstractNumId w:val="226"/>
  </w:num>
  <w:num w:numId="174" w16cid:durableId="1602687763">
    <w:abstractNumId w:val="107"/>
  </w:num>
  <w:num w:numId="175" w16cid:durableId="412121080">
    <w:abstractNumId w:val="129"/>
  </w:num>
  <w:num w:numId="176" w16cid:durableId="389769450">
    <w:abstractNumId w:val="34"/>
  </w:num>
  <w:num w:numId="177" w16cid:durableId="1966309320">
    <w:abstractNumId w:val="77"/>
  </w:num>
  <w:num w:numId="178" w16cid:durableId="1516994458">
    <w:abstractNumId w:val="203"/>
  </w:num>
  <w:num w:numId="179" w16cid:durableId="1769690335">
    <w:abstractNumId w:val="168"/>
  </w:num>
  <w:num w:numId="180" w16cid:durableId="1206719712">
    <w:abstractNumId w:val="153"/>
  </w:num>
  <w:num w:numId="181" w16cid:durableId="616836787">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236324706">
    <w:abstractNumId w:val="0"/>
    <w:lvlOverride w:ilvl="0">
      <w:lvl w:ilvl="0">
        <w:numFmt w:val="decimal"/>
        <w:lvlText w:val=""/>
        <w:lvlJc w:val="left"/>
        <w:pPr>
          <w:ind w:left="0" w:hanging="360"/>
        </w:pPr>
        <w:rPr>
          <w:rFonts w:ascii="Symbol" w:hAnsi="Symbol" w:hint="default"/>
          <w:color w:val="auto"/>
          <w:sz w:val="24"/>
        </w:rPr>
      </w:lvl>
    </w:lvlOverride>
  </w:num>
  <w:num w:numId="183" w16cid:durableId="1230307845">
    <w:abstractNumId w:val="1"/>
  </w:num>
  <w:num w:numId="184" w16cid:durableId="1376615917">
    <w:abstractNumId w:val="44"/>
  </w:num>
  <w:num w:numId="185" w16cid:durableId="1688287602">
    <w:abstractNumId w:val="6"/>
  </w:num>
  <w:num w:numId="186" w16cid:durableId="43649023">
    <w:abstractNumId w:val="170"/>
  </w:num>
  <w:num w:numId="187" w16cid:durableId="2105569868">
    <w:abstractNumId w:val="75"/>
  </w:num>
  <w:num w:numId="188" w16cid:durableId="990449862">
    <w:abstractNumId w:val="171"/>
  </w:num>
  <w:num w:numId="189" w16cid:durableId="469639849">
    <w:abstractNumId w:val="52"/>
  </w:num>
  <w:num w:numId="190" w16cid:durableId="835846281">
    <w:abstractNumId w:val="87"/>
  </w:num>
  <w:num w:numId="191" w16cid:durableId="796023595">
    <w:abstractNumId w:val="128"/>
  </w:num>
  <w:num w:numId="192" w16cid:durableId="142088592">
    <w:abstractNumId w:val="199"/>
  </w:num>
  <w:num w:numId="193" w16cid:durableId="928852079">
    <w:abstractNumId w:val="141"/>
  </w:num>
  <w:num w:numId="194" w16cid:durableId="1179659483">
    <w:abstractNumId w:val="192"/>
  </w:num>
  <w:num w:numId="195" w16cid:durableId="219249659">
    <w:abstractNumId w:val="17"/>
  </w:num>
  <w:num w:numId="196" w16cid:durableId="1053236756">
    <w:abstractNumId w:val="46"/>
  </w:num>
  <w:num w:numId="197" w16cid:durableId="437146401">
    <w:abstractNumId w:val="91"/>
  </w:num>
  <w:num w:numId="198" w16cid:durableId="828592111">
    <w:abstractNumId w:val="84"/>
  </w:num>
  <w:num w:numId="199" w16cid:durableId="954603117">
    <w:abstractNumId w:val="154"/>
  </w:num>
  <w:num w:numId="200" w16cid:durableId="1991709297">
    <w:abstractNumId w:val="209"/>
  </w:num>
  <w:num w:numId="201" w16cid:durableId="1490946837">
    <w:abstractNumId w:val="218"/>
  </w:num>
  <w:num w:numId="202" w16cid:durableId="252709279">
    <w:abstractNumId w:val="138"/>
  </w:num>
  <w:num w:numId="203" w16cid:durableId="1436554608">
    <w:abstractNumId w:val="196"/>
  </w:num>
  <w:num w:numId="204" w16cid:durableId="1901136327">
    <w:abstractNumId w:val="36"/>
  </w:num>
  <w:num w:numId="205" w16cid:durableId="1970015423">
    <w:abstractNumId w:val="108"/>
  </w:num>
  <w:num w:numId="206" w16cid:durableId="387263915">
    <w:abstractNumId w:val="139"/>
  </w:num>
  <w:num w:numId="207" w16cid:durableId="1982344427">
    <w:abstractNumId w:val="12"/>
  </w:num>
  <w:num w:numId="208" w16cid:durableId="1568370767">
    <w:abstractNumId w:val="73"/>
  </w:num>
  <w:num w:numId="209" w16cid:durableId="1897860174">
    <w:abstractNumId w:val="187"/>
  </w:num>
  <w:num w:numId="210" w16cid:durableId="576287124">
    <w:abstractNumId w:val="116"/>
  </w:num>
  <w:num w:numId="211" w16cid:durableId="1810442499">
    <w:abstractNumId w:val="72"/>
  </w:num>
  <w:num w:numId="212" w16cid:durableId="1724403002">
    <w:abstractNumId w:val="86"/>
  </w:num>
  <w:num w:numId="213" w16cid:durableId="1411003914">
    <w:abstractNumId w:val="186"/>
  </w:num>
  <w:num w:numId="214" w16cid:durableId="465587298">
    <w:abstractNumId w:val="53"/>
  </w:num>
  <w:num w:numId="215" w16cid:durableId="177235319">
    <w:abstractNumId w:val="74"/>
  </w:num>
  <w:num w:numId="216" w16cid:durableId="333843333">
    <w:abstractNumId w:val="211"/>
  </w:num>
  <w:num w:numId="217" w16cid:durableId="1388214997">
    <w:abstractNumId w:val="157"/>
  </w:num>
  <w:num w:numId="218" w16cid:durableId="1364482584">
    <w:abstractNumId w:val="16"/>
  </w:num>
  <w:num w:numId="219" w16cid:durableId="2138838436">
    <w:abstractNumId w:val="180"/>
  </w:num>
  <w:num w:numId="220" w16cid:durableId="724135556">
    <w:abstractNumId w:val="19"/>
  </w:num>
  <w:num w:numId="221" w16cid:durableId="374895473">
    <w:abstractNumId w:val="26"/>
  </w:num>
  <w:num w:numId="222" w16cid:durableId="1444957412">
    <w:abstractNumId w:val="146"/>
  </w:num>
  <w:num w:numId="223" w16cid:durableId="656693538">
    <w:abstractNumId w:val="178"/>
  </w:num>
  <w:num w:numId="224" w16cid:durableId="1243022963">
    <w:abstractNumId w:val="144"/>
  </w:num>
  <w:num w:numId="225" w16cid:durableId="1029722718">
    <w:abstractNumId w:val="39"/>
  </w:num>
  <w:num w:numId="226" w16cid:durableId="1450969947">
    <w:abstractNumId w:val="228"/>
  </w:num>
  <w:num w:numId="227" w16cid:durableId="1807967479">
    <w:abstractNumId w:val="43"/>
  </w:num>
  <w:num w:numId="228" w16cid:durableId="82798648">
    <w:abstractNumId w:val="205"/>
  </w:num>
  <w:num w:numId="229" w16cid:durableId="77486319">
    <w:abstractNumId w:val="45"/>
  </w:num>
  <w:num w:numId="230" w16cid:durableId="774523432">
    <w:abstractNumId w:val="55"/>
  </w:num>
  <w:num w:numId="231" w16cid:durableId="1968511839">
    <w:abstractNumId w:val="10"/>
  </w:num>
  <w:num w:numId="232" w16cid:durableId="768113518">
    <w:abstractNumId w:val="23"/>
  </w:num>
  <w:num w:numId="233" w16cid:durableId="898906812">
    <w:abstractNumId w:val="14"/>
  </w:num>
  <w:num w:numId="234" w16cid:durableId="203443304">
    <w:abstractNumId w:val="191"/>
  </w:num>
  <w:num w:numId="235" w16cid:durableId="485435183">
    <w:abstractNumId w:val="0"/>
    <w:lvlOverride w:ilvl="0">
      <w:lvl w:ilvl="0">
        <w:numFmt w:val="bullet"/>
        <w:lvlText w:val=""/>
        <w:legacy w:legacy="1" w:legacySpace="0" w:legacyIndent="0"/>
        <w:lvlJc w:val="left"/>
        <w:rPr>
          <w:rFonts w:ascii="Symbol" w:hAnsi="Symbol" w:hint="default"/>
          <w:sz w:val="24"/>
        </w:rPr>
      </w:lvl>
    </w:lvlOverride>
  </w:num>
  <w:num w:numId="236" w16cid:durableId="911768092">
    <w:abstractNumId w:val="166"/>
  </w:num>
  <w:num w:numId="237" w16cid:durableId="939525508">
    <w:abstractNumId w:val="121"/>
  </w:num>
  <w:num w:numId="238" w16cid:durableId="1390569030">
    <w:abstractNumId w:val="0"/>
    <w:lvlOverride w:ilvl="0">
      <w:lvl w:ilvl="0">
        <w:numFmt w:val="bullet"/>
        <w:lvlText w:val="4"/>
        <w:legacy w:legacy="1" w:legacySpace="0" w:legacyIndent="0"/>
        <w:lvlJc w:val="left"/>
        <w:rPr>
          <w:rFonts w:ascii="Arial" w:hAnsi="Arial" w:cs="Arial" w:hint="default"/>
          <w:sz w:val="24"/>
        </w:rPr>
      </w:lvl>
    </w:lvlOverride>
  </w:num>
  <w:num w:numId="239" w16cid:durableId="939218880">
    <w:abstractNumId w:val="177"/>
  </w:num>
  <w:num w:numId="240" w16cid:durableId="176507596">
    <w:abstractNumId w:val="89"/>
  </w:num>
  <w:num w:numId="241" w16cid:durableId="1992325791">
    <w:abstractNumId w:val="13"/>
  </w:num>
  <w:num w:numId="242" w16cid:durableId="143667179">
    <w:abstractNumId w:val="198"/>
  </w:num>
  <w:num w:numId="243" w16cid:durableId="841968593">
    <w:abstractNumId w:val="30"/>
  </w:num>
  <w:num w:numId="244" w16cid:durableId="444808083">
    <w:abstractNumId w:val="0"/>
    <w:lvlOverride w:ilvl="0">
      <w:lvl w:ilvl="0">
        <w:numFmt w:val="bullet"/>
        <w:lvlText w:val=""/>
        <w:legacy w:legacy="1" w:legacySpace="0" w:legacyIndent="0"/>
        <w:lvlJc w:val="left"/>
        <w:rPr>
          <w:rFonts w:ascii="Symbol" w:hAnsi="Symbol" w:hint="default"/>
          <w:sz w:val="24"/>
        </w:rPr>
      </w:lvl>
    </w:lvlOverride>
  </w:num>
  <w:num w:numId="245" w16cid:durableId="828592221">
    <w:abstractNumId w:val="111"/>
  </w:num>
  <w:num w:numId="246" w16cid:durableId="1537229159">
    <w:abstractNumId w:val="132"/>
  </w:num>
  <w:num w:numId="247" w16cid:durableId="1436754882">
    <w:abstractNumId w:val="41"/>
  </w:num>
  <w:num w:numId="248" w16cid:durableId="811630145">
    <w:abstractNumId w:val="140"/>
  </w:num>
  <w:num w:numId="249" w16cid:durableId="263614474">
    <w:abstractNumId w:val="224"/>
  </w:num>
  <w:num w:numId="250" w16cid:durableId="895241962">
    <w:abstractNumId w:val="80"/>
  </w:num>
  <w:num w:numId="251" w16cid:durableId="1514488448">
    <w:abstractNumId w:val="167"/>
  </w:num>
  <w:num w:numId="252" w16cid:durableId="828522120">
    <w:abstractNumId w:val="78"/>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04C68"/>
    <w:rsid w:val="00004CFA"/>
    <w:rsid w:val="000073A4"/>
    <w:rsid w:val="000111CC"/>
    <w:rsid w:val="00031EA3"/>
    <w:rsid w:val="00043E0E"/>
    <w:rsid w:val="00044235"/>
    <w:rsid w:val="00045480"/>
    <w:rsid w:val="00055B77"/>
    <w:rsid w:val="00056BF6"/>
    <w:rsid w:val="00072D4B"/>
    <w:rsid w:val="00076047"/>
    <w:rsid w:val="00077B0F"/>
    <w:rsid w:val="000805ED"/>
    <w:rsid w:val="00084E01"/>
    <w:rsid w:val="00087449"/>
    <w:rsid w:val="000911E1"/>
    <w:rsid w:val="000A5ADE"/>
    <w:rsid w:val="000A7D4E"/>
    <w:rsid w:val="000B19B9"/>
    <w:rsid w:val="000B4BA2"/>
    <w:rsid w:val="000B6B97"/>
    <w:rsid w:val="000C2954"/>
    <w:rsid w:val="000C40F2"/>
    <w:rsid w:val="000D2343"/>
    <w:rsid w:val="000D2CAA"/>
    <w:rsid w:val="000D4868"/>
    <w:rsid w:val="000D7B77"/>
    <w:rsid w:val="000D7CE6"/>
    <w:rsid w:val="000E5C48"/>
    <w:rsid w:val="000E628C"/>
    <w:rsid w:val="000F0A0C"/>
    <w:rsid w:val="001039ED"/>
    <w:rsid w:val="001047B4"/>
    <w:rsid w:val="001059F3"/>
    <w:rsid w:val="00105DC6"/>
    <w:rsid w:val="0011203F"/>
    <w:rsid w:val="00115DA4"/>
    <w:rsid w:val="00116687"/>
    <w:rsid w:val="0012461A"/>
    <w:rsid w:val="0012633E"/>
    <w:rsid w:val="00126559"/>
    <w:rsid w:val="001301E5"/>
    <w:rsid w:val="00136D37"/>
    <w:rsid w:val="00136FDA"/>
    <w:rsid w:val="001432A1"/>
    <w:rsid w:val="00145DDC"/>
    <w:rsid w:val="0014685A"/>
    <w:rsid w:val="00151A4C"/>
    <w:rsid w:val="00157D3D"/>
    <w:rsid w:val="00182906"/>
    <w:rsid w:val="00183F3C"/>
    <w:rsid w:val="0018528A"/>
    <w:rsid w:val="00186BDB"/>
    <w:rsid w:val="00193ACD"/>
    <w:rsid w:val="00195028"/>
    <w:rsid w:val="00195475"/>
    <w:rsid w:val="00196DA5"/>
    <w:rsid w:val="001A079B"/>
    <w:rsid w:val="001A4CC1"/>
    <w:rsid w:val="001B3AEF"/>
    <w:rsid w:val="001B3CC0"/>
    <w:rsid w:val="001B46C5"/>
    <w:rsid w:val="001C42BD"/>
    <w:rsid w:val="001C552F"/>
    <w:rsid w:val="001C6EBA"/>
    <w:rsid w:val="001C78C1"/>
    <w:rsid w:val="001D0426"/>
    <w:rsid w:val="001D2A5B"/>
    <w:rsid w:val="001D4C38"/>
    <w:rsid w:val="001E65F6"/>
    <w:rsid w:val="001E6ADB"/>
    <w:rsid w:val="001F190F"/>
    <w:rsid w:val="001F349D"/>
    <w:rsid w:val="001F76C4"/>
    <w:rsid w:val="00201DFB"/>
    <w:rsid w:val="002027E5"/>
    <w:rsid w:val="00212099"/>
    <w:rsid w:val="0021305A"/>
    <w:rsid w:val="00216089"/>
    <w:rsid w:val="00217CDA"/>
    <w:rsid w:val="0022072E"/>
    <w:rsid w:val="00221571"/>
    <w:rsid w:val="002220D6"/>
    <w:rsid w:val="00235CF3"/>
    <w:rsid w:val="00245B3A"/>
    <w:rsid w:val="002574B2"/>
    <w:rsid w:val="00257A8A"/>
    <w:rsid w:val="00260B79"/>
    <w:rsid w:val="0026186C"/>
    <w:rsid w:val="0026385D"/>
    <w:rsid w:val="00267087"/>
    <w:rsid w:val="002836E5"/>
    <w:rsid w:val="002A20DF"/>
    <w:rsid w:val="002A29E5"/>
    <w:rsid w:val="002A4E9B"/>
    <w:rsid w:val="002A662E"/>
    <w:rsid w:val="002B03B3"/>
    <w:rsid w:val="002B0911"/>
    <w:rsid w:val="002B1FF3"/>
    <w:rsid w:val="002B7654"/>
    <w:rsid w:val="002B7673"/>
    <w:rsid w:val="002D41F2"/>
    <w:rsid w:val="002D4524"/>
    <w:rsid w:val="002D775C"/>
    <w:rsid w:val="002E1223"/>
    <w:rsid w:val="002E1C7F"/>
    <w:rsid w:val="002E20E0"/>
    <w:rsid w:val="002E367B"/>
    <w:rsid w:val="002E3AA5"/>
    <w:rsid w:val="002E543D"/>
    <w:rsid w:val="002F0D45"/>
    <w:rsid w:val="002F670E"/>
    <w:rsid w:val="0030073C"/>
    <w:rsid w:val="003010DC"/>
    <w:rsid w:val="003021D0"/>
    <w:rsid w:val="003132C3"/>
    <w:rsid w:val="003133DC"/>
    <w:rsid w:val="00313431"/>
    <w:rsid w:val="00315E6C"/>
    <w:rsid w:val="003167A9"/>
    <w:rsid w:val="00317F86"/>
    <w:rsid w:val="00320E29"/>
    <w:rsid w:val="00321FB1"/>
    <w:rsid w:val="00324A7D"/>
    <w:rsid w:val="003252CF"/>
    <w:rsid w:val="00325A13"/>
    <w:rsid w:val="00326D7D"/>
    <w:rsid w:val="00327D1F"/>
    <w:rsid w:val="00331311"/>
    <w:rsid w:val="0033578E"/>
    <w:rsid w:val="00341F0E"/>
    <w:rsid w:val="0034248F"/>
    <w:rsid w:val="003475D4"/>
    <w:rsid w:val="0035531B"/>
    <w:rsid w:val="00372275"/>
    <w:rsid w:val="00372D0C"/>
    <w:rsid w:val="00384F53"/>
    <w:rsid w:val="00385997"/>
    <w:rsid w:val="00386063"/>
    <w:rsid w:val="003904F9"/>
    <w:rsid w:val="003931EF"/>
    <w:rsid w:val="00396BF8"/>
    <w:rsid w:val="00397759"/>
    <w:rsid w:val="003A0B10"/>
    <w:rsid w:val="003B17E2"/>
    <w:rsid w:val="003B3CB7"/>
    <w:rsid w:val="003B7A31"/>
    <w:rsid w:val="003C079F"/>
    <w:rsid w:val="003C4585"/>
    <w:rsid w:val="003C4607"/>
    <w:rsid w:val="003D3C8A"/>
    <w:rsid w:val="003E0316"/>
    <w:rsid w:val="003E088A"/>
    <w:rsid w:val="003E3866"/>
    <w:rsid w:val="003E7B14"/>
    <w:rsid w:val="003F3D69"/>
    <w:rsid w:val="003F6D6C"/>
    <w:rsid w:val="003F767A"/>
    <w:rsid w:val="00404681"/>
    <w:rsid w:val="00404E4D"/>
    <w:rsid w:val="00406079"/>
    <w:rsid w:val="00410069"/>
    <w:rsid w:val="004235BF"/>
    <w:rsid w:val="00423A57"/>
    <w:rsid w:val="00425176"/>
    <w:rsid w:val="00427D4C"/>
    <w:rsid w:val="004315B6"/>
    <w:rsid w:val="0043161D"/>
    <w:rsid w:val="004366EC"/>
    <w:rsid w:val="00437584"/>
    <w:rsid w:val="004415E6"/>
    <w:rsid w:val="004444B7"/>
    <w:rsid w:val="0044510E"/>
    <w:rsid w:val="004502C7"/>
    <w:rsid w:val="00460CBD"/>
    <w:rsid w:val="00465ED3"/>
    <w:rsid w:val="00472950"/>
    <w:rsid w:val="00475CD4"/>
    <w:rsid w:val="00476BE0"/>
    <w:rsid w:val="00483294"/>
    <w:rsid w:val="004A0C45"/>
    <w:rsid w:val="004A175A"/>
    <w:rsid w:val="004A2E70"/>
    <w:rsid w:val="004A3FA4"/>
    <w:rsid w:val="004B215F"/>
    <w:rsid w:val="004C454E"/>
    <w:rsid w:val="004C7797"/>
    <w:rsid w:val="004D1AFB"/>
    <w:rsid w:val="004D1D6A"/>
    <w:rsid w:val="004D4481"/>
    <w:rsid w:val="004E1F01"/>
    <w:rsid w:val="004E32E2"/>
    <w:rsid w:val="004E3BF1"/>
    <w:rsid w:val="004E438B"/>
    <w:rsid w:val="00503733"/>
    <w:rsid w:val="005042CB"/>
    <w:rsid w:val="005051A3"/>
    <w:rsid w:val="005053DE"/>
    <w:rsid w:val="00505D27"/>
    <w:rsid w:val="00507EBC"/>
    <w:rsid w:val="00511ECE"/>
    <w:rsid w:val="00521BD1"/>
    <w:rsid w:val="00524447"/>
    <w:rsid w:val="00524530"/>
    <w:rsid w:val="00526B26"/>
    <w:rsid w:val="005338CB"/>
    <w:rsid w:val="0053625C"/>
    <w:rsid w:val="00542934"/>
    <w:rsid w:val="00547952"/>
    <w:rsid w:val="0055010F"/>
    <w:rsid w:val="0055024F"/>
    <w:rsid w:val="005547A2"/>
    <w:rsid w:val="00561E6A"/>
    <w:rsid w:val="00574401"/>
    <w:rsid w:val="00574BF3"/>
    <w:rsid w:val="00577855"/>
    <w:rsid w:val="00583A42"/>
    <w:rsid w:val="005877FA"/>
    <w:rsid w:val="00590360"/>
    <w:rsid w:val="0059137C"/>
    <w:rsid w:val="005973EB"/>
    <w:rsid w:val="005B008B"/>
    <w:rsid w:val="005B0A60"/>
    <w:rsid w:val="005B128D"/>
    <w:rsid w:val="005B14B9"/>
    <w:rsid w:val="005B2D63"/>
    <w:rsid w:val="005B3285"/>
    <w:rsid w:val="005B34A4"/>
    <w:rsid w:val="005B5458"/>
    <w:rsid w:val="005B6C80"/>
    <w:rsid w:val="005C1C78"/>
    <w:rsid w:val="005C4A8B"/>
    <w:rsid w:val="005D52FA"/>
    <w:rsid w:val="005D5770"/>
    <w:rsid w:val="005F19E0"/>
    <w:rsid w:val="005F2260"/>
    <w:rsid w:val="005F44C2"/>
    <w:rsid w:val="005F533D"/>
    <w:rsid w:val="005F7284"/>
    <w:rsid w:val="00601207"/>
    <w:rsid w:val="006023E7"/>
    <w:rsid w:val="0060389C"/>
    <w:rsid w:val="00604F82"/>
    <w:rsid w:val="00617DF5"/>
    <w:rsid w:val="00620707"/>
    <w:rsid w:val="006414E4"/>
    <w:rsid w:val="00641C84"/>
    <w:rsid w:val="006425EE"/>
    <w:rsid w:val="0064332B"/>
    <w:rsid w:val="00650840"/>
    <w:rsid w:val="00654816"/>
    <w:rsid w:val="00655CAD"/>
    <w:rsid w:val="00682514"/>
    <w:rsid w:val="0068629D"/>
    <w:rsid w:val="00693CE6"/>
    <w:rsid w:val="006940C3"/>
    <w:rsid w:val="006A0017"/>
    <w:rsid w:val="006A0694"/>
    <w:rsid w:val="006A1E01"/>
    <w:rsid w:val="006B3693"/>
    <w:rsid w:val="006B4A6A"/>
    <w:rsid w:val="006B559C"/>
    <w:rsid w:val="006C37C8"/>
    <w:rsid w:val="006C7DB4"/>
    <w:rsid w:val="006D2B23"/>
    <w:rsid w:val="006E0C39"/>
    <w:rsid w:val="006E67DB"/>
    <w:rsid w:val="006E6DA8"/>
    <w:rsid w:val="007035DF"/>
    <w:rsid w:val="007039ED"/>
    <w:rsid w:val="00706D5E"/>
    <w:rsid w:val="00720F1B"/>
    <w:rsid w:val="0072438C"/>
    <w:rsid w:val="00734EFB"/>
    <w:rsid w:val="00735B00"/>
    <w:rsid w:val="00736BE1"/>
    <w:rsid w:val="00740666"/>
    <w:rsid w:val="00751B4E"/>
    <w:rsid w:val="0075430D"/>
    <w:rsid w:val="00754BA1"/>
    <w:rsid w:val="00760343"/>
    <w:rsid w:val="00761EF5"/>
    <w:rsid w:val="0076326F"/>
    <w:rsid w:val="00771DC1"/>
    <w:rsid w:val="00771E8F"/>
    <w:rsid w:val="007805F4"/>
    <w:rsid w:val="00784CC1"/>
    <w:rsid w:val="0079344D"/>
    <w:rsid w:val="007939E1"/>
    <w:rsid w:val="00793B5D"/>
    <w:rsid w:val="00793E99"/>
    <w:rsid w:val="00796A3A"/>
    <w:rsid w:val="007A1FB4"/>
    <w:rsid w:val="007A7A3F"/>
    <w:rsid w:val="007B4BD4"/>
    <w:rsid w:val="007B4BFC"/>
    <w:rsid w:val="007B578F"/>
    <w:rsid w:val="007C466F"/>
    <w:rsid w:val="007C5EF9"/>
    <w:rsid w:val="007D2632"/>
    <w:rsid w:val="007D6567"/>
    <w:rsid w:val="007E03C4"/>
    <w:rsid w:val="007F060B"/>
    <w:rsid w:val="008050EC"/>
    <w:rsid w:val="00810EC9"/>
    <w:rsid w:val="008219DA"/>
    <w:rsid w:val="00822927"/>
    <w:rsid w:val="00823B43"/>
    <w:rsid w:val="00827830"/>
    <w:rsid w:val="00831705"/>
    <w:rsid w:val="00832D7F"/>
    <w:rsid w:val="00833E7C"/>
    <w:rsid w:val="00837CD7"/>
    <w:rsid w:val="00841AE2"/>
    <w:rsid w:val="00845934"/>
    <w:rsid w:val="00846BE9"/>
    <w:rsid w:val="0084723C"/>
    <w:rsid w:val="00852D3C"/>
    <w:rsid w:val="00857A0B"/>
    <w:rsid w:val="00857EA8"/>
    <w:rsid w:val="0086259C"/>
    <w:rsid w:val="008720F3"/>
    <w:rsid w:val="008856CE"/>
    <w:rsid w:val="008A053B"/>
    <w:rsid w:val="008A2576"/>
    <w:rsid w:val="008A38A4"/>
    <w:rsid w:val="008A3924"/>
    <w:rsid w:val="008B2FC3"/>
    <w:rsid w:val="008B48E3"/>
    <w:rsid w:val="008B6AEB"/>
    <w:rsid w:val="008C0C67"/>
    <w:rsid w:val="008C10AB"/>
    <w:rsid w:val="008C16F2"/>
    <w:rsid w:val="008C2CCB"/>
    <w:rsid w:val="008C7B66"/>
    <w:rsid w:val="008E0FD6"/>
    <w:rsid w:val="008E24DE"/>
    <w:rsid w:val="008F4CE0"/>
    <w:rsid w:val="008F7720"/>
    <w:rsid w:val="0090624B"/>
    <w:rsid w:val="00915B32"/>
    <w:rsid w:val="00921D56"/>
    <w:rsid w:val="009242C7"/>
    <w:rsid w:val="009322CB"/>
    <w:rsid w:val="009336FF"/>
    <w:rsid w:val="009343F9"/>
    <w:rsid w:val="009419DE"/>
    <w:rsid w:val="00943B94"/>
    <w:rsid w:val="009521B6"/>
    <w:rsid w:val="00956659"/>
    <w:rsid w:val="00957819"/>
    <w:rsid w:val="0095790A"/>
    <w:rsid w:val="0096125A"/>
    <w:rsid w:val="009615C6"/>
    <w:rsid w:val="00962859"/>
    <w:rsid w:val="009711D5"/>
    <w:rsid w:val="009732D0"/>
    <w:rsid w:val="00975CC1"/>
    <w:rsid w:val="00975E7B"/>
    <w:rsid w:val="009840E4"/>
    <w:rsid w:val="00984732"/>
    <w:rsid w:val="00992246"/>
    <w:rsid w:val="009958F9"/>
    <w:rsid w:val="0099729A"/>
    <w:rsid w:val="009B1400"/>
    <w:rsid w:val="009B2594"/>
    <w:rsid w:val="009B5AC7"/>
    <w:rsid w:val="009B5E00"/>
    <w:rsid w:val="009B68FC"/>
    <w:rsid w:val="009C5856"/>
    <w:rsid w:val="009C6E4F"/>
    <w:rsid w:val="009E19E9"/>
    <w:rsid w:val="009E5DDA"/>
    <w:rsid w:val="009F0C95"/>
    <w:rsid w:val="009F397E"/>
    <w:rsid w:val="009F3E7A"/>
    <w:rsid w:val="009F4D89"/>
    <w:rsid w:val="009F6FA9"/>
    <w:rsid w:val="00A1096F"/>
    <w:rsid w:val="00A161C3"/>
    <w:rsid w:val="00A3029B"/>
    <w:rsid w:val="00A33FBF"/>
    <w:rsid w:val="00A37709"/>
    <w:rsid w:val="00A506D2"/>
    <w:rsid w:val="00A5289F"/>
    <w:rsid w:val="00A55221"/>
    <w:rsid w:val="00A5630E"/>
    <w:rsid w:val="00A563FE"/>
    <w:rsid w:val="00A56841"/>
    <w:rsid w:val="00A6520F"/>
    <w:rsid w:val="00A70B12"/>
    <w:rsid w:val="00A8020E"/>
    <w:rsid w:val="00A83FAA"/>
    <w:rsid w:val="00A871C1"/>
    <w:rsid w:val="00A90849"/>
    <w:rsid w:val="00A92DFB"/>
    <w:rsid w:val="00A94B18"/>
    <w:rsid w:val="00A95005"/>
    <w:rsid w:val="00A97D9A"/>
    <w:rsid w:val="00AA0FDD"/>
    <w:rsid w:val="00AA428B"/>
    <w:rsid w:val="00AA5540"/>
    <w:rsid w:val="00AA7876"/>
    <w:rsid w:val="00AB2357"/>
    <w:rsid w:val="00AC3E38"/>
    <w:rsid w:val="00AD04E8"/>
    <w:rsid w:val="00AD7308"/>
    <w:rsid w:val="00AE051E"/>
    <w:rsid w:val="00AE0DA4"/>
    <w:rsid w:val="00AE35E3"/>
    <w:rsid w:val="00AE4F94"/>
    <w:rsid w:val="00AF09AA"/>
    <w:rsid w:val="00AF60F8"/>
    <w:rsid w:val="00AF6E19"/>
    <w:rsid w:val="00B01603"/>
    <w:rsid w:val="00B02140"/>
    <w:rsid w:val="00B0399F"/>
    <w:rsid w:val="00B03CBA"/>
    <w:rsid w:val="00B04619"/>
    <w:rsid w:val="00B0644D"/>
    <w:rsid w:val="00B118B1"/>
    <w:rsid w:val="00B11B62"/>
    <w:rsid w:val="00B15142"/>
    <w:rsid w:val="00B15AE7"/>
    <w:rsid w:val="00B24651"/>
    <w:rsid w:val="00B26DA8"/>
    <w:rsid w:val="00B31335"/>
    <w:rsid w:val="00B35D15"/>
    <w:rsid w:val="00B35D5F"/>
    <w:rsid w:val="00B420D9"/>
    <w:rsid w:val="00B52C4F"/>
    <w:rsid w:val="00B57C5C"/>
    <w:rsid w:val="00B60846"/>
    <w:rsid w:val="00B61662"/>
    <w:rsid w:val="00B61B0A"/>
    <w:rsid w:val="00B72F07"/>
    <w:rsid w:val="00B82046"/>
    <w:rsid w:val="00B9417E"/>
    <w:rsid w:val="00B975A0"/>
    <w:rsid w:val="00BA4E64"/>
    <w:rsid w:val="00BA7428"/>
    <w:rsid w:val="00BB1EE0"/>
    <w:rsid w:val="00BB441F"/>
    <w:rsid w:val="00BC2AA1"/>
    <w:rsid w:val="00BC405C"/>
    <w:rsid w:val="00BC415A"/>
    <w:rsid w:val="00BC5566"/>
    <w:rsid w:val="00BC77CB"/>
    <w:rsid w:val="00BD14AE"/>
    <w:rsid w:val="00BD5715"/>
    <w:rsid w:val="00BE27A5"/>
    <w:rsid w:val="00BE47CD"/>
    <w:rsid w:val="00BE7329"/>
    <w:rsid w:val="00BE7345"/>
    <w:rsid w:val="00BF5B55"/>
    <w:rsid w:val="00C06BED"/>
    <w:rsid w:val="00C10DC0"/>
    <w:rsid w:val="00C15B7D"/>
    <w:rsid w:val="00C22660"/>
    <w:rsid w:val="00C2411D"/>
    <w:rsid w:val="00C263FE"/>
    <w:rsid w:val="00C44BE8"/>
    <w:rsid w:val="00C4679E"/>
    <w:rsid w:val="00C53039"/>
    <w:rsid w:val="00C5623A"/>
    <w:rsid w:val="00C56A25"/>
    <w:rsid w:val="00C600B0"/>
    <w:rsid w:val="00C62137"/>
    <w:rsid w:val="00C66A4E"/>
    <w:rsid w:val="00C74D49"/>
    <w:rsid w:val="00C76E50"/>
    <w:rsid w:val="00C8495A"/>
    <w:rsid w:val="00C9263C"/>
    <w:rsid w:val="00C930B0"/>
    <w:rsid w:val="00C952FA"/>
    <w:rsid w:val="00CA0052"/>
    <w:rsid w:val="00CA1560"/>
    <w:rsid w:val="00CA2C95"/>
    <w:rsid w:val="00CA3602"/>
    <w:rsid w:val="00CA363D"/>
    <w:rsid w:val="00CA475A"/>
    <w:rsid w:val="00CB08DC"/>
    <w:rsid w:val="00CB20D2"/>
    <w:rsid w:val="00CB30B8"/>
    <w:rsid w:val="00CD0296"/>
    <w:rsid w:val="00CD49DF"/>
    <w:rsid w:val="00CD49FB"/>
    <w:rsid w:val="00CE0FF9"/>
    <w:rsid w:val="00CE141A"/>
    <w:rsid w:val="00CE335C"/>
    <w:rsid w:val="00CE5A72"/>
    <w:rsid w:val="00D23D77"/>
    <w:rsid w:val="00D25082"/>
    <w:rsid w:val="00D304F0"/>
    <w:rsid w:val="00D31202"/>
    <w:rsid w:val="00D313C5"/>
    <w:rsid w:val="00D31BD8"/>
    <w:rsid w:val="00D40D27"/>
    <w:rsid w:val="00D41EBF"/>
    <w:rsid w:val="00D426BA"/>
    <w:rsid w:val="00D50B61"/>
    <w:rsid w:val="00D53247"/>
    <w:rsid w:val="00D53C4D"/>
    <w:rsid w:val="00D5642C"/>
    <w:rsid w:val="00D567DE"/>
    <w:rsid w:val="00D63162"/>
    <w:rsid w:val="00D710B7"/>
    <w:rsid w:val="00D71A54"/>
    <w:rsid w:val="00D72BB6"/>
    <w:rsid w:val="00D73CFE"/>
    <w:rsid w:val="00D772FC"/>
    <w:rsid w:val="00D77661"/>
    <w:rsid w:val="00D90732"/>
    <w:rsid w:val="00DA7849"/>
    <w:rsid w:val="00DC1EE3"/>
    <w:rsid w:val="00DC7CED"/>
    <w:rsid w:val="00DD5D48"/>
    <w:rsid w:val="00DE117E"/>
    <w:rsid w:val="00DE264A"/>
    <w:rsid w:val="00DE4A20"/>
    <w:rsid w:val="00DF333B"/>
    <w:rsid w:val="00DF3B34"/>
    <w:rsid w:val="00E02017"/>
    <w:rsid w:val="00E061C5"/>
    <w:rsid w:val="00E06ACA"/>
    <w:rsid w:val="00E06CF2"/>
    <w:rsid w:val="00E129D2"/>
    <w:rsid w:val="00E13E92"/>
    <w:rsid w:val="00E155CF"/>
    <w:rsid w:val="00E1593B"/>
    <w:rsid w:val="00E212F5"/>
    <w:rsid w:val="00E26684"/>
    <w:rsid w:val="00E268D7"/>
    <w:rsid w:val="00E429BD"/>
    <w:rsid w:val="00E442A4"/>
    <w:rsid w:val="00E44E48"/>
    <w:rsid w:val="00E46D16"/>
    <w:rsid w:val="00E53BC7"/>
    <w:rsid w:val="00E55250"/>
    <w:rsid w:val="00E55B76"/>
    <w:rsid w:val="00E5760D"/>
    <w:rsid w:val="00E614A7"/>
    <w:rsid w:val="00E6347D"/>
    <w:rsid w:val="00E6397D"/>
    <w:rsid w:val="00E674CC"/>
    <w:rsid w:val="00E762BD"/>
    <w:rsid w:val="00E81240"/>
    <w:rsid w:val="00E82227"/>
    <w:rsid w:val="00E8656B"/>
    <w:rsid w:val="00E909F6"/>
    <w:rsid w:val="00E917FA"/>
    <w:rsid w:val="00E91D5C"/>
    <w:rsid w:val="00EA62CC"/>
    <w:rsid w:val="00EC18E4"/>
    <w:rsid w:val="00ED09B2"/>
    <w:rsid w:val="00ED0BA1"/>
    <w:rsid w:val="00ED7EFC"/>
    <w:rsid w:val="00EE0AA3"/>
    <w:rsid w:val="00EE0C0B"/>
    <w:rsid w:val="00EE154A"/>
    <w:rsid w:val="00EF1FEF"/>
    <w:rsid w:val="00EF3E64"/>
    <w:rsid w:val="00EF514A"/>
    <w:rsid w:val="00EF554D"/>
    <w:rsid w:val="00EF7B0C"/>
    <w:rsid w:val="00F01CEF"/>
    <w:rsid w:val="00F05300"/>
    <w:rsid w:val="00F12266"/>
    <w:rsid w:val="00F13776"/>
    <w:rsid w:val="00F15495"/>
    <w:rsid w:val="00F21C59"/>
    <w:rsid w:val="00F221F0"/>
    <w:rsid w:val="00F22A98"/>
    <w:rsid w:val="00F26DF0"/>
    <w:rsid w:val="00F30ECF"/>
    <w:rsid w:val="00F35131"/>
    <w:rsid w:val="00F3542F"/>
    <w:rsid w:val="00F37CC8"/>
    <w:rsid w:val="00F44E99"/>
    <w:rsid w:val="00F47099"/>
    <w:rsid w:val="00F502DD"/>
    <w:rsid w:val="00F6176F"/>
    <w:rsid w:val="00F71BBF"/>
    <w:rsid w:val="00F817CE"/>
    <w:rsid w:val="00F84F8F"/>
    <w:rsid w:val="00F90BE6"/>
    <w:rsid w:val="00F9341C"/>
    <w:rsid w:val="00FA1D27"/>
    <w:rsid w:val="00FA4862"/>
    <w:rsid w:val="00FB09CF"/>
    <w:rsid w:val="00FB2949"/>
    <w:rsid w:val="00FB3BF7"/>
    <w:rsid w:val="00FB4B17"/>
    <w:rsid w:val="00FB60A3"/>
    <w:rsid w:val="00FC0AD1"/>
    <w:rsid w:val="00FC1DAA"/>
    <w:rsid w:val="00FD4393"/>
    <w:rsid w:val="00FE49C3"/>
    <w:rsid w:val="00FE4BCF"/>
    <w:rsid w:val="00FF1CE5"/>
    <w:rsid w:val="00FF24FF"/>
    <w:rsid w:val="00FF3084"/>
    <w:rsid w:val="00FF69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E26C28"/>
  <w15:chartTrackingRefBased/>
  <w15:docId w15:val="{B3901188-4BC6-47F0-91A8-0D02B7255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6B26"/>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rsid w:val="00526B26"/>
    <w:rPr>
      <w:sz w:val="20"/>
      <w:szCs w:val="20"/>
    </w:rPr>
  </w:style>
  <w:style w:type="paragraph" w:styleId="CommentText">
    <w:name w:val="annotation text"/>
    <w:basedOn w:val="Normal"/>
    <w:link w:val="CommentTextChar"/>
    <w:uiPriority w:val="99"/>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C1EE3"/>
    <w:rPr>
      <w:sz w:val="16"/>
      <w:szCs w:val="16"/>
    </w:rPr>
  </w:style>
  <w:style w:type="paragraph" w:customStyle="1" w:styleId="xxxmsonormal">
    <w:name w:val="x_xxmsonormal"/>
    <w:basedOn w:val="Normal"/>
    <w:rsid w:val="00D426BA"/>
    <w:pPr>
      <w:spacing w:after="0" w:line="240" w:lineRule="auto"/>
    </w:pPr>
    <w:rPr>
      <w:rFonts w:ascii="Calibri" w:hAnsi="Calibri" w:cs="Calibri"/>
    </w:rPr>
  </w:style>
  <w:style w:type="paragraph" w:styleId="Revision">
    <w:name w:val="Revision"/>
    <w:hidden/>
    <w:uiPriority w:val="99"/>
    <w:semiHidden/>
    <w:rsid w:val="00327D1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4008">
      <w:bodyDiv w:val="1"/>
      <w:marLeft w:val="0"/>
      <w:marRight w:val="0"/>
      <w:marTop w:val="0"/>
      <w:marBottom w:val="0"/>
      <w:divBdr>
        <w:top w:val="none" w:sz="0" w:space="0" w:color="auto"/>
        <w:left w:val="none" w:sz="0" w:space="0" w:color="auto"/>
        <w:bottom w:val="none" w:sz="0" w:space="0" w:color="auto"/>
        <w:right w:val="none" w:sz="0" w:space="0" w:color="auto"/>
      </w:divBdr>
    </w:div>
    <w:div w:id="600453204">
      <w:bodyDiv w:val="1"/>
      <w:marLeft w:val="0"/>
      <w:marRight w:val="0"/>
      <w:marTop w:val="0"/>
      <w:marBottom w:val="0"/>
      <w:divBdr>
        <w:top w:val="none" w:sz="0" w:space="0" w:color="auto"/>
        <w:left w:val="none" w:sz="0" w:space="0" w:color="auto"/>
        <w:bottom w:val="none" w:sz="0" w:space="0" w:color="auto"/>
        <w:right w:val="none" w:sz="0" w:space="0" w:color="auto"/>
      </w:divBdr>
    </w:div>
    <w:div w:id="657467427">
      <w:bodyDiv w:val="1"/>
      <w:marLeft w:val="0"/>
      <w:marRight w:val="0"/>
      <w:marTop w:val="0"/>
      <w:marBottom w:val="0"/>
      <w:divBdr>
        <w:top w:val="none" w:sz="0" w:space="0" w:color="auto"/>
        <w:left w:val="none" w:sz="0" w:space="0" w:color="auto"/>
        <w:bottom w:val="none" w:sz="0" w:space="0" w:color="auto"/>
        <w:right w:val="none" w:sz="0" w:space="0" w:color="auto"/>
      </w:divBdr>
    </w:div>
    <w:div w:id="958220479">
      <w:bodyDiv w:val="1"/>
      <w:marLeft w:val="0"/>
      <w:marRight w:val="0"/>
      <w:marTop w:val="0"/>
      <w:marBottom w:val="0"/>
      <w:divBdr>
        <w:top w:val="none" w:sz="0" w:space="0" w:color="auto"/>
        <w:left w:val="none" w:sz="0" w:space="0" w:color="auto"/>
        <w:bottom w:val="none" w:sz="0" w:space="0" w:color="auto"/>
        <w:right w:val="none" w:sz="0" w:space="0" w:color="auto"/>
      </w:divBdr>
    </w:div>
    <w:div w:id="1064261701">
      <w:bodyDiv w:val="1"/>
      <w:marLeft w:val="0"/>
      <w:marRight w:val="0"/>
      <w:marTop w:val="0"/>
      <w:marBottom w:val="0"/>
      <w:divBdr>
        <w:top w:val="none" w:sz="0" w:space="0" w:color="auto"/>
        <w:left w:val="none" w:sz="0" w:space="0" w:color="auto"/>
        <w:bottom w:val="none" w:sz="0" w:space="0" w:color="auto"/>
        <w:right w:val="none" w:sz="0" w:space="0" w:color="auto"/>
      </w:divBdr>
    </w:div>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package" Target="embeddings/Microsoft_Visio_Drawing2.vsdx"/><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package" Target="embeddings/Microsoft_Excel_Worksheet.xlsx"/><Relationship Id="rId34" Type="http://schemas.openxmlformats.org/officeDocument/2006/relationships/package" Target="embeddings/Microsoft_Visio_Drawing4.vsdx"/><Relationship Id="rId42" Type="http://schemas.openxmlformats.org/officeDocument/2006/relationships/oleObject" Target="embeddings/Microsoft_Visio_2003-2010_Drawing5.vsd"/><Relationship Id="rId47" Type="http://schemas.openxmlformats.org/officeDocument/2006/relationships/image" Target="media/image23.emf"/><Relationship Id="rId50" Type="http://schemas.openxmlformats.org/officeDocument/2006/relationships/oleObject" Target="embeddings/Microsoft_Visio_2003-2010_Drawing9.vsd"/><Relationship Id="rId55" Type="http://schemas.openxmlformats.org/officeDocument/2006/relationships/image" Target="media/image27.emf"/><Relationship Id="rId63" Type="http://schemas.openxmlformats.org/officeDocument/2006/relationships/package" Target="embeddings/Microsoft_Word_Document1.docx"/><Relationship Id="rId68" Type="http://schemas.openxmlformats.org/officeDocument/2006/relationships/image" Target="media/image34.emf"/><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emf"/><Relationship Id="rId11" Type="http://schemas.openxmlformats.org/officeDocument/2006/relationships/oleObject" Target="embeddings/Microsoft_Visio_2003-2010_Drawing1.vsd"/><Relationship Id="rId24" Type="http://schemas.openxmlformats.org/officeDocument/2006/relationships/image" Target="media/image9.jpeg"/><Relationship Id="rId32" Type="http://schemas.openxmlformats.org/officeDocument/2006/relationships/oleObject" Target="embeddings/Microsoft_Visio_2003-2010_Drawing3.vsd"/><Relationship Id="rId37" Type="http://schemas.openxmlformats.org/officeDocument/2006/relationships/image" Target="media/image18.emf"/><Relationship Id="rId40" Type="http://schemas.openxmlformats.org/officeDocument/2006/relationships/oleObject" Target="embeddings/Microsoft_Visio_2003-2010_Drawing4.vsd"/><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image" Target="media/image29.jpg"/><Relationship Id="rId66" Type="http://schemas.openxmlformats.org/officeDocument/2006/relationships/image" Target="media/image33.emf"/><Relationship Id="rId74" Type="http://schemas.openxmlformats.org/officeDocument/2006/relationships/package" Target="embeddings/Microsoft_Visio_Drawing14.vsdx"/><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image" Target="media/image15.emf"/><Relationship Id="rId44" Type="http://schemas.openxmlformats.org/officeDocument/2006/relationships/oleObject" Target="embeddings/Microsoft_Visio_2003-2010_Drawing6.vsd"/><Relationship Id="rId52" Type="http://schemas.openxmlformats.org/officeDocument/2006/relationships/oleObject" Target="embeddings/Microsoft_Visio_2003-2010_Drawing10.vsd"/><Relationship Id="rId60" Type="http://schemas.openxmlformats.org/officeDocument/2006/relationships/image" Target="media/image30.emf"/><Relationship Id="rId65" Type="http://schemas.openxmlformats.org/officeDocument/2006/relationships/package" Target="embeddings/Microsoft_Word_Document2.docx"/><Relationship Id="rId73" Type="http://schemas.openxmlformats.org/officeDocument/2006/relationships/image" Target="media/image37.emf"/><Relationship Id="rId78" Type="http://schemas.openxmlformats.org/officeDocument/2006/relationships/package" Target="embeddings/Microsoft_Visio_Drawing16.vsdx"/><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package" Target="embeddings/Microsoft_Word_Document.doc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Microsoft_Visio_2003-2010_Drawing8.vsd"/><Relationship Id="rId56" Type="http://schemas.openxmlformats.org/officeDocument/2006/relationships/oleObject" Target="embeddings/Microsoft_Visio_2003-2010_Drawing11.vsd"/><Relationship Id="rId64" Type="http://schemas.openxmlformats.org/officeDocument/2006/relationships/image" Target="media/image32.emf"/><Relationship Id="rId69" Type="http://schemas.openxmlformats.org/officeDocument/2006/relationships/package" Target="embeddings/Microsoft_Word_Document4.docx"/><Relationship Id="rId77" Type="http://schemas.openxmlformats.org/officeDocument/2006/relationships/image" Target="media/image39.emf"/><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package" Target="embeddings/Microsoft_Visio_Drawing13.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image" Target="media/image10.jpeg"/><Relationship Id="rId33" Type="http://schemas.openxmlformats.org/officeDocument/2006/relationships/image" Target="media/image16.emf"/><Relationship Id="rId38" Type="http://schemas.openxmlformats.org/officeDocument/2006/relationships/package" Target="embeddings/Microsoft_Visio_Drawing6.vsdx"/><Relationship Id="rId46" Type="http://schemas.openxmlformats.org/officeDocument/2006/relationships/oleObject" Target="embeddings/Microsoft_Visio_2003-2010_Drawing7.vsd"/><Relationship Id="rId59" Type="http://schemas.openxmlformats.org/officeDocument/2006/relationships/hyperlink" Target="https://www.mylvad.com/sites/default/files/CSO%20EMS%20GUIDE%20New%20Cover.pdf" TargetMode="External"/><Relationship Id="rId67" Type="http://schemas.openxmlformats.org/officeDocument/2006/relationships/package" Target="embeddings/Microsoft_Word_Document3.docx"/><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package" Target="embeddings/Microsoft_Visio_Drawing7.vsdx"/><Relationship Id="rId62" Type="http://schemas.openxmlformats.org/officeDocument/2006/relationships/image" Target="media/image31.emf"/><Relationship Id="rId70" Type="http://schemas.openxmlformats.org/officeDocument/2006/relationships/image" Target="media/image35.png"/><Relationship Id="rId75"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openxmlformats.org/officeDocument/2006/relationships/image" Target="media/image24.emf"/><Relationship Id="rId57"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49149-D74A-4BFA-B8C2-F17BEFEF3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1</Pages>
  <Words>45485</Words>
  <Characters>259268</Characters>
  <Application>Microsoft Office Word</Application>
  <DocSecurity>0</DocSecurity>
  <Lines>2160</Lines>
  <Paragraphs>6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Harrison, Deborah (EHS)</cp:lastModifiedBy>
  <cp:revision>2</cp:revision>
  <dcterms:created xsi:type="dcterms:W3CDTF">2024-02-12T18:15:00Z</dcterms:created>
  <dcterms:modified xsi:type="dcterms:W3CDTF">2024-02-12T18:15:00Z</dcterms:modified>
</cp:coreProperties>
</file>